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20.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2.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14.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15.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6.xml" ContentType="application/vnd.openxmlformats-officedocument.presentationml.notesSlid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17.xml" ContentType="application/vnd.openxmlformats-officedocument.presentationml.notesSlide+xml"/>
  <Override PartName="/ppt/tags/tag42.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43.xml" ContentType="application/vnd.openxmlformats-officedocument.presentationml.tags+xml"/>
  <Override PartName="/ppt/notesSlides/notesSlide20.xml" ContentType="application/vnd.openxmlformats-officedocument.presentationml.notesSlide+xml"/>
  <Override PartName="/ppt/tags/tag44.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45.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46.xml" ContentType="application/vnd.openxmlformats-officedocument.presentationml.tags+xml"/>
  <Override PartName="/ppt/notesSlides/notesSlide28.xml" ContentType="application/vnd.openxmlformats-officedocument.presentationml.notesSlide+xml"/>
  <Override PartName="/ppt/tags/tag47.xml" ContentType="application/vnd.openxmlformats-officedocument.presentationml.tags+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32"/>
  </p:notesMasterIdLst>
  <p:sldIdLst>
    <p:sldId id="285" r:id="rId3"/>
    <p:sldId id="8590" r:id="rId4"/>
    <p:sldId id="8592" r:id="rId5"/>
    <p:sldId id="8595" r:id="rId6"/>
    <p:sldId id="8589" r:id="rId7"/>
    <p:sldId id="8594" r:id="rId8"/>
    <p:sldId id="8591" r:id="rId9"/>
    <p:sldId id="8596" r:id="rId10"/>
    <p:sldId id="8564" r:id="rId11"/>
    <p:sldId id="8581" r:id="rId12"/>
    <p:sldId id="8602" r:id="rId13"/>
    <p:sldId id="8604" r:id="rId14"/>
    <p:sldId id="8605" r:id="rId15"/>
    <p:sldId id="8606" r:id="rId16"/>
    <p:sldId id="8607" r:id="rId17"/>
    <p:sldId id="8608" r:id="rId18"/>
    <p:sldId id="8609" r:id="rId19"/>
    <p:sldId id="8612" r:id="rId20"/>
    <p:sldId id="8597" r:id="rId21"/>
    <p:sldId id="8599" r:id="rId22"/>
    <p:sldId id="8601" r:id="rId23"/>
    <p:sldId id="8598" r:id="rId24"/>
    <p:sldId id="8582" r:id="rId25"/>
    <p:sldId id="8565" r:id="rId26"/>
    <p:sldId id="8583" r:id="rId27"/>
    <p:sldId id="8584" r:id="rId28"/>
    <p:sldId id="8585" r:id="rId29"/>
    <p:sldId id="8586" r:id="rId30"/>
    <p:sldId id="8580" r:id="rId31"/>
  </p:sldIdLst>
  <p:sldSz cx="12192000" cy="6858000"/>
  <p:notesSz cx="6858000" cy="9144000"/>
  <p:custDataLst>
    <p:tags r:id="rId3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4631"/>
    <a:srgbClr val="FFA300"/>
    <a:srgbClr val="1BA98F"/>
    <a:srgbClr val="FAF13E"/>
    <a:srgbClr val="DC397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86" d="100"/>
          <a:sy n="86" d="100"/>
        </p:scale>
        <p:origin x="562"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9632D5-CDE8-47E1-91D4-1E064235F00B}" type="datetimeFigureOut">
              <a:rPr lang="zh-CN" altLang="en-US" smtClean="0"/>
              <a:t>2022-12-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992E427-6914-4D35-AAD4-85F4819CBFF5}"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1</a:t>
            </a:fld>
            <a:endParaRPr lang="zh-CN" altLang="en-US"/>
          </a:p>
        </p:txBody>
      </p:sp>
    </p:spTree>
    <p:extLst>
      <p:ext uri="{BB962C8B-B14F-4D97-AF65-F5344CB8AC3E}">
        <p14:creationId xmlns:p14="http://schemas.microsoft.com/office/powerpoint/2010/main" val="18184566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2</a:t>
            </a:fld>
            <a:endParaRPr lang="zh-CN" altLang="en-US"/>
          </a:p>
        </p:txBody>
      </p:sp>
    </p:spTree>
    <p:extLst>
      <p:ext uri="{BB962C8B-B14F-4D97-AF65-F5344CB8AC3E}">
        <p14:creationId xmlns:p14="http://schemas.microsoft.com/office/powerpoint/2010/main" val="3139450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3</a:t>
            </a:fld>
            <a:endParaRPr lang="zh-CN" altLang="en-US"/>
          </a:p>
        </p:txBody>
      </p:sp>
    </p:spTree>
    <p:extLst>
      <p:ext uri="{BB962C8B-B14F-4D97-AF65-F5344CB8AC3E}">
        <p14:creationId xmlns:p14="http://schemas.microsoft.com/office/powerpoint/2010/main" val="525317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4</a:t>
            </a:fld>
            <a:endParaRPr lang="zh-CN" altLang="en-US"/>
          </a:p>
        </p:txBody>
      </p:sp>
    </p:spTree>
    <p:extLst>
      <p:ext uri="{BB962C8B-B14F-4D97-AF65-F5344CB8AC3E}">
        <p14:creationId xmlns:p14="http://schemas.microsoft.com/office/powerpoint/2010/main" val="3408711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5</a:t>
            </a:fld>
            <a:endParaRPr lang="zh-CN" altLang="en-US"/>
          </a:p>
        </p:txBody>
      </p:sp>
    </p:spTree>
    <p:extLst>
      <p:ext uri="{BB962C8B-B14F-4D97-AF65-F5344CB8AC3E}">
        <p14:creationId xmlns:p14="http://schemas.microsoft.com/office/powerpoint/2010/main" val="10165704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6</a:t>
            </a:fld>
            <a:endParaRPr lang="zh-CN" altLang="en-US"/>
          </a:p>
        </p:txBody>
      </p:sp>
    </p:spTree>
    <p:extLst>
      <p:ext uri="{BB962C8B-B14F-4D97-AF65-F5344CB8AC3E}">
        <p14:creationId xmlns:p14="http://schemas.microsoft.com/office/powerpoint/2010/main" val="669650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7</a:t>
            </a:fld>
            <a:endParaRPr lang="zh-CN" altLang="en-US"/>
          </a:p>
        </p:txBody>
      </p:sp>
    </p:spTree>
    <p:extLst>
      <p:ext uri="{BB962C8B-B14F-4D97-AF65-F5344CB8AC3E}">
        <p14:creationId xmlns:p14="http://schemas.microsoft.com/office/powerpoint/2010/main" val="2544925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8</a:t>
            </a:fld>
            <a:endParaRPr lang="zh-CN" altLang="en-US"/>
          </a:p>
        </p:txBody>
      </p:sp>
    </p:spTree>
    <p:extLst>
      <p:ext uri="{BB962C8B-B14F-4D97-AF65-F5344CB8AC3E}">
        <p14:creationId xmlns:p14="http://schemas.microsoft.com/office/powerpoint/2010/main" val="28724618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19</a:t>
            </a:fld>
            <a:endParaRPr lang="zh-CN" altLang="en-US"/>
          </a:p>
        </p:txBody>
      </p:sp>
    </p:spTree>
    <p:extLst>
      <p:ext uri="{BB962C8B-B14F-4D97-AF65-F5344CB8AC3E}">
        <p14:creationId xmlns:p14="http://schemas.microsoft.com/office/powerpoint/2010/main" val="8893464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0</a:t>
            </a:fld>
            <a:endParaRPr lang="zh-CN" altLang="en-US"/>
          </a:p>
        </p:txBody>
      </p:sp>
    </p:spTree>
    <p:extLst>
      <p:ext uri="{BB962C8B-B14F-4D97-AF65-F5344CB8AC3E}">
        <p14:creationId xmlns:p14="http://schemas.microsoft.com/office/powerpoint/2010/main" val="86343148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1</a:t>
            </a:fld>
            <a:endParaRPr lang="zh-CN" altLang="en-US"/>
          </a:p>
        </p:txBody>
      </p:sp>
    </p:spTree>
    <p:extLst>
      <p:ext uri="{BB962C8B-B14F-4D97-AF65-F5344CB8AC3E}">
        <p14:creationId xmlns:p14="http://schemas.microsoft.com/office/powerpoint/2010/main" val="24740779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2</a:t>
            </a:fld>
            <a:endParaRPr lang="zh-CN" altLang="en-US"/>
          </a:p>
        </p:txBody>
      </p:sp>
    </p:spTree>
    <p:extLst>
      <p:ext uri="{BB962C8B-B14F-4D97-AF65-F5344CB8AC3E}">
        <p14:creationId xmlns:p14="http://schemas.microsoft.com/office/powerpoint/2010/main" val="22239953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992E427-6914-4D35-AAD4-85F4819CBFF5}"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0992E427-6914-4D35-AAD4-85F4819CBFF5}"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5874E54E-A7BB-4AA4-AFE3-F965AD03C01E}" type="datetimeFigureOut">
              <a:rPr lang="zh-CN" altLang="en-US" smtClean="0"/>
              <a:t>2022-12-2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CFDA788-C5C6-4B8E-8101-31E231A5F728}" type="slidenum">
              <a:rPr lang="zh-CN" altLang="en-US" smtClean="0"/>
              <a:t>‹#›</a:t>
            </a:fld>
            <a:endParaRPr lang="zh-CN" altLang="en-US"/>
          </a:p>
        </p:txBody>
      </p:sp>
    </p:spTree>
  </p:cSld>
  <p:clrMapOvr>
    <a:masterClrMapping/>
  </p:clrMapOvr>
  <p:transition spd="slow" advClick="0" advTm="0">
    <p:comb/>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FDA788-C5C6-4B8E-8101-31E231A5F72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advClick="0" advTm="0">
    <p:comb/>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874E54E-A7BB-4AA4-AFE3-F965AD03C01E}" type="datetimeFigureOut">
              <a:rPr lang="zh-CN" altLang="en-US" smtClean="0"/>
              <a:t>2022-12-2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CFDA788-C5C6-4B8E-8101-31E231A5F72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advClick="0" advTm="0">
    <p:comb/>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pn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3.xml"/><Relationship Id="rId6" Type="http://schemas.openxmlformats.org/officeDocument/2006/relationships/image" Target="../media/image4.png"/><Relationship Id="rId5" Type="http://schemas.openxmlformats.org/officeDocument/2006/relationships/image" Target="../media/image10.jpeg"/><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slideLayout" Target="../slideLayouts/slideLayout13.xml"/><Relationship Id="rId7" Type="http://schemas.openxmlformats.org/officeDocument/2006/relationships/image" Target="../media/image4.png"/><Relationship Id="rId2" Type="http://schemas.openxmlformats.org/officeDocument/2006/relationships/tags" Target="../tags/tag22.xml"/><Relationship Id="rId1" Type="http://schemas.openxmlformats.org/officeDocument/2006/relationships/tags" Target="../tags/tag2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25.xml"/><Relationship Id="rId7" Type="http://schemas.openxmlformats.org/officeDocument/2006/relationships/image" Target="../media/image2.png"/><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image" Target="../media/image1.png"/><Relationship Id="rId5" Type="http://schemas.openxmlformats.org/officeDocument/2006/relationships/notesSlide" Target="../notesSlides/notesSlide13.xml"/><Relationship Id="rId4" Type="http://schemas.openxmlformats.org/officeDocument/2006/relationships/slideLayout" Target="../slideLayouts/slideLayout13.xml"/><Relationship Id="rId9" Type="http://schemas.openxmlformats.org/officeDocument/2006/relationships/image" Target="../media/image12.png"/></Relationships>
</file>

<file path=ppt/slides/_rels/slide14.xml.rels><?xml version="1.0" encoding="UTF-8" standalone="yes"?>
<Relationships xmlns="http://schemas.openxmlformats.org/package/2006/relationships"><Relationship Id="rId8" Type="http://schemas.openxmlformats.org/officeDocument/2006/relationships/image" Target="../media/image1.png"/><Relationship Id="rId13" Type="http://schemas.openxmlformats.org/officeDocument/2006/relationships/image" Target="../media/image4.png"/><Relationship Id="rId3" Type="http://schemas.openxmlformats.org/officeDocument/2006/relationships/tags" Target="../tags/tag28.xml"/><Relationship Id="rId7" Type="http://schemas.openxmlformats.org/officeDocument/2006/relationships/notesSlide" Target="../notesSlides/notesSlide14.xml"/><Relationship Id="rId12" Type="http://schemas.openxmlformats.org/officeDocument/2006/relationships/image" Target="../media/image15.png"/><Relationship Id="rId2" Type="http://schemas.openxmlformats.org/officeDocument/2006/relationships/tags" Target="../tags/tag27.xml"/><Relationship Id="rId1" Type="http://schemas.openxmlformats.org/officeDocument/2006/relationships/tags" Target="../tags/tag26.xml"/><Relationship Id="rId6" Type="http://schemas.openxmlformats.org/officeDocument/2006/relationships/slideLayout" Target="../slideLayouts/slideLayout13.xml"/><Relationship Id="rId11" Type="http://schemas.openxmlformats.org/officeDocument/2006/relationships/image" Target="../media/image14.png"/><Relationship Id="rId5" Type="http://schemas.openxmlformats.org/officeDocument/2006/relationships/tags" Target="../tags/tag30.xml"/><Relationship Id="rId10" Type="http://schemas.openxmlformats.org/officeDocument/2006/relationships/image" Target="../media/image13.png"/><Relationship Id="rId4" Type="http://schemas.openxmlformats.org/officeDocument/2006/relationships/tags" Target="../tags/tag29.xml"/><Relationship Id="rId9"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3.xml"/><Relationship Id="rId7" Type="http://schemas.openxmlformats.org/officeDocument/2006/relationships/image" Target="../media/image1.pn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notesSlide" Target="../notesSlides/notesSlide15.xml"/><Relationship Id="rId11" Type="http://schemas.openxmlformats.org/officeDocument/2006/relationships/image" Target="../media/image17.png"/><Relationship Id="rId5" Type="http://schemas.openxmlformats.org/officeDocument/2006/relationships/slideLayout" Target="../slideLayouts/slideLayout13.xml"/><Relationship Id="rId10" Type="http://schemas.openxmlformats.org/officeDocument/2006/relationships/image" Target="../media/image16.png"/><Relationship Id="rId4" Type="http://schemas.openxmlformats.org/officeDocument/2006/relationships/tags" Target="../tags/tag34.xml"/><Relationship Id="rId9" Type="http://schemas.openxmlformats.org/officeDocument/2006/relationships/image" Target="../media/image4.png"/></Relationships>
</file>

<file path=ppt/slides/_rels/slide1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7.xml"/><Relationship Id="rId7" Type="http://schemas.openxmlformats.org/officeDocument/2006/relationships/image" Target="../media/image1.png"/><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notesSlide" Target="../notesSlides/notesSlide16.xml"/><Relationship Id="rId11" Type="http://schemas.openxmlformats.org/officeDocument/2006/relationships/image" Target="../media/image19.png"/><Relationship Id="rId5" Type="http://schemas.openxmlformats.org/officeDocument/2006/relationships/slideLayout" Target="../slideLayouts/slideLayout13.xml"/><Relationship Id="rId10" Type="http://schemas.openxmlformats.org/officeDocument/2006/relationships/image" Target="../media/image18.png"/><Relationship Id="rId4" Type="http://schemas.openxmlformats.org/officeDocument/2006/relationships/tags" Target="../tags/tag38.xml"/><Relationship Id="rId9" Type="http://schemas.openxmlformats.org/officeDocument/2006/relationships/image" Target="../media/image4.png"/></Relationships>
</file>

<file path=ppt/slides/_rels/slide17.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41.xml"/><Relationship Id="rId7" Type="http://schemas.openxmlformats.org/officeDocument/2006/relationships/image" Target="../media/image2.png"/><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1.png"/><Relationship Id="rId5" Type="http://schemas.openxmlformats.org/officeDocument/2006/relationships/notesSlide" Target="../notesSlides/notesSlide17.xml"/><Relationship Id="rId4" Type="http://schemas.openxmlformats.org/officeDocument/2006/relationships/slideLayout" Target="../slideLayouts/slideLayout13.xml"/><Relationship Id="rId9"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3.xml"/><Relationship Id="rId1" Type="http://schemas.openxmlformats.org/officeDocument/2006/relationships/tags" Target="../tags/tag42.xml"/><Relationship Id="rId6" Type="http://schemas.openxmlformats.org/officeDocument/2006/relationships/image" Target="../media/image4.png"/><Relationship Id="rId5" Type="http://schemas.openxmlformats.org/officeDocument/2006/relationships/image" Target="../media/image2.png"/><Relationship Id="rId4" Type="http://schemas.openxmlformats.org/officeDocument/2006/relationships/image" Target="../media/image1.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tags" Target="../tags/tag43.xml"/><Relationship Id="rId5" Type="http://schemas.openxmlformats.org/officeDocument/2006/relationships/image" Target="../media/image2.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tags" Target="../tags/tag44.xml"/><Relationship Id="rId5" Type="http://schemas.openxmlformats.org/officeDocument/2006/relationships/image" Target="../media/image2.png"/><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openxmlformats.org/officeDocument/2006/relationships/image" Target="../media/image4.png"/><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3.xml"/><Relationship Id="rId5" Type="http://schemas.openxmlformats.org/officeDocument/2006/relationships/image" Target="../media/image4.png"/><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tags" Target="../tags/tag45.xml"/><Relationship Id="rId6" Type="http://schemas.openxmlformats.org/officeDocument/2006/relationships/image" Target="../media/image4.png"/><Relationship Id="rId5" Type="http://schemas.openxmlformats.org/officeDocument/2006/relationships/image" Target="../media/image2.png"/><Relationship Id="rId4"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3.xml"/><Relationship Id="rId1" Type="http://schemas.openxmlformats.org/officeDocument/2006/relationships/tags" Target="../tags/tag46.xml"/><Relationship Id="rId6" Type="http://schemas.openxmlformats.org/officeDocument/2006/relationships/image" Target="../media/image4.png"/><Relationship Id="rId5" Type="http://schemas.openxmlformats.org/officeDocument/2006/relationships/image" Target="../media/image2.png"/><Relationship Id="rId4" Type="http://schemas.openxmlformats.org/officeDocument/2006/relationships/image" Target="../media/image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3.xml"/><Relationship Id="rId1" Type="http://schemas.openxmlformats.org/officeDocument/2006/relationships/tags" Target="../tags/tag47.xml"/><Relationship Id="rId5" Type="http://schemas.openxmlformats.org/officeDocument/2006/relationships/image" Target="../media/image2.png"/><Relationship Id="rId4" Type="http://schemas.openxmlformats.org/officeDocument/2006/relationships/image" Target="../media/image1.png"/></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4.xml"/><Relationship Id="rId7" Type="http://schemas.openxmlformats.org/officeDocument/2006/relationships/image" Target="../media/image1.pn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3.xml"/><Relationship Id="rId5" Type="http://schemas.openxmlformats.org/officeDocument/2006/relationships/slideLayout" Target="../slideLayouts/slideLayout2.xml"/><Relationship Id="rId10" Type="http://schemas.openxmlformats.org/officeDocument/2006/relationships/image" Target="../media/image5.png"/><Relationship Id="rId4" Type="http://schemas.openxmlformats.org/officeDocument/2006/relationships/tags" Target="../tags/tag5.xml"/><Relationship Id="rId9" Type="http://schemas.openxmlformats.org/officeDocument/2006/relationships/image" Target="../media/image4.png"/></Relationships>
</file>

<file path=ppt/slides/_rels/slide4.xml.rels><?xml version="1.0" encoding="UTF-8" standalone="yes"?>
<Relationships xmlns="http://schemas.openxmlformats.org/package/2006/relationships"><Relationship Id="rId8" Type="http://schemas.openxmlformats.org/officeDocument/2006/relationships/tags" Target="../tags/tag13.xml"/><Relationship Id="rId13" Type="http://schemas.openxmlformats.org/officeDocument/2006/relationships/tags" Target="../tags/tag18.xml"/><Relationship Id="rId18" Type="http://schemas.openxmlformats.org/officeDocument/2006/relationships/image" Target="../media/image2.png"/><Relationship Id="rId3" Type="http://schemas.openxmlformats.org/officeDocument/2006/relationships/tags" Target="../tags/tag8.xml"/><Relationship Id="rId21" Type="http://schemas.openxmlformats.org/officeDocument/2006/relationships/image" Target="../media/image6.emf"/><Relationship Id="rId7" Type="http://schemas.openxmlformats.org/officeDocument/2006/relationships/tags" Target="../tags/tag12.xml"/><Relationship Id="rId12" Type="http://schemas.openxmlformats.org/officeDocument/2006/relationships/tags" Target="../tags/tag17.xml"/><Relationship Id="rId17" Type="http://schemas.openxmlformats.org/officeDocument/2006/relationships/image" Target="../media/image1.png"/><Relationship Id="rId2" Type="http://schemas.openxmlformats.org/officeDocument/2006/relationships/tags" Target="../tags/tag7.xml"/><Relationship Id="rId16" Type="http://schemas.openxmlformats.org/officeDocument/2006/relationships/notesSlide" Target="../notesSlides/notesSlide4.xml"/><Relationship Id="rId20" Type="http://schemas.openxmlformats.org/officeDocument/2006/relationships/oleObject" Target="../embeddings/oleObject1.bin"/><Relationship Id="rId1" Type="http://schemas.openxmlformats.org/officeDocument/2006/relationships/tags" Target="../tags/tag6.xml"/><Relationship Id="rId6" Type="http://schemas.openxmlformats.org/officeDocument/2006/relationships/tags" Target="../tags/tag11.xml"/><Relationship Id="rId11" Type="http://schemas.openxmlformats.org/officeDocument/2006/relationships/tags" Target="../tags/tag16.xml"/><Relationship Id="rId5" Type="http://schemas.openxmlformats.org/officeDocument/2006/relationships/tags" Target="../tags/tag10.xml"/><Relationship Id="rId15" Type="http://schemas.openxmlformats.org/officeDocument/2006/relationships/slideLayout" Target="../slideLayouts/slideLayout2.xml"/><Relationship Id="rId23" Type="http://schemas.openxmlformats.org/officeDocument/2006/relationships/image" Target="../media/image7.emf"/><Relationship Id="rId10" Type="http://schemas.openxmlformats.org/officeDocument/2006/relationships/tags" Target="../tags/tag15.xml"/><Relationship Id="rId19" Type="http://schemas.openxmlformats.org/officeDocument/2006/relationships/image" Target="../media/image4.png"/><Relationship Id="rId4" Type="http://schemas.openxmlformats.org/officeDocument/2006/relationships/tags" Target="../tags/tag9.xml"/><Relationship Id="rId9" Type="http://schemas.openxmlformats.org/officeDocument/2006/relationships/tags" Target="../tags/tag14.xml"/><Relationship Id="rId14" Type="http://schemas.openxmlformats.org/officeDocument/2006/relationships/tags" Target="../tags/tag19.xml"/><Relationship Id="rId22"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4.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notesSlide" Target="../notesSlides/notesSlide8.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tags" Target="../tags/tag20.xml"/><Relationship Id="rId6" Type="http://schemas.openxmlformats.org/officeDocument/2006/relationships/image" Target="../media/image4.png"/><Relationship Id="rId5" Type="http://schemas.openxmlformats.org/officeDocument/2006/relationships/image" Target="../media/image2.png"/><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3.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6" name="组合 5"/>
          <p:cNvGrpSpPr/>
          <p:nvPr/>
        </p:nvGrpSpPr>
        <p:grpSpPr>
          <a:xfrm>
            <a:off x="1233801" y="1509485"/>
            <a:ext cx="9793322" cy="4796856"/>
            <a:chOff x="1545003" y="659905"/>
            <a:chExt cx="7206719" cy="5090653"/>
          </a:xfrm>
        </p:grpSpPr>
        <p:pic>
          <p:nvPicPr>
            <p:cNvPr id="7"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8" name="矩形 7"/>
            <p:cNvSpPr/>
            <p:nvPr/>
          </p:nvSpPr>
          <p:spPr>
            <a:xfrm>
              <a:off x="1545003" y="659905"/>
              <a:ext cx="7104663" cy="3951871"/>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14" name="文本框 13"/>
          <p:cNvSpPr txBox="1"/>
          <p:nvPr/>
        </p:nvSpPr>
        <p:spPr>
          <a:xfrm>
            <a:off x="2284657" y="2816547"/>
            <a:ext cx="8112152" cy="1107996"/>
          </a:xfrm>
          <a:prstGeom prst="rect">
            <a:avLst/>
          </a:prstGeom>
          <a:noFill/>
        </p:spPr>
        <p:txBody>
          <a:bodyPr wrap="square" rtlCol="0">
            <a:spAutoFit/>
            <a:scene3d>
              <a:camera prst="orthographicFront"/>
              <a:lightRig rig="threePt" dir="t">
                <a:rot lat="0" lon="0" rev="0"/>
              </a:lightRig>
            </a:scene3d>
            <a:sp3d contourW="12700"/>
          </a:bodyPr>
          <a:lstStyle>
            <a:defPPr>
              <a:defRPr lang="zh-CN"/>
            </a:defPPr>
            <a:lvl1pPr algn="dist">
              <a:defRPr sz="9600"/>
            </a:lvl1p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6600" b="1" i="0" u="none" strike="noStrike" kern="1200" cap="none" spc="600" normalizeH="0" baseline="0" noProof="0" dirty="0">
                <a:ln>
                  <a:noFill/>
                </a:ln>
                <a:solidFill>
                  <a:schemeClr val="tx1">
                    <a:lumMod val="85000"/>
                    <a:lumOff val="15000"/>
                  </a:schemeClr>
                </a:solidFill>
                <a:uLnTx/>
                <a:uFillTx/>
                <a:latin typeface="Century" panose="02040604050505020304" pitchFamily="18" charset="0"/>
                <a:sym typeface="Arial" panose="020B0604020202020204" pitchFamily="34" charset="0"/>
              </a:rPr>
              <a:t>Project</a:t>
            </a:r>
            <a:r>
              <a:rPr kumimoji="0" lang="en-US" altLang="zh-CN" sz="6600" b="1" i="0" u="none" strike="noStrike" kern="1200" cap="none" spc="600" normalizeH="0" noProof="0" dirty="0">
                <a:ln>
                  <a:noFill/>
                </a:ln>
                <a:solidFill>
                  <a:schemeClr val="tx1">
                    <a:lumMod val="85000"/>
                    <a:lumOff val="15000"/>
                  </a:schemeClr>
                </a:solidFill>
                <a:uLnTx/>
                <a:uFillTx/>
                <a:latin typeface="Century" panose="02040604050505020304" pitchFamily="18" charset="0"/>
                <a:sym typeface="Arial" panose="020B0604020202020204" pitchFamily="34" charset="0"/>
              </a:rPr>
              <a:t> defense</a:t>
            </a:r>
            <a:endParaRPr kumimoji="0" lang="zh-CN" altLang="en-US" sz="6600" b="1" i="0" u="none" strike="noStrike" kern="1200" cap="none" spc="600" normalizeH="0" baseline="0" noProof="0" dirty="0">
              <a:ln>
                <a:noFill/>
              </a:ln>
              <a:solidFill>
                <a:schemeClr val="tx1">
                  <a:lumMod val="85000"/>
                  <a:lumOff val="15000"/>
                </a:schemeClr>
              </a:solidFill>
              <a:uLnTx/>
              <a:uFillTx/>
              <a:latin typeface="Century" panose="02040604050505020304" pitchFamily="18" charset="0"/>
              <a:sym typeface="Arial" panose="020B0604020202020204" pitchFamily="34" charset="0"/>
            </a:endParaRPr>
          </a:p>
        </p:txBody>
      </p:sp>
      <p:pic>
        <p:nvPicPr>
          <p:cNvPr id="21" name="理查德.克莱德曼 - Say you love me">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7"/>
          <a:stretch>
            <a:fillRect/>
          </a:stretch>
        </p:blipFill>
        <p:spPr>
          <a:xfrm>
            <a:off x="-445397" y="-764381"/>
            <a:ext cx="609600" cy="609600"/>
          </a:xfrm>
          <a:prstGeom prst="rect">
            <a:avLst/>
          </a:prstGeom>
        </p:spPr>
      </p:pic>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1"/>
                                        </p:tgtEl>
                                      </p:cBhvr>
                                    </p:cmd>
                                  </p:childTnLst>
                                </p:cTn>
                              </p:par>
                              <p:par>
                                <p:cTn id="7" presetID="53" presetClass="entr" presetSubtype="16"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 calcmode="lin" valueType="num">
                                      <p:cBhvr>
                                        <p:cTn id="9" dur="500" fill="hold"/>
                                        <p:tgtEl>
                                          <p:spTgt spid="6"/>
                                        </p:tgtEl>
                                        <p:attrNameLst>
                                          <p:attrName>ppt_w</p:attrName>
                                        </p:attrNameLst>
                                      </p:cBhvr>
                                      <p:tavLst>
                                        <p:tav tm="0">
                                          <p:val>
                                            <p:fltVal val="0"/>
                                          </p:val>
                                        </p:tav>
                                        <p:tav tm="100000">
                                          <p:val>
                                            <p:strVal val="#ppt_w"/>
                                          </p:val>
                                        </p:tav>
                                      </p:tavLst>
                                    </p:anim>
                                    <p:anim calcmode="lin" valueType="num">
                                      <p:cBhvr>
                                        <p:cTn id="10" dur="500" fill="hold"/>
                                        <p:tgtEl>
                                          <p:spTgt spid="6"/>
                                        </p:tgtEl>
                                        <p:attrNameLst>
                                          <p:attrName>ppt_h</p:attrName>
                                        </p:attrNameLst>
                                      </p:cBhvr>
                                      <p:tavLst>
                                        <p:tav tm="0">
                                          <p:val>
                                            <p:fltVal val="0"/>
                                          </p:val>
                                        </p:tav>
                                        <p:tav tm="100000">
                                          <p:val>
                                            <p:strVal val="#ppt_h"/>
                                          </p:val>
                                        </p:tav>
                                      </p:tavLst>
                                    </p:anim>
                                    <p:animEffect transition="in" filter="fade">
                                      <p:cBhvr>
                                        <p:cTn id="11" dur="500"/>
                                        <p:tgtEl>
                                          <p:spTgt spid="6"/>
                                        </p:tgtEl>
                                      </p:cBhvr>
                                    </p:animEffect>
                                  </p:childTnLst>
                                </p:cTn>
                              </p:par>
                            </p:childTnLst>
                          </p:cTn>
                        </p:par>
                        <p:par>
                          <p:cTn id="12" fill="hold">
                            <p:stCondLst>
                              <p:cond delay="500"/>
                            </p:stCondLst>
                            <p:childTnLst>
                              <p:par>
                                <p:cTn id="13" presetID="12" presetClass="entr" presetSubtype="1" fill="hold" grpId="0"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p:tgtEl>
                                          <p:spTgt spid="14"/>
                                        </p:tgtEl>
                                        <p:attrNameLst>
                                          <p:attrName>ppt_y</p:attrName>
                                        </p:attrNameLst>
                                      </p:cBhvr>
                                      <p:tavLst>
                                        <p:tav tm="0">
                                          <p:val>
                                            <p:strVal val="#ppt_y-#ppt_h*1.125000"/>
                                          </p:val>
                                        </p:tav>
                                        <p:tav tm="100000">
                                          <p:val>
                                            <p:strVal val="#ppt_y"/>
                                          </p:val>
                                        </p:tav>
                                      </p:tavLst>
                                    </p:anim>
                                    <p:animEffect transition="in" filter="wipe(down)">
                                      <p:cBhvr>
                                        <p:cTn id="1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17" repeatCount="indefinite" fill="hold" display="0">
                  <p:stCondLst>
                    <p:cond delay="indefinite"/>
                  </p:stCondLst>
                  <p:endCondLst>
                    <p:cond evt="onStopAudio" delay="0">
                      <p:tgtEl>
                        <p:sldTgt/>
                      </p:tgtEl>
                    </p:cond>
                  </p:endCondLst>
                </p:cTn>
                <p:tgtEl>
                  <p:spTgt spid="21"/>
                </p:tgtEl>
              </p:cMediaNode>
            </p:audio>
          </p:childTnLst>
        </p:cTn>
      </p:par>
    </p:tnLst>
    <p:bldLst>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2" name="图片 81" descr="图表, 折线图&#10;&#10;描述已自动生成"/>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469573" y="998587"/>
            <a:ext cx="9301322" cy="4880226"/>
          </a:xfrm>
          <a:prstGeom prst="rect">
            <a:avLst/>
          </a:prstGeom>
          <a:noFill/>
          <a:ln>
            <a:noFill/>
          </a:ln>
        </p:spPr>
      </p:pic>
      <p:sp>
        <p:nvSpPr>
          <p:cNvPr id="84" name="文本框 83"/>
          <p:cNvSpPr txBox="1"/>
          <p:nvPr/>
        </p:nvSpPr>
        <p:spPr>
          <a:xfrm>
            <a:off x="402135" y="400879"/>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FOUR : </a:t>
            </a:r>
            <a:r>
              <a:rPr lang="en-US" altLang="zh-CN" sz="2400" b="1" dirty="0">
                <a:latin typeface="Century" panose="02040604050505020304" pitchFamily="18" charset="0"/>
              </a:rPr>
              <a:t>Project actual progress curve, burndown chart</a:t>
            </a:r>
            <a:endParaRPr lang="zh-CN" altLang="en-US" sz="2400" b="1" dirty="0">
              <a:latin typeface="Century" panose="02040604050505020304" pitchFamily="18" charset="0"/>
            </a:endParaRPr>
          </a:p>
        </p:txBody>
      </p:sp>
      <p:pic>
        <p:nvPicPr>
          <p:cNvPr id="85" name="图片 8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3" name="文本框 2">
            <a:extLst>
              <a:ext uri="{FF2B5EF4-FFF2-40B4-BE49-F238E27FC236}">
                <a16:creationId xmlns:a16="http://schemas.microsoft.com/office/drawing/2014/main" id="{19FE1BF1-60D5-BD85-2155-7BB838608D7D}"/>
              </a:ext>
            </a:extLst>
          </p:cNvPr>
          <p:cNvSpPr txBox="1"/>
          <p:nvPr/>
        </p:nvSpPr>
        <p:spPr>
          <a:xfrm>
            <a:off x="4979896" y="5961496"/>
            <a:ext cx="2232207" cy="461665"/>
          </a:xfrm>
          <a:prstGeom prst="rect">
            <a:avLst/>
          </a:prstGeom>
          <a:noFill/>
        </p:spPr>
        <p:txBody>
          <a:bodyPr wrap="square" rtlCol="0">
            <a:spAutoFit/>
          </a:bodyPr>
          <a:lstStyle/>
          <a:p>
            <a:pPr indent="304800" algn="ctr"/>
            <a:r>
              <a:rPr lang="zh-CN" altLang="zh-CN" sz="2400" kern="100" dirty="0">
                <a:effectLst/>
                <a:latin typeface="等线" panose="02010600030101010101" pitchFamily="2" charset="-122"/>
                <a:ea typeface="宋体" panose="02010600030101010101" pitchFamily="2" charset="-122"/>
                <a:cs typeface="Times New Roman" panose="02020603050405020304" pitchFamily="18" charset="0"/>
              </a:rPr>
              <a:t>燃尽图</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5" name="文本框 34"/>
          <p:cNvSpPr txBox="1"/>
          <p:nvPr/>
        </p:nvSpPr>
        <p:spPr>
          <a:xfrm>
            <a:off x="1700332" y="1881643"/>
            <a:ext cx="2968673" cy="1754326"/>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FIVE</a:t>
            </a:r>
          </a:p>
        </p:txBody>
      </p:sp>
      <p:sp>
        <p:nvSpPr>
          <p:cNvPr id="2" name="文本框 1">
            <a:extLst>
              <a:ext uri="{FF2B5EF4-FFF2-40B4-BE49-F238E27FC236}">
                <a16:creationId xmlns:a16="http://schemas.microsoft.com/office/drawing/2014/main" id="{776E3386-38EE-2E56-917F-2E574DBD78F2}"/>
              </a:ext>
            </a:extLst>
          </p:cNvPr>
          <p:cNvSpPr txBox="1"/>
          <p:nvPr/>
        </p:nvSpPr>
        <p:spPr>
          <a:xfrm>
            <a:off x="5046348" y="3720043"/>
            <a:ext cx="7173156" cy="707886"/>
          </a:xfrm>
          <a:prstGeom prst="rect">
            <a:avLst/>
          </a:prstGeom>
          <a:noFill/>
        </p:spPr>
        <p:txBody>
          <a:bodyPr wrap="square" rtlCol="0">
            <a:spAutoFit/>
          </a:bodyPr>
          <a:lstStyle/>
          <a:p>
            <a:pPr algn="just"/>
            <a:r>
              <a:rPr lang="en-US" altLang="zh-CN" sz="4000" kern="1200" dirty="0">
                <a:solidFill>
                  <a:srgbClr val="000000"/>
                </a:solidFill>
                <a:effectLst/>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4000" dirty="0">
              <a:effectLst/>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4186326493"/>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205830" y="3194744"/>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pic>
        <p:nvPicPr>
          <p:cNvPr id="17" name="图片 17"/>
          <p:cNvPicPr>
            <a:picLocks noChangeAspect="1" noChangeArrowheads="1"/>
          </p:cNvPicPr>
          <p:nvPr>
            <p:custDataLst>
              <p:tags r:id="rId1"/>
            </p:custDataLst>
          </p:nvPr>
        </p:nvPicPr>
        <p:blipFill>
          <a:blip r:embed="rId8" cstate="print">
            <a:extLst>
              <a:ext uri="{28A0092B-C50C-407E-A947-70E740481C1C}">
                <a14:useLocalDpi xmlns:a14="http://schemas.microsoft.com/office/drawing/2010/main" val="0"/>
              </a:ext>
            </a:extLst>
          </a:blip>
          <a:srcRect/>
          <a:stretch>
            <a:fillRect/>
          </a:stretch>
        </p:blipFill>
        <p:spPr>
          <a:xfrm>
            <a:off x="6459628" y="234678"/>
            <a:ext cx="4040667" cy="5917548"/>
          </a:xfrm>
          <a:prstGeom prst="rect">
            <a:avLst/>
          </a:prstGeom>
          <a:noFill/>
          <a:ln>
            <a:noFill/>
          </a:ln>
        </p:spPr>
      </p:pic>
      <p:sp>
        <p:nvSpPr>
          <p:cNvPr id="101" name="Rectangle 29"/>
          <p:cNvSpPr/>
          <p:nvPr>
            <p:custDataLst>
              <p:tags r:id="rId2"/>
            </p:custDataLst>
          </p:nvPr>
        </p:nvSpPr>
        <p:spPr>
          <a:xfrm>
            <a:off x="2075550" y="2628970"/>
            <a:ext cx="3836978" cy="1130163"/>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未注册用户可进入注册界面进行注册操作，注册信息包括手机号码、昵称、性别、年龄以及密码等</a:t>
            </a:r>
          </a:p>
        </p:txBody>
      </p:sp>
      <p:sp>
        <p:nvSpPr>
          <p:cNvPr id="8" name="文本框 7">
            <a:extLst>
              <a:ext uri="{FF2B5EF4-FFF2-40B4-BE49-F238E27FC236}">
                <a16:creationId xmlns:a16="http://schemas.microsoft.com/office/drawing/2014/main" id="{220A421B-292D-6BEB-4865-0E4F72D01841}"/>
              </a:ext>
            </a:extLst>
          </p:cNvPr>
          <p:cNvSpPr txBox="1"/>
          <p:nvPr/>
        </p:nvSpPr>
        <p:spPr>
          <a:xfrm>
            <a:off x="2075550" y="1710856"/>
            <a:ext cx="3399081" cy="461665"/>
          </a:xfrm>
          <a:prstGeom prst="rect">
            <a:avLst/>
          </a:prstGeom>
          <a:noFill/>
        </p:spPr>
        <p:txBody>
          <a:bodyPr wrap="square" rtlCol="0">
            <a:spAutoFit/>
          </a:bodyPr>
          <a:lstStyle/>
          <a:p>
            <a:r>
              <a:rPr lang="zh-CN" altLang="zh-CN" sz="2400" b="1"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注册界面的实现</a:t>
            </a:r>
            <a:r>
              <a:rPr lang="en-US" altLang="zh-CN" sz="2400" b="1" kern="1200" dirty="0">
                <a:solidFill>
                  <a:srgbClr val="000000"/>
                </a:solidFill>
                <a:effectLst/>
                <a:latin typeface="宋体" panose="02010600030101010101" pitchFamily="2" charset="-122"/>
                <a:ea typeface="等线" panose="02010600030101010101" pitchFamily="2" charset="-122"/>
                <a:cs typeface="Times New Roman" panose="02020603050405020304" pitchFamily="18" charset="0"/>
              </a:rPr>
              <a:t>:</a:t>
            </a:r>
            <a:endParaRPr lang="zh-CN" altLang="zh-CN" sz="24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0" name="文本框 9">
            <a:extLst>
              <a:ext uri="{FF2B5EF4-FFF2-40B4-BE49-F238E27FC236}">
                <a16:creationId xmlns:a16="http://schemas.microsoft.com/office/drawing/2014/main" id="{0B512A6F-BEAD-3D88-3F0F-15B1182A64FF}"/>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200352206"/>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1" name="Rectangle 29"/>
          <p:cNvSpPr/>
          <p:nvPr>
            <p:custDataLst>
              <p:tags r:id="rId1"/>
            </p:custDataLst>
          </p:nvPr>
        </p:nvSpPr>
        <p:spPr>
          <a:xfrm>
            <a:off x="2205943" y="2545178"/>
            <a:ext cx="4054641" cy="1838428"/>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zh-CN" altLang="en-US" sz="2000"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用户要想进入本系统，首先进行系统登录界面，用户需通过正确的用户名和密码进行登录操作，系统会对登录信息进行验证，信息正确则登录成功进入系统功能界面，可进行功能处理，反之登录失败</a:t>
            </a:r>
          </a:p>
        </p:txBody>
      </p:sp>
      <p:sp>
        <p:nvSpPr>
          <p:cNvPr id="2" name="文本框 1"/>
          <p:cNvSpPr txBox="1"/>
          <p:nvPr>
            <p:custDataLst>
              <p:tags r:id="rId2"/>
            </p:custDataLst>
          </p:nvPr>
        </p:nvSpPr>
        <p:spPr>
          <a:xfrm>
            <a:off x="2205943" y="1611138"/>
            <a:ext cx="3809365" cy="460375"/>
          </a:xfrm>
          <a:prstGeom prst="rect">
            <a:avLst/>
          </a:prstGeom>
          <a:noFill/>
        </p:spPr>
        <p:txBody>
          <a:bodyPr wrap="square" rtlCol="0">
            <a:spAutoFit/>
          </a:bodyPr>
          <a:lstStyle/>
          <a:p>
            <a:r>
              <a:rPr sz="2400" b="1" dirty="0">
                <a:latin typeface="宋体" panose="02010600030101010101" pitchFamily="2" charset="-122"/>
                <a:ea typeface="宋体" panose="02010600030101010101" pitchFamily="2" charset="-122"/>
              </a:rPr>
              <a:t>登录界面的实现</a:t>
            </a:r>
            <a:r>
              <a:rPr lang="zh-CN" sz="2400" b="1" dirty="0">
                <a:latin typeface="宋体" panose="02010600030101010101" pitchFamily="2" charset="-122"/>
                <a:ea typeface="宋体" panose="02010600030101010101" pitchFamily="2" charset="-122"/>
              </a:rPr>
              <a:t>：</a:t>
            </a:r>
          </a:p>
        </p:txBody>
      </p:sp>
      <p:pic>
        <p:nvPicPr>
          <p:cNvPr id="16" name="图片 16"/>
          <p:cNvPicPr>
            <a:picLocks noChangeAspect="1" noChangeArrowheads="1"/>
          </p:cNvPicPr>
          <p:nvPr>
            <p:custDataLst>
              <p:tags r:id="rId3"/>
            </p:custDataLst>
          </p:nvPr>
        </p:nvPicPr>
        <p:blipFill>
          <a:blip r:embed="rId9" cstate="print">
            <a:extLst>
              <a:ext uri="{28A0092B-C50C-407E-A947-70E740481C1C}">
                <a14:useLocalDpi xmlns:a14="http://schemas.microsoft.com/office/drawing/2010/main" val="0"/>
              </a:ext>
            </a:extLst>
          </a:blip>
          <a:srcRect/>
          <a:stretch>
            <a:fillRect/>
          </a:stretch>
        </p:blipFill>
        <p:spPr>
          <a:xfrm>
            <a:off x="7218045" y="235585"/>
            <a:ext cx="3948430" cy="6408420"/>
          </a:xfrm>
          <a:prstGeom prst="rect">
            <a:avLst/>
          </a:prstGeom>
          <a:noFill/>
          <a:ln>
            <a:noFill/>
          </a:ln>
        </p:spPr>
      </p:pic>
      <p:sp>
        <p:nvSpPr>
          <p:cNvPr id="3" name="文本框 2">
            <a:extLst>
              <a:ext uri="{FF2B5EF4-FFF2-40B4-BE49-F238E27FC236}">
                <a16:creationId xmlns:a16="http://schemas.microsoft.com/office/drawing/2014/main" id="{5B6D5C52-0E52-D589-D87C-4E680182BE8E}"/>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608473173"/>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2"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01" name="Rectangle 29"/>
          <p:cNvSpPr/>
          <p:nvPr>
            <p:custDataLst>
              <p:tags r:id="rId1"/>
            </p:custDataLst>
          </p:nvPr>
        </p:nvSpPr>
        <p:spPr>
          <a:xfrm>
            <a:off x="420140" y="2003204"/>
            <a:ext cx="2750528" cy="1735152"/>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用户登录后可进入事件界面，在事件界面可选择日期进行记录备忘录，对已有备忘录可进行更新和删除，也可选择事件进行设置提醒。</a:t>
            </a:r>
          </a:p>
        </p:txBody>
      </p:sp>
      <p:sp>
        <p:nvSpPr>
          <p:cNvPr id="2" name="文本框 1"/>
          <p:cNvSpPr txBox="1"/>
          <p:nvPr>
            <p:custDataLst>
              <p:tags r:id="rId2"/>
            </p:custDataLst>
          </p:nvPr>
        </p:nvSpPr>
        <p:spPr>
          <a:xfrm>
            <a:off x="401955" y="1203356"/>
            <a:ext cx="2482815" cy="461665"/>
          </a:xfrm>
          <a:prstGeom prst="rect">
            <a:avLst/>
          </a:prstGeom>
          <a:noFill/>
        </p:spPr>
        <p:txBody>
          <a:bodyPr wrap="square" rtlCol="0">
            <a:spAutoFit/>
          </a:bodyPr>
          <a:lstStyle/>
          <a:p>
            <a:r>
              <a:rPr lang="en-US" altLang="zh-CN" sz="2400" b="1" dirty="0">
                <a:latin typeface="宋体" panose="02010600030101010101" pitchFamily="2" charset="-122"/>
                <a:ea typeface="宋体" panose="02010600030101010101" pitchFamily="2" charset="-122"/>
              </a:rPr>
              <a:t>事件界面的实现</a:t>
            </a:r>
            <a:r>
              <a:rPr lang="zh-CN" altLang="en-US" sz="2400" b="1" dirty="0">
                <a:latin typeface="宋体" panose="02010600030101010101" pitchFamily="2" charset="-122"/>
                <a:ea typeface="宋体" panose="02010600030101010101" pitchFamily="2" charset="-122"/>
              </a:rPr>
              <a:t>：</a:t>
            </a:r>
          </a:p>
        </p:txBody>
      </p:sp>
      <p:pic>
        <p:nvPicPr>
          <p:cNvPr id="15" name="图片 15"/>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a:xfrm>
            <a:off x="3522682" y="862544"/>
            <a:ext cx="2877309" cy="5746918"/>
          </a:xfrm>
          <a:prstGeom prst="rect">
            <a:avLst/>
          </a:prstGeom>
          <a:noFill/>
          <a:ln>
            <a:noFill/>
          </a:ln>
        </p:spPr>
      </p:pic>
      <p:pic>
        <p:nvPicPr>
          <p:cNvPr id="14" name="图片 14"/>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a:xfrm>
            <a:off x="6419507" y="862544"/>
            <a:ext cx="2728792" cy="5806284"/>
          </a:xfrm>
          <a:prstGeom prst="rect">
            <a:avLst/>
          </a:prstGeom>
          <a:noFill/>
          <a:ln>
            <a:noFill/>
          </a:ln>
        </p:spPr>
      </p:pic>
      <p:pic>
        <p:nvPicPr>
          <p:cNvPr id="13" name="图片 13"/>
          <p:cNvPicPr>
            <a:picLocks noChangeAspect="1" noChangeArrowheads="1"/>
          </p:cNvPicPr>
          <p:nvPr>
            <p:custDataLst>
              <p:tags r:id="rId5"/>
            </p:custDataLst>
          </p:nvPr>
        </p:nvPicPr>
        <p:blipFill>
          <a:blip r:embed="rId12">
            <a:extLst>
              <a:ext uri="{28A0092B-C50C-407E-A947-70E740481C1C}">
                <a14:useLocalDpi xmlns:a14="http://schemas.microsoft.com/office/drawing/2010/main" val="0"/>
              </a:ext>
            </a:extLst>
          </a:blip>
          <a:srcRect/>
          <a:stretch>
            <a:fillRect/>
          </a:stretch>
        </p:blipFill>
        <p:spPr>
          <a:xfrm>
            <a:off x="9171828" y="862544"/>
            <a:ext cx="2796692" cy="5793996"/>
          </a:xfrm>
          <a:prstGeom prst="rect">
            <a:avLst/>
          </a:prstGeom>
          <a:noFill/>
          <a:ln>
            <a:noFill/>
          </a:ln>
        </p:spPr>
      </p:pic>
      <p:sp>
        <p:nvSpPr>
          <p:cNvPr id="3" name="文本框 2">
            <a:extLst>
              <a:ext uri="{FF2B5EF4-FFF2-40B4-BE49-F238E27FC236}">
                <a16:creationId xmlns:a16="http://schemas.microsoft.com/office/drawing/2014/main" id="{6E803C68-5A9C-75E3-D3DE-D43EC4AB0324}"/>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pic>
        <p:nvPicPr>
          <p:cNvPr id="11" name="图片 10">
            <a:extLst>
              <a:ext uri="{FF2B5EF4-FFF2-40B4-BE49-F238E27FC236}">
                <a16:creationId xmlns:a16="http://schemas.microsoft.com/office/drawing/2014/main" id="{EAB79DCC-6E5B-6D78-F50B-7276F19D939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233998" y="4739894"/>
            <a:ext cx="1879782" cy="1879782"/>
          </a:xfrm>
          <a:prstGeom prst="rect">
            <a:avLst/>
          </a:prstGeom>
        </p:spPr>
      </p:pic>
    </p:spTree>
    <p:extLst>
      <p:ext uri="{BB962C8B-B14F-4D97-AF65-F5344CB8AC3E}">
        <p14:creationId xmlns:p14="http://schemas.microsoft.com/office/powerpoint/2010/main" val="379361141"/>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2" grpId="0"/>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1" name="Rectangle 29"/>
          <p:cNvSpPr/>
          <p:nvPr>
            <p:custDataLst>
              <p:tags r:id="rId1"/>
            </p:custDataLst>
          </p:nvPr>
        </p:nvSpPr>
        <p:spPr>
          <a:xfrm>
            <a:off x="849428" y="2569802"/>
            <a:ext cx="2697480" cy="1183595"/>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用户在物品界面可查看已有记录物品信息，对已有物品可进行更新和删除，也可新增物品信息。</a:t>
            </a:r>
          </a:p>
        </p:txBody>
      </p:sp>
      <p:sp>
        <p:nvSpPr>
          <p:cNvPr id="2" name="文本框 1"/>
          <p:cNvSpPr txBox="1"/>
          <p:nvPr>
            <p:custDataLst>
              <p:tags r:id="rId2"/>
            </p:custDataLst>
          </p:nvPr>
        </p:nvSpPr>
        <p:spPr>
          <a:xfrm>
            <a:off x="846052" y="1362756"/>
            <a:ext cx="2769870" cy="460375"/>
          </a:xfrm>
          <a:prstGeom prst="rect">
            <a:avLst/>
          </a:prstGeom>
          <a:noFill/>
        </p:spPr>
        <p:txBody>
          <a:bodyPr wrap="square" rtlCol="0">
            <a:spAutoFit/>
          </a:bodyPr>
          <a:lstStyle/>
          <a:p>
            <a:pPr algn="just"/>
            <a:r>
              <a:rPr lang="en-US" altLang="zh-CN" sz="2400" b="1" dirty="0">
                <a:latin typeface="宋体" panose="02010600030101010101" pitchFamily="2" charset="-122"/>
                <a:ea typeface="宋体" panose="02010600030101010101" pitchFamily="2" charset="-122"/>
              </a:rPr>
              <a:t>物品界面的实现</a:t>
            </a:r>
            <a:r>
              <a:rPr lang="zh-CN" altLang="en-US" sz="2400" b="1" dirty="0">
                <a:latin typeface="宋体" panose="02010600030101010101" pitchFamily="2" charset="-122"/>
                <a:ea typeface="宋体" panose="02010600030101010101" pitchFamily="2" charset="-122"/>
              </a:rPr>
              <a:t>：</a:t>
            </a:r>
          </a:p>
        </p:txBody>
      </p:sp>
      <p:pic>
        <p:nvPicPr>
          <p:cNvPr id="12" name="图片 12"/>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a:xfrm>
            <a:off x="4198197" y="807090"/>
            <a:ext cx="3226817" cy="5816233"/>
          </a:xfrm>
          <a:prstGeom prst="rect">
            <a:avLst/>
          </a:prstGeom>
          <a:noFill/>
          <a:ln>
            <a:noFill/>
          </a:ln>
        </p:spPr>
      </p:pic>
      <p:pic>
        <p:nvPicPr>
          <p:cNvPr id="11" name="图片 11"/>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a:xfrm>
            <a:off x="7439904" y="829770"/>
            <a:ext cx="3177992" cy="5726173"/>
          </a:xfrm>
          <a:prstGeom prst="rect">
            <a:avLst/>
          </a:prstGeom>
          <a:noFill/>
          <a:ln>
            <a:noFill/>
          </a:ln>
        </p:spPr>
      </p:pic>
      <p:sp>
        <p:nvSpPr>
          <p:cNvPr id="8" name="文本框 7">
            <a:extLst>
              <a:ext uri="{FF2B5EF4-FFF2-40B4-BE49-F238E27FC236}">
                <a16:creationId xmlns:a16="http://schemas.microsoft.com/office/drawing/2014/main" id="{8B104928-8B58-F721-A70F-BE4C98777C34}"/>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689072223"/>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2" grpId="0"/>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1" name="Rectangle 29"/>
          <p:cNvSpPr/>
          <p:nvPr>
            <p:custDataLst>
              <p:tags r:id="rId1"/>
            </p:custDataLst>
          </p:nvPr>
        </p:nvSpPr>
        <p:spPr>
          <a:xfrm>
            <a:off x="1361634" y="2256179"/>
            <a:ext cx="2697480" cy="1058109"/>
          </a:xfrm>
          <a:prstGeom prst="rect">
            <a:avLst/>
          </a:prstGeom>
        </p:spPr>
        <p:txBody>
          <a:bodyPr wrap="square">
            <a:noAutofit/>
          </a:bodyPr>
          <a:lstStyle/>
          <a:p>
            <a:pPr lvl="0" algn="l" defTabSz="456565" fontAlgn="auto">
              <a:lnSpc>
                <a:spcPts val="2000"/>
              </a:lnSpc>
              <a:spcBef>
                <a:spcPts val="0"/>
              </a:spcBef>
              <a:spcAft>
                <a:spcPts val="0"/>
              </a:spcAft>
              <a:buClrTx/>
              <a:buSzTx/>
              <a:buFontTx/>
              <a:defRPr/>
            </a:pPr>
            <a:r>
              <a:rPr lang="zh-CN" altLang="en-US" sz="2000"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用户在时间界面可进行时间设置，然后进入倒计时页面。</a:t>
            </a:r>
          </a:p>
        </p:txBody>
      </p:sp>
      <p:sp>
        <p:nvSpPr>
          <p:cNvPr id="2" name="文本框 1"/>
          <p:cNvSpPr txBox="1"/>
          <p:nvPr>
            <p:custDataLst>
              <p:tags r:id="rId2"/>
            </p:custDataLst>
          </p:nvPr>
        </p:nvSpPr>
        <p:spPr>
          <a:xfrm>
            <a:off x="1361634" y="1312123"/>
            <a:ext cx="3809365" cy="460375"/>
          </a:xfrm>
          <a:prstGeom prst="rect">
            <a:avLst/>
          </a:prstGeom>
          <a:noFill/>
        </p:spPr>
        <p:txBody>
          <a:bodyPr wrap="square" rtlCol="0">
            <a:spAutoFit/>
          </a:bodyPr>
          <a:lstStyle/>
          <a:p>
            <a:r>
              <a:rPr lang="en-US" altLang="zh-CN" sz="2400" b="1" dirty="0">
                <a:latin typeface="宋体" panose="02010600030101010101" pitchFamily="2" charset="-122"/>
                <a:ea typeface="宋体" panose="02010600030101010101" pitchFamily="2" charset="-122"/>
              </a:rPr>
              <a:t>时间界面的实现</a:t>
            </a:r>
            <a:r>
              <a:rPr lang="zh-CN" altLang="en-US" sz="2400" b="1" dirty="0">
                <a:latin typeface="宋体" panose="02010600030101010101" pitchFamily="2" charset="-122"/>
                <a:ea typeface="宋体" panose="02010600030101010101" pitchFamily="2" charset="-122"/>
              </a:rPr>
              <a:t>：</a:t>
            </a:r>
          </a:p>
        </p:txBody>
      </p:sp>
      <p:pic>
        <p:nvPicPr>
          <p:cNvPr id="10" name="图片 10"/>
          <p:cNvPicPr>
            <a:picLocks noChangeAspect="1" noChangeArrowheads="1"/>
          </p:cNvPicPr>
          <p:nvPr>
            <p:custDataLst>
              <p:tags r:id="rId3"/>
            </p:custDataLst>
          </p:nvPr>
        </p:nvPicPr>
        <p:blipFill>
          <a:blip r:embed="rId10">
            <a:extLst>
              <a:ext uri="{28A0092B-C50C-407E-A947-70E740481C1C}">
                <a14:useLocalDpi xmlns:a14="http://schemas.microsoft.com/office/drawing/2010/main" val="0"/>
              </a:ext>
            </a:extLst>
          </a:blip>
          <a:srcRect/>
          <a:stretch>
            <a:fillRect/>
          </a:stretch>
        </p:blipFill>
        <p:spPr>
          <a:xfrm>
            <a:off x="4725350" y="862544"/>
            <a:ext cx="2898464" cy="5695323"/>
          </a:xfrm>
          <a:prstGeom prst="rect">
            <a:avLst/>
          </a:prstGeom>
          <a:noFill/>
          <a:ln>
            <a:noFill/>
          </a:ln>
        </p:spPr>
      </p:pic>
      <p:pic>
        <p:nvPicPr>
          <p:cNvPr id="9" name="图片 9"/>
          <p:cNvPicPr>
            <a:picLocks noChangeAspect="1" noChangeArrowheads="1"/>
          </p:cNvPicPr>
          <p:nvPr>
            <p:custDataLst>
              <p:tags r:id="rId4"/>
            </p:custDataLst>
          </p:nvPr>
        </p:nvPicPr>
        <p:blipFill>
          <a:blip r:embed="rId11">
            <a:extLst>
              <a:ext uri="{28A0092B-C50C-407E-A947-70E740481C1C}">
                <a14:useLocalDpi xmlns:a14="http://schemas.microsoft.com/office/drawing/2010/main" val="0"/>
              </a:ext>
            </a:extLst>
          </a:blip>
          <a:srcRect/>
          <a:stretch>
            <a:fillRect/>
          </a:stretch>
        </p:blipFill>
        <p:spPr>
          <a:xfrm>
            <a:off x="7702153" y="862544"/>
            <a:ext cx="2863611" cy="5695323"/>
          </a:xfrm>
          <a:prstGeom prst="rect">
            <a:avLst/>
          </a:prstGeom>
          <a:noFill/>
          <a:ln>
            <a:noFill/>
          </a:ln>
        </p:spPr>
      </p:pic>
      <p:sp>
        <p:nvSpPr>
          <p:cNvPr id="3" name="文本框 2">
            <a:extLst>
              <a:ext uri="{FF2B5EF4-FFF2-40B4-BE49-F238E27FC236}">
                <a16:creationId xmlns:a16="http://schemas.microsoft.com/office/drawing/2014/main" id="{05A1B016-B5A3-C434-B314-2E80389E0E0D}"/>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966632166"/>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2" grpId="0"/>
      <p:bldP spid="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1" name="Rectangle 29"/>
          <p:cNvSpPr/>
          <p:nvPr>
            <p:custDataLst>
              <p:tags r:id="rId1"/>
            </p:custDataLst>
          </p:nvPr>
        </p:nvSpPr>
        <p:spPr>
          <a:xfrm>
            <a:off x="503555" y="2118771"/>
            <a:ext cx="4586266" cy="2433763"/>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安卓系统主要使用的分层方式，主要分为应用程序（应用程序所要实现的一些功能模块是用JAVA编写语言进行实现的）、应用程序的框架（主要包含的服务有内容提供上、可扩展的视图、资源管理器、通知管理器、活动管理器）、系统运行库（系统C库、媒体库、Surface Manager、LibWebCore、3D libraries、SQLite、SGL）、Linux内核（用户软件和硬件之间的抽象层）四个层次。</a:t>
            </a:r>
          </a:p>
        </p:txBody>
      </p:sp>
      <p:sp>
        <p:nvSpPr>
          <p:cNvPr id="2" name="文本框 1"/>
          <p:cNvSpPr txBox="1"/>
          <p:nvPr>
            <p:custDataLst>
              <p:tags r:id="rId2"/>
            </p:custDataLst>
          </p:nvPr>
        </p:nvSpPr>
        <p:spPr>
          <a:xfrm>
            <a:off x="503555" y="1260470"/>
            <a:ext cx="3809365" cy="460375"/>
          </a:xfrm>
          <a:prstGeom prst="rect">
            <a:avLst/>
          </a:prstGeom>
          <a:noFill/>
        </p:spPr>
        <p:txBody>
          <a:bodyPr wrap="square" rtlCol="0">
            <a:spAutoFit/>
          </a:bodyPr>
          <a:lstStyle/>
          <a:p>
            <a:r>
              <a:rPr lang="en-US" altLang="zh-CN" sz="2400" b="1" dirty="0" err="1">
                <a:latin typeface="宋体" panose="02010600030101010101" pitchFamily="2" charset="-122"/>
                <a:ea typeface="宋体" panose="02010600030101010101" pitchFamily="2" charset="-122"/>
              </a:rPr>
              <a:t>Android的系统架构</a:t>
            </a:r>
            <a:r>
              <a:rPr lang="en-US" altLang="zh-CN"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pic>
        <p:nvPicPr>
          <p:cNvPr id="3" name="图片 1" descr="图示&#10;&#10;描述已自动生成"/>
          <p:cNvPicPr>
            <a:picLocks noChangeAspect="1" noChangeArrowheads="1"/>
          </p:cNvPicPr>
          <p:nvPr>
            <p:custDataLst>
              <p:tags r:id="rId3"/>
            </p:custDataLst>
          </p:nvPr>
        </p:nvPicPr>
        <p:blipFill>
          <a:blip r:embed="rId9">
            <a:extLst>
              <a:ext uri="{28A0092B-C50C-407E-A947-70E740481C1C}">
                <a14:useLocalDpi xmlns:a14="http://schemas.microsoft.com/office/drawing/2010/main" val="0"/>
              </a:ext>
            </a:extLst>
          </a:blip>
          <a:srcRect/>
          <a:stretch>
            <a:fillRect/>
          </a:stretch>
        </p:blipFill>
        <p:spPr>
          <a:xfrm>
            <a:off x="5899594" y="1818640"/>
            <a:ext cx="5267325" cy="4254500"/>
          </a:xfrm>
          <a:prstGeom prst="rect">
            <a:avLst/>
          </a:prstGeom>
          <a:noFill/>
          <a:ln>
            <a:noFill/>
          </a:ln>
        </p:spPr>
      </p:pic>
      <p:sp>
        <p:nvSpPr>
          <p:cNvPr id="8" name="文本框 7">
            <a:extLst>
              <a:ext uri="{FF2B5EF4-FFF2-40B4-BE49-F238E27FC236}">
                <a16:creationId xmlns:a16="http://schemas.microsoft.com/office/drawing/2014/main" id="{420093AB-103D-678C-33BB-6505E092BA8A}"/>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1591527514"/>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1000"/>
                                        <p:tgtEl>
                                          <p:spTgt spid="101"/>
                                        </p:tgtEl>
                                      </p:cBhvr>
                                    </p:animEffect>
                                    <p:anim calcmode="lin" valueType="num">
                                      <p:cBhvr>
                                        <p:cTn id="13" dur="1000" fill="hold"/>
                                        <p:tgtEl>
                                          <p:spTgt spid="101"/>
                                        </p:tgtEl>
                                        <p:attrNameLst>
                                          <p:attrName>ppt_x</p:attrName>
                                        </p:attrNameLst>
                                      </p:cBhvr>
                                      <p:tavLst>
                                        <p:tav tm="0">
                                          <p:val>
                                            <p:strVal val="#ppt_x"/>
                                          </p:val>
                                        </p:tav>
                                        <p:tav tm="100000">
                                          <p:val>
                                            <p:strVal val="#ppt_x"/>
                                          </p:val>
                                        </p:tav>
                                      </p:tavLst>
                                    </p:anim>
                                    <p:anim calcmode="lin" valueType="num">
                                      <p:cBhvr>
                                        <p:cTn id="14" dur="1000" fill="hold"/>
                                        <p:tgtEl>
                                          <p:spTgt spid="101"/>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left)">
                                      <p:cBhvr>
                                        <p:cTn id="18" dur="500"/>
                                        <p:tgtEl>
                                          <p:spTgt spid="2"/>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2" grpId="0"/>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84" name="文本框 83"/>
          <p:cNvSpPr txBox="1"/>
          <p:nvPr/>
        </p:nvSpPr>
        <p:spPr>
          <a:xfrm>
            <a:off x="4323691" y="1335067"/>
            <a:ext cx="4072210" cy="460375"/>
          </a:xfrm>
          <a:prstGeom prst="rect">
            <a:avLst/>
          </a:prstGeom>
          <a:noFill/>
        </p:spPr>
        <p:txBody>
          <a:bodyPr wrap="square" rtlCol="0">
            <a:spAutoFit/>
          </a:bodyPr>
          <a:lstStyle/>
          <a:p>
            <a:r>
              <a:rPr lang="en-US" altLang="zh-CN" sz="2400" b="1" dirty="0">
                <a:latin typeface="宋体" panose="02010600030101010101" pitchFamily="2" charset="-122"/>
                <a:ea typeface="宋体" panose="02010600030101010101" pitchFamily="2" charset="-122"/>
              </a:rPr>
              <a:t>具体实施过程</a:t>
            </a:r>
            <a:r>
              <a:rPr lang="zh-CN" altLang="en-US"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sym typeface="+mn-ea"/>
              </a:rPr>
              <a:t>部署流程</a:t>
            </a:r>
            <a:endParaRPr lang="zh-CN" altLang="en-US" sz="2400" b="1" dirty="0">
              <a:latin typeface="宋体" panose="02010600030101010101" pitchFamily="2" charset="-122"/>
              <a:ea typeface="宋体" panose="02010600030101010101" pitchFamily="2" charset="-122"/>
            </a:endParaRPr>
          </a:p>
        </p:txBody>
      </p:sp>
      <p:pic>
        <p:nvPicPr>
          <p:cNvPr id="85" name="图片 8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1" name="Rectangle 29"/>
          <p:cNvSpPr/>
          <p:nvPr>
            <p:custDataLst>
              <p:tags r:id="rId1"/>
            </p:custDataLst>
          </p:nvPr>
        </p:nvSpPr>
        <p:spPr>
          <a:xfrm>
            <a:off x="1524000" y="2132070"/>
            <a:ext cx="9143999" cy="3820668"/>
          </a:xfrm>
          <a:prstGeom prst="rect">
            <a:avLst/>
          </a:prstGeom>
        </p:spPr>
        <p:txBody>
          <a:bodyPr wrap="square">
            <a:noAutofit/>
          </a:bodyPr>
          <a:lstStyle/>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首先我们将我们的小组分为两大组，一个是前端，一个是后端，还有一个为组长，主要负责两个小组直接的协商调节，具体事项的安排和时间的把握。</a:t>
            </a:r>
          </a:p>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一开始，我们进行产品选择，需求分析，自我实力鉴定，最终选择了设计</a:t>
            </a: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The Majority”这一个项目，我们把项目的整个计划分为三个部分，前期，中期，后期。</a:t>
            </a:r>
          </a:p>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前期主要是项目原型设计，技术学习，以及具体功能选择，最后面根据市场的问卷调查以及人员采访，选择了我们产品的主要三个功能，同时也讨论，研究通过了这三个功能的必要性以及可行性。原型设计同时也确定了我们产品UI的一个主基调，简洁而又明显。</a:t>
            </a:r>
          </a:p>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中期主要为产品的实现，主要工作在与前后端的交流和技术的实现，主要解决方案为利用网络资源去进行学习，不断交流沟通完善系统。</a:t>
            </a:r>
          </a:p>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后期主要为产品的最后测试，主要验证产品主要功能是否完善以及符合原先设计要求，是否存在bug，是否还拥有提升空间。</a:t>
            </a:r>
          </a:p>
          <a:p>
            <a:pPr lvl="0" algn="just" defTabSz="456565" fontAlgn="auto">
              <a:lnSpc>
                <a:spcPts val="2000"/>
              </a:lnSpc>
              <a:spcBef>
                <a:spcPts val="0"/>
              </a:spcBef>
              <a:spcAft>
                <a:spcPts val="0"/>
              </a:spcAft>
              <a:buClrTx/>
              <a:buSzTx/>
              <a:buFontTx/>
              <a:defRPr/>
            </a:pPr>
            <a:r>
              <a:rPr lang="en-US" altLang="zh-CN"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	 </a:t>
            </a: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每一个环节的时间都严格控制为一周半，半周为工作衔接，交流沟通和相关材料撰写，现在我们进行到了后期。</a:t>
            </a:r>
          </a:p>
        </p:txBody>
      </p:sp>
      <p:sp>
        <p:nvSpPr>
          <p:cNvPr id="2" name="文本框 1">
            <a:extLst>
              <a:ext uri="{FF2B5EF4-FFF2-40B4-BE49-F238E27FC236}">
                <a16:creationId xmlns:a16="http://schemas.microsoft.com/office/drawing/2014/main" id="{7900C3A6-AE09-EDDC-B97F-D56C2F9536E1}"/>
              </a:ext>
            </a:extLst>
          </p:cNvPr>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FIVE: </a:t>
            </a:r>
            <a:r>
              <a:rPr lang="en-US" altLang="zh-CN" sz="2400" dirty="0">
                <a:solidFill>
                  <a:srgbClr val="000000"/>
                </a:solidFill>
                <a:latin typeface="Century" panose="02040604050505020304" pitchFamily="18" charset="0"/>
                <a:ea typeface="宋体" panose="02010600030101010101" pitchFamily="2" charset="-122"/>
                <a:cs typeface="Times New Roman" panose="02020603050405020304" pitchFamily="18" charset="0"/>
              </a:rPr>
              <a:t>Actual project architecture</a:t>
            </a:r>
            <a:endParaRPr lang="zh-CN" altLang="zh-CN" sz="2400" dirty="0">
              <a:latin typeface="Century" panose="020406040505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737526507"/>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par>
                          <p:cTn id="13" fill="hold">
                            <p:stCondLst>
                              <p:cond delay="1000"/>
                            </p:stCondLst>
                            <p:childTnLst>
                              <p:par>
                                <p:cTn id="14" presetID="42" presetClass="entr" presetSubtype="0" fill="hold" grpId="0" nodeType="afterEffect">
                                  <p:stCondLst>
                                    <p:cond delay="0"/>
                                  </p:stCondLst>
                                  <p:childTnLst>
                                    <p:set>
                                      <p:cBhvr>
                                        <p:cTn id="15" dur="1" fill="hold">
                                          <p:stCondLst>
                                            <p:cond delay="0"/>
                                          </p:stCondLst>
                                        </p:cTn>
                                        <p:tgtEl>
                                          <p:spTgt spid="101"/>
                                        </p:tgtEl>
                                        <p:attrNameLst>
                                          <p:attrName>style.visibility</p:attrName>
                                        </p:attrNameLst>
                                      </p:cBhvr>
                                      <p:to>
                                        <p:strVal val="visible"/>
                                      </p:to>
                                    </p:set>
                                    <p:animEffect transition="in" filter="fade">
                                      <p:cBhvr>
                                        <p:cTn id="16" dur="1000"/>
                                        <p:tgtEl>
                                          <p:spTgt spid="101"/>
                                        </p:tgtEl>
                                      </p:cBhvr>
                                    </p:animEffect>
                                    <p:anim calcmode="lin" valueType="num">
                                      <p:cBhvr>
                                        <p:cTn id="17" dur="1000" fill="hold"/>
                                        <p:tgtEl>
                                          <p:spTgt spid="101"/>
                                        </p:tgtEl>
                                        <p:attrNameLst>
                                          <p:attrName>ppt_x</p:attrName>
                                        </p:attrNameLst>
                                      </p:cBhvr>
                                      <p:tavLst>
                                        <p:tav tm="0">
                                          <p:val>
                                            <p:strVal val="#ppt_x"/>
                                          </p:val>
                                        </p:tav>
                                        <p:tav tm="100000">
                                          <p:val>
                                            <p:strVal val="#ppt_x"/>
                                          </p:val>
                                        </p:tav>
                                      </p:tavLst>
                                    </p:anim>
                                    <p:anim calcmode="lin" valueType="num">
                                      <p:cBhvr>
                                        <p:cTn id="18" dur="1000" fill="hold"/>
                                        <p:tgtEl>
                                          <p:spTgt spid="101"/>
                                        </p:tgtEl>
                                        <p:attrNameLst>
                                          <p:attrName>ppt_y</p:attrName>
                                        </p:attrNameLst>
                                      </p:cBhvr>
                                      <p:tavLst>
                                        <p:tav tm="0">
                                          <p:val>
                                            <p:strVal val="#ppt_y+.1"/>
                                          </p:val>
                                        </p:tav>
                                        <p:tav tm="100000">
                                          <p:val>
                                            <p:strVal val="#ppt_y"/>
                                          </p:val>
                                        </p:tav>
                                      </p:tavLst>
                                    </p:anim>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101"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573133" y="3635969"/>
            <a:ext cx="6982744" cy="706755"/>
          </a:xfrm>
          <a:prstGeom prst="rect">
            <a:avLst/>
          </a:prstGeom>
          <a:noFill/>
        </p:spPr>
        <p:txBody>
          <a:bodyPr wrap="square" rtlCol="0">
            <a:spAutoFit/>
          </a:bodyPr>
          <a:lstStyle/>
          <a:p>
            <a:r>
              <a:rPr lang="en-US" altLang="zh-CN" sz="4000" dirty="0">
                <a:latin typeface="Century" panose="02040604050505020304" pitchFamily="18" charset="0"/>
              </a:rPr>
              <a:t>Problems &amp;&amp; Resolutions</a:t>
            </a:r>
            <a:endParaRPr lang="zh-CN" altLang="en-US" sz="4000" dirty="0">
              <a:latin typeface="Century" panose="02040604050505020304" pitchFamily="18" charset="0"/>
            </a:endParaRPr>
          </a:p>
        </p:txBody>
      </p:sp>
      <p:sp>
        <p:nvSpPr>
          <p:cNvPr id="35" name="文本框 34"/>
          <p:cNvSpPr txBox="1"/>
          <p:nvPr/>
        </p:nvSpPr>
        <p:spPr>
          <a:xfrm>
            <a:off x="1700332" y="1881643"/>
            <a:ext cx="2968673" cy="1754326"/>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SIX</a:t>
            </a:r>
          </a:p>
        </p:txBody>
      </p:sp>
    </p:spTree>
    <p:extLst>
      <p:ext uri="{BB962C8B-B14F-4D97-AF65-F5344CB8AC3E}">
        <p14:creationId xmlns:p14="http://schemas.microsoft.com/office/powerpoint/2010/main" val="1712423991"/>
      </p:ext>
    </p:extLst>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897497" y="3423969"/>
            <a:ext cx="7066015" cy="1323439"/>
          </a:xfrm>
          <a:prstGeom prst="rect">
            <a:avLst/>
          </a:prstGeom>
          <a:noFill/>
        </p:spPr>
        <p:txBody>
          <a:bodyPr wrap="square" rtlCol="0">
            <a:spAutoFit/>
          </a:bodyPr>
          <a:lstStyle/>
          <a:p>
            <a:pPr algn="just"/>
            <a:r>
              <a:rPr lang="en-US" altLang="zh-CN" sz="4000" dirty="0">
                <a:latin typeface="Century" panose="02040604050505020304" pitchFamily="18" charset="0"/>
              </a:rPr>
              <a:t>Project architecture design block diagram</a:t>
            </a:r>
          </a:p>
        </p:txBody>
      </p:sp>
      <p:sp>
        <p:nvSpPr>
          <p:cNvPr id="35" name="文本框 34"/>
          <p:cNvSpPr txBox="1"/>
          <p:nvPr/>
        </p:nvSpPr>
        <p:spPr>
          <a:xfrm>
            <a:off x="1700332" y="2097525"/>
            <a:ext cx="2874161" cy="1753235"/>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ONE</a:t>
            </a:r>
            <a:endParaRPr lang="zh-CN" altLang="en-US" sz="5400" dirty="0">
              <a:solidFill>
                <a:schemeClr val="tx1">
                  <a:lumMod val="85000"/>
                  <a:lumOff val="15000"/>
                </a:schemeClr>
              </a:solidFill>
              <a:latin typeface="Century" panose="02040604050505020304" pitchFamily="18" charset="0"/>
              <a:cs typeface="Aharoni" panose="02010803020104030203" pitchFamily="2" charset="-79"/>
            </a:endParaRP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09233" y="246742"/>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cs typeface="+mn-lt"/>
              </a:endParaRPr>
            </a:p>
          </p:txBody>
        </p:sp>
      </p:grpSp>
      <p:grpSp>
        <p:nvGrpSpPr>
          <p:cNvPr id="2" name="4"/>
          <p:cNvGrpSpPr/>
          <p:nvPr/>
        </p:nvGrpSpPr>
        <p:grpSpPr>
          <a:xfrm>
            <a:off x="4898546" y="1509121"/>
            <a:ext cx="1288429" cy="1288826"/>
            <a:chOff x="3673476" y="1131590"/>
            <a:chExt cx="966788" cy="966788"/>
          </a:xfrm>
        </p:grpSpPr>
        <p:sp>
          <p:nvSpPr>
            <p:cNvPr id="3" name="555"/>
            <p:cNvSpPr/>
            <p:nvPr/>
          </p:nvSpPr>
          <p:spPr bwMode="auto">
            <a:xfrm>
              <a:off x="3673476" y="1131590"/>
              <a:ext cx="966788" cy="966788"/>
            </a:xfrm>
            <a:custGeom>
              <a:avLst/>
              <a:gdLst>
                <a:gd name="T0" fmla="*/ 4869 w 4870"/>
                <a:gd name="T1" fmla="*/ 2493 h 4872"/>
                <a:gd name="T2" fmla="*/ 4866 w 4870"/>
                <a:gd name="T3" fmla="*/ 2310 h 4872"/>
                <a:gd name="T4" fmla="*/ 4793 w 4870"/>
                <a:gd name="T5" fmla="*/ 1827 h 4872"/>
                <a:gd name="T6" fmla="*/ 4630 w 4870"/>
                <a:gd name="T7" fmla="*/ 1380 h 4872"/>
                <a:gd name="T8" fmla="*/ 4386 w 4870"/>
                <a:gd name="T9" fmla="*/ 979 h 4872"/>
                <a:gd name="T10" fmla="*/ 4072 w 4870"/>
                <a:gd name="T11" fmla="*/ 633 h 4872"/>
                <a:gd name="T12" fmla="*/ 3698 w 4870"/>
                <a:gd name="T13" fmla="*/ 353 h 4872"/>
                <a:gd name="T14" fmla="*/ 3272 w 4870"/>
                <a:gd name="T15" fmla="*/ 148 h 4872"/>
                <a:gd name="T16" fmla="*/ 2805 w 4870"/>
                <a:gd name="T17" fmla="*/ 28 h 4872"/>
                <a:gd name="T18" fmla="*/ 2309 w 4870"/>
                <a:gd name="T19" fmla="*/ 3 h 4872"/>
                <a:gd name="T20" fmla="*/ 1826 w 4870"/>
                <a:gd name="T21" fmla="*/ 77 h 4872"/>
                <a:gd name="T22" fmla="*/ 1380 w 4870"/>
                <a:gd name="T23" fmla="*/ 240 h 4872"/>
                <a:gd name="T24" fmla="*/ 979 w 4870"/>
                <a:gd name="T25" fmla="*/ 484 h 4872"/>
                <a:gd name="T26" fmla="*/ 633 w 4870"/>
                <a:gd name="T27" fmla="*/ 798 h 4872"/>
                <a:gd name="T28" fmla="*/ 353 w 4870"/>
                <a:gd name="T29" fmla="*/ 1173 h 4872"/>
                <a:gd name="T30" fmla="*/ 148 w 4870"/>
                <a:gd name="T31" fmla="*/ 1599 h 4872"/>
                <a:gd name="T32" fmla="*/ 29 w 4870"/>
                <a:gd name="T33" fmla="*/ 2064 h 4872"/>
                <a:gd name="T34" fmla="*/ 4 w 4870"/>
                <a:gd name="T35" fmla="*/ 2562 h 4872"/>
                <a:gd name="T36" fmla="*/ 77 w 4870"/>
                <a:gd name="T37" fmla="*/ 3044 h 4872"/>
                <a:gd name="T38" fmla="*/ 240 w 4870"/>
                <a:gd name="T39" fmla="*/ 3492 h 4872"/>
                <a:gd name="T40" fmla="*/ 484 w 4870"/>
                <a:gd name="T41" fmla="*/ 3893 h 4872"/>
                <a:gd name="T42" fmla="*/ 798 w 4870"/>
                <a:gd name="T43" fmla="*/ 4238 h 4872"/>
                <a:gd name="T44" fmla="*/ 1172 w 4870"/>
                <a:gd name="T45" fmla="*/ 4519 h 4872"/>
                <a:gd name="T46" fmla="*/ 1598 w 4870"/>
                <a:gd name="T47" fmla="*/ 4724 h 4872"/>
                <a:gd name="T48" fmla="*/ 2064 w 4870"/>
                <a:gd name="T49" fmla="*/ 4844 h 4872"/>
                <a:gd name="T50" fmla="*/ 2480 w 4870"/>
                <a:gd name="T51" fmla="*/ 4871 h 4872"/>
                <a:gd name="T52" fmla="*/ 2656 w 4870"/>
                <a:gd name="T53" fmla="*/ 4862 h 4872"/>
                <a:gd name="T54" fmla="*/ 2829 w 4870"/>
                <a:gd name="T55" fmla="*/ 4840 h 4872"/>
                <a:gd name="T56" fmla="*/ 2997 w 4870"/>
                <a:gd name="T57" fmla="*/ 4807 h 4872"/>
                <a:gd name="T58" fmla="*/ 3160 w 4870"/>
                <a:gd name="T59" fmla="*/ 4761 h 4872"/>
                <a:gd name="T60" fmla="*/ 3320 w 4870"/>
                <a:gd name="T61" fmla="*/ 4704 h 4872"/>
                <a:gd name="T62" fmla="*/ 3477 w 4870"/>
                <a:gd name="T63" fmla="*/ 4636 h 4872"/>
                <a:gd name="T64" fmla="*/ 3630 w 4870"/>
                <a:gd name="T65" fmla="*/ 4556 h 4872"/>
                <a:gd name="T66" fmla="*/ 3763 w 4870"/>
                <a:gd name="T67" fmla="*/ 4477 h 4872"/>
                <a:gd name="T68" fmla="*/ 3863 w 4870"/>
                <a:gd name="T69" fmla="*/ 4415 h 4872"/>
                <a:gd name="T70" fmla="*/ 3937 w 4870"/>
                <a:gd name="T71" fmla="*/ 4396 h 4872"/>
                <a:gd name="T72" fmla="*/ 3997 w 4870"/>
                <a:gd name="T73" fmla="*/ 4415 h 4872"/>
                <a:gd name="T74" fmla="*/ 4077 w 4870"/>
                <a:gd name="T75" fmla="*/ 4475 h 4872"/>
                <a:gd name="T76" fmla="*/ 4178 w 4870"/>
                <a:gd name="T77" fmla="*/ 4554 h 4872"/>
                <a:gd name="T78" fmla="*/ 4289 w 4870"/>
                <a:gd name="T79" fmla="*/ 4616 h 4872"/>
                <a:gd name="T80" fmla="*/ 4439 w 4870"/>
                <a:gd name="T81" fmla="*/ 4663 h 4872"/>
                <a:gd name="T82" fmla="*/ 4639 w 4870"/>
                <a:gd name="T83" fmla="*/ 4686 h 4872"/>
                <a:gd name="T84" fmla="*/ 4639 w 4870"/>
                <a:gd name="T85" fmla="*/ 4649 h 4872"/>
                <a:gd name="T86" fmla="*/ 4574 w 4870"/>
                <a:gd name="T87" fmla="*/ 4590 h 4872"/>
                <a:gd name="T88" fmla="*/ 4525 w 4870"/>
                <a:gd name="T89" fmla="*/ 4522 h 4872"/>
                <a:gd name="T90" fmla="*/ 4489 w 4870"/>
                <a:gd name="T91" fmla="*/ 4448 h 4872"/>
                <a:gd name="T92" fmla="*/ 4466 w 4870"/>
                <a:gd name="T93" fmla="*/ 4370 h 4872"/>
                <a:gd name="T94" fmla="*/ 4453 w 4870"/>
                <a:gd name="T95" fmla="*/ 4292 h 4872"/>
                <a:gd name="T96" fmla="*/ 4453 w 4870"/>
                <a:gd name="T97" fmla="*/ 4163 h 4872"/>
                <a:gd name="T98" fmla="*/ 4480 w 4870"/>
                <a:gd name="T99" fmla="*/ 4020 h 4872"/>
                <a:gd name="T100" fmla="*/ 4529 w 4870"/>
                <a:gd name="T101" fmla="*/ 3866 h 4872"/>
                <a:gd name="T102" fmla="*/ 4648 w 4870"/>
                <a:gd name="T103" fmla="*/ 3566 h 4872"/>
                <a:gd name="T104" fmla="*/ 4737 w 4870"/>
                <a:gd name="T105" fmla="*/ 3319 h 4872"/>
                <a:gd name="T106" fmla="*/ 4800 w 4870"/>
                <a:gd name="T107" fmla="*/ 3098 h 4872"/>
                <a:gd name="T108" fmla="*/ 4846 w 4870"/>
                <a:gd name="T109" fmla="*/ 2853 h 4872"/>
                <a:gd name="T110" fmla="*/ 4869 w 4870"/>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70" h="4872">
                  <a:moveTo>
                    <a:pt x="4870" y="2508"/>
                  </a:moveTo>
                  <a:lnTo>
                    <a:pt x="4869" y="2510"/>
                  </a:lnTo>
                  <a:lnTo>
                    <a:pt x="4867" y="2512"/>
                  </a:lnTo>
                  <a:lnTo>
                    <a:pt x="4869" y="2493"/>
                  </a:lnTo>
                  <a:lnTo>
                    <a:pt x="4869" y="2474"/>
                  </a:lnTo>
                  <a:lnTo>
                    <a:pt x="4870" y="2455"/>
                  </a:lnTo>
                  <a:lnTo>
                    <a:pt x="4870" y="2435"/>
                  </a:lnTo>
                  <a:lnTo>
                    <a:pt x="4866" y="2310"/>
                  </a:lnTo>
                  <a:lnTo>
                    <a:pt x="4857" y="2186"/>
                  </a:lnTo>
                  <a:lnTo>
                    <a:pt x="4842" y="2064"/>
                  </a:lnTo>
                  <a:lnTo>
                    <a:pt x="4820" y="1945"/>
                  </a:lnTo>
                  <a:lnTo>
                    <a:pt x="4793" y="1827"/>
                  </a:lnTo>
                  <a:lnTo>
                    <a:pt x="4760" y="1712"/>
                  </a:lnTo>
                  <a:lnTo>
                    <a:pt x="4722" y="1599"/>
                  </a:lnTo>
                  <a:lnTo>
                    <a:pt x="4678" y="1487"/>
                  </a:lnTo>
                  <a:lnTo>
                    <a:pt x="4630" y="1380"/>
                  </a:lnTo>
                  <a:lnTo>
                    <a:pt x="4576" y="1275"/>
                  </a:lnTo>
                  <a:lnTo>
                    <a:pt x="4517" y="1173"/>
                  </a:lnTo>
                  <a:lnTo>
                    <a:pt x="4454" y="1073"/>
                  </a:lnTo>
                  <a:lnTo>
                    <a:pt x="4386" y="979"/>
                  </a:lnTo>
                  <a:lnTo>
                    <a:pt x="4313" y="886"/>
                  </a:lnTo>
                  <a:lnTo>
                    <a:pt x="4238" y="798"/>
                  </a:lnTo>
                  <a:lnTo>
                    <a:pt x="4156" y="714"/>
                  </a:lnTo>
                  <a:lnTo>
                    <a:pt x="4072" y="633"/>
                  </a:lnTo>
                  <a:lnTo>
                    <a:pt x="3984" y="556"/>
                  </a:lnTo>
                  <a:lnTo>
                    <a:pt x="3892" y="484"/>
                  </a:lnTo>
                  <a:lnTo>
                    <a:pt x="3796" y="416"/>
                  </a:lnTo>
                  <a:lnTo>
                    <a:pt x="3698" y="353"/>
                  </a:lnTo>
                  <a:lnTo>
                    <a:pt x="3595" y="294"/>
                  </a:lnTo>
                  <a:lnTo>
                    <a:pt x="3490" y="240"/>
                  </a:lnTo>
                  <a:lnTo>
                    <a:pt x="3382" y="192"/>
                  </a:lnTo>
                  <a:lnTo>
                    <a:pt x="3272" y="148"/>
                  </a:lnTo>
                  <a:lnTo>
                    <a:pt x="3159" y="109"/>
                  </a:lnTo>
                  <a:lnTo>
                    <a:pt x="3043" y="77"/>
                  </a:lnTo>
                  <a:lnTo>
                    <a:pt x="2926" y="50"/>
                  </a:lnTo>
                  <a:lnTo>
                    <a:pt x="2805" y="28"/>
                  </a:lnTo>
                  <a:lnTo>
                    <a:pt x="2684" y="12"/>
                  </a:lnTo>
                  <a:lnTo>
                    <a:pt x="2561" y="3"/>
                  </a:lnTo>
                  <a:lnTo>
                    <a:pt x="2434" y="0"/>
                  </a:lnTo>
                  <a:lnTo>
                    <a:pt x="2309" y="3"/>
                  </a:lnTo>
                  <a:lnTo>
                    <a:pt x="2187" y="12"/>
                  </a:lnTo>
                  <a:lnTo>
                    <a:pt x="2064" y="28"/>
                  </a:lnTo>
                  <a:lnTo>
                    <a:pt x="1944" y="50"/>
                  </a:lnTo>
                  <a:lnTo>
                    <a:pt x="1826" y="77"/>
                  </a:lnTo>
                  <a:lnTo>
                    <a:pt x="1711" y="109"/>
                  </a:lnTo>
                  <a:lnTo>
                    <a:pt x="1598" y="148"/>
                  </a:lnTo>
                  <a:lnTo>
                    <a:pt x="1488" y="192"/>
                  </a:lnTo>
                  <a:lnTo>
                    <a:pt x="1380" y="240"/>
                  </a:lnTo>
                  <a:lnTo>
                    <a:pt x="1275" y="294"/>
                  </a:lnTo>
                  <a:lnTo>
                    <a:pt x="1172" y="353"/>
                  </a:lnTo>
                  <a:lnTo>
                    <a:pt x="1074" y="416"/>
                  </a:lnTo>
                  <a:lnTo>
                    <a:pt x="979" y="484"/>
                  </a:lnTo>
                  <a:lnTo>
                    <a:pt x="886" y="556"/>
                  </a:lnTo>
                  <a:lnTo>
                    <a:pt x="798" y="633"/>
                  </a:lnTo>
                  <a:lnTo>
                    <a:pt x="714" y="714"/>
                  </a:lnTo>
                  <a:lnTo>
                    <a:pt x="633" y="798"/>
                  </a:lnTo>
                  <a:lnTo>
                    <a:pt x="556" y="886"/>
                  </a:lnTo>
                  <a:lnTo>
                    <a:pt x="484" y="979"/>
                  </a:lnTo>
                  <a:lnTo>
                    <a:pt x="416" y="1073"/>
                  </a:lnTo>
                  <a:lnTo>
                    <a:pt x="353" y="1173"/>
                  </a:lnTo>
                  <a:lnTo>
                    <a:pt x="295" y="1275"/>
                  </a:lnTo>
                  <a:lnTo>
                    <a:pt x="240" y="1380"/>
                  </a:lnTo>
                  <a:lnTo>
                    <a:pt x="192" y="1487"/>
                  </a:lnTo>
                  <a:lnTo>
                    <a:pt x="148" y="1599"/>
                  </a:lnTo>
                  <a:lnTo>
                    <a:pt x="110" y="1712"/>
                  </a:lnTo>
                  <a:lnTo>
                    <a:pt x="77" y="1827"/>
                  </a:lnTo>
                  <a:lnTo>
                    <a:pt x="50" y="1945"/>
                  </a:lnTo>
                  <a:lnTo>
                    <a:pt x="29" y="2064"/>
                  </a:lnTo>
                  <a:lnTo>
                    <a:pt x="13" y="2186"/>
                  </a:lnTo>
                  <a:lnTo>
                    <a:pt x="4" y="2310"/>
                  </a:lnTo>
                  <a:lnTo>
                    <a:pt x="0" y="2435"/>
                  </a:lnTo>
                  <a:lnTo>
                    <a:pt x="4" y="2562"/>
                  </a:lnTo>
                  <a:lnTo>
                    <a:pt x="13" y="2685"/>
                  </a:lnTo>
                  <a:lnTo>
                    <a:pt x="29" y="2806"/>
                  </a:lnTo>
                  <a:lnTo>
                    <a:pt x="50" y="2927"/>
                  </a:lnTo>
                  <a:lnTo>
                    <a:pt x="77" y="3044"/>
                  </a:lnTo>
                  <a:lnTo>
                    <a:pt x="110" y="3160"/>
                  </a:lnTo>
                  <a:lnTo>
                    <a:pt x="148" y="3273"/>
                  </a:lnTo>
                  <a:lnTo>
                    <a:pt x="192" y="3384"/>
                  </a:lnTo>
                  <a:lnTo>
                    <a:pt x="240" y="3492"/>
                  </a:lnTo>
                  <a:lnTo>
                    <a:pt x="295" y="3597"/>
                  </a:lnTo>
                  <a:lnTo>
                    <a:pt x="353" y="3699"/>
                  </a:lnTo>
                  <a:lnTo>
                    <a:pt x="416" y="3797"/>
                  </a:lnTo>
                  <a:lnTo>
                    <a:pt x="484" y="3893"/>
                  </a:lnTo>
                  <a:lnTo>
                    <a:pt x="556" y="3985"/>
                  </a:lnTo>
                  <a:lnTo>
                    <a:pt x="633" y="4074"/>
                  </a:lnTo>
                  <a:lnTo>
                    <a:pt x="714" y="4158"/>
                  </a:lnTo>
                  <a:lnTo>
                    <a:pt x="798" y="4238"/>
                  </a:lnTo>
                  <a:lnTo>
                    <a:pt x="886" y="4315"/>
                  </a:lnTo>
                  <a:lnTo>
                    <a:pt x="979" y="4387"/>
                  </a:lnTo>
                  <a:lnTo>
                    <a:pt x="1074" y="4456"/>
                  </a:lnTo>
                  <a:lnTo>
                    <a:pt x="1172" y="4519"/>
                  </a:lnTo>
                  <a:lnTo>
                    <a:pt x="1275" y="4578"/>
                  </a:lnTo>
                  <a:lnTo>
                    <a:pt x="1380" y="4632"/>
                  </a:lnTo>
                  <a:lnTo>
                    <a:pt x="1488" y="4680"/>
                  </a:lnTo>
                  <a:lnTo>
                    <a:pt x="1598" y="4724"/>
                  </a:lnTo>
                  <a:lnTo>
                    <a:pt x="1711" y="4761"/>
                  </a:lnTo>
                  <a:lnTo>
                    <a:pt x="1826" y="4795"/>
                  </a:lnTo>
                  <a:lnTo>
                    <a:pt x="1944" y="4822"/>
                  </a:lnTo>
                  <a:lnTo>
                    <a:pt x="2064" y="4844"/>
                  </a:lnTo>
                  <a:lnTo>
                    <a:pt x="2187" y="4858"/>
                  </a:lnTo>
                  <a:lnTo>
                    <a:pt x="2309" y="4869"/>
                  </a:lnTo>
                  <a:lnTo>
                    <a:pt x="2434" y="4872"/>
                  </a:lnTo>
                  <a:lnTo>
                    <a:pt x="2480" y="4871"/>
                  </a:lnTo>
                  <a:lnTo>
                    <a:pt x="2525" y="4870"/>
                  </a:lnTo>
                  <a:lnTo>
                    <a:pt x="2569" y="4869"/>
                  </a:lnTo>
                  <a:lnTo>
                    <a:pt x="2614" y="4865"/>
                  </a:lnTo>
                  <a:lnTo>
                    <a:pt x="2656" y="4862"/>
                  </a:lnTo>
                  <a:lnTo>
                    <a:pt x="2700" y="4857"/>
                  </a:lnTo>
                  <a:lnTo>
                    <a:pt x="2743" y="4853"/>
                  </a:lnTo>
                  <a:lnTo>
                    <a:pt x="2786" y="4847"/>
                  </a:lnTo>
                  <a:lnTo>
                    <a:pt x="2829" y="4840"/>
                  </a:lnTo>
                  <a:lnTo>
                    <a:pt x="2872" y="4832"/>
                  </a:lnTo>
                  <a:lnTo>
                    <a:pt x="2913" y="4825"/>
                  </a:lnTo>
                  <a:lnTo>
                    <a:pt x="2955" y="4817"/>
                  </a:lnTo>
                  <a:lnTo>
                    <a:pt x="2997" y="4807"/>
                  </a:lnTo>
                  <a:lnTo>
                    <a:pt x="3038" y="4796"/>
                  </a:lnTo>
                  <a:lnTo>
                    <a:pt x="3079" y="4785"/>
                  </a:lnTo>
                  <a:lnTo>
                    <a:pt x="3120" y="4774"/>
                  </a:lnTo>
                  <a:lnTo>
                    <a:pt x="3160" y="4761"/>
                  </a:lnTo>
                  <a:lnTo>
                    <a:pt x="3201" y="4748"/>
                  </a:lnTo>
                  <a:lnTo>
                    <a:pt x="3241" y="4734"/>
                  </a:lnTo>
                  <a:lnTo>
                    <a:pt x="3281" y="4720"/>
                  </a:lnTo>
                  <a:lnTo>
                    <a:pt x="3320" y="4704"/>
                  </a:lnTo>
                  <a:lnTo>
                    <a:pt x="3360" y="4688"/>
                  </a:lnTo>
                  <a:lnTo>
                    <a:pt x="3399" y="4671"/>
                  </a:lnTo>
                  <a:lnTo>
                    <a:pt x="3439" y="4654"/>
                  </a:lnTo>
                  <a:lnTo>
                    <a:pt x="3477" y="4636"/>
                  </a:lnTo>
                  <a:lnTo>
                    <a:pt x="3516" y="4617"/>
                  </a:lnTo>
                  <a:lnTo>
                    <a:pt x="3555" y="4597"/>
                  </a:lnTo>
                  <a:lnTo>
                    <a:pt x="3593" y="4577"/>
                  </a:lnTo>
                  <a:lnTo>
                    <a:pt x="3630" y="4556"/>
                  </a:lnTo>
                  <a:lnTo>
                    <a:pt x="3668" y="4535"/>
                  </a:lnTo>
                  <a:lnTo>
                    <a:pt x="3707" y="4512"/>
                  </a:lnTo>
                  <a:lnTo>
                    <a:pt x="3744" y="4489"/>
                  </a:lnTo>
                  <a:lnTo>
                    <a:pt x="3763" y="4477"/>
                  </a:lnTo>
                  <a:lnTo>
                    <a:pt x="3787" y="4463"/>
                  </a:lnTo>
                  <a:lnTo>
                    <a:pt x="3813" y="4447"/>
                  </a:lnTo>
                  <a:lnTo>
                    <a:pt x="3843" y="4428"/>
                  </a:lnTo>
                  <a:lnTo>
                    <a:pt x="3863" y="4415"/>
                  </a:lnTo>
                  <a:lnTo>
                    <a:pt x="3884" y="4406"/>
                  </a:lnTo>
                  <a:lnTo>
                    <a:pt x="3902" y="4401"/>
                  </a:lnTo>
                  <a:lnTo>
                    <a:pt x="3920" y="4397"/>
                  </a:lnTo>
                  <a:lnTo>
                    <a:pt x="3937" y="4396"/>
                  </a:lnTo>
                  <a:lnTo>
                    <a:pt x="3952" y="4398"/>
                  </a:lnTo>
                  <a:lnTo>
                    <a:pt x="3968" y="4402"/>
                  </a:lnTo>
                  <a:lnTo>
                    <a:pt x="3983" y="4407"/>
                  </a:lnTo>
                  <a:lnTo>
                    <a:pt x="3997" y="4415"/>
                  </a:lnTo>
                  <a:lnTo>
                    <a:pt x="4013" y="4424"/>
                  </a:lnTo>
                  <a:lnTo>
                    <a:pt x="4028" y="4436"/>
                  </a:lnTo>
                  <a:lnTo>
                    <a:pt x="4044" y="4448"/>
                  </a:lnTo>
                  <a:lnTo>
                    <a:pt x="4077" y="4475"/>
                  </a:lnTo>
                  <a:lnTo>
                    <a:pt x="4114" y="4505"/>
                  </a:lnTo>
                  <a:lnTo>
                    <a:pt x="4134" y="4521"/>
                  </a:lnTo>
                  <a:lnTo>
                    <a:pt x="4155" y="4538"/>
                  </a:lnTo>
                  <a:lnTo>
                    <a:pt x="4178" y="4554"/>
                  </a:lnTo>
                  <a:lnTo>
                    <a:pt x="4203" y="4570"/>
                  </a:lnTo>
                  <a:lnTo>
                    <a:pt x="4230" y="4586"/>
                  </a:lnTo>
                  <a:lnTo>
                    <a:pt x="4258" y="4601"/>
                  </a:lnTo>
                  <a:lnTo>
                    <a:pt x="4289" y="4616"/>
                  </a:lnTo>
                  <a:lnTo>
                    <a:pt x="4322" y="4630"/>
                  </a:lnTo>
                  <a:lnTo>
                    <a:pt x="4358" y="4642"/>
                  </a:lnTo>
                  <a:lnTo>
                    <a:pt x="4398" y="4653"/>
                  </a:lnTo>
                  <a:lnTo>
                    <a:pt x="4439" y="4663"/>
                  </a:lnTo>
                  <a:lnTo>
                    <a:pt x="4483" y="4671"/>
                  </a:lnTo>
                  <a:lnTo>
                    <a:pt x="4532" y="4678"/>
                  </a:lnTo>
                  <a:lnTo>
                    <a:pt x="4583" y="4683"/>
                  </a:lnTo>
                  <a:lnTo>
                    <a:pt x="4639" y="4686"/>
                  </a:lnTo>
                  <a:lnTo>
                    <a:pt x="4697" y="4686"/>
                  </a:lnTo>
                  <a:lnTo>
                    <a:pt x="4677" y="4675"/>
                  </a:lnTo>
                  <a:lnTo>
                    <a:pt x="4657" y="4662"/>
                  </a:lnTo>
                  <a:lnTo>
                    <a:pt x="4639" y="4649"/>
                  </a:lnTo>
                  <a:lnTo>
                    <a:pt x="4621" y="4635"/>
                  </a:lnTo>
                  <a:lnTo>
                    <a:pt x="4604" y="4620"/>
                  </a:lnTo>
                  <a:lnTo>
                    <a:pt x="4589" y="4606"/>
                  </a:lnTo>
                  <a:lnTo>
                    <a:pt x="4574" y="4590"/>
                  </a:lnTo>
                  <a:lnTo>
                    <a:pt x="4561" y="4574"/>
                  </a:lnTo>
                  <a:lnTo>
                    <a:pt x="4547" y="4557"/>
                  </a:lnTo>
                  <a:lnTo>
                    <a:pt x="4536" y="4540"/>
                  </a:lnTo>
                  <a:lnTo>
                    <a:pt x="4525" y="4522"/>
                  </a:lnTo>
                  <a:lnTo>
                    <a:pt x="4515" y="4504"/>
                  </a:lnTo>
                  <a:lnTo>
                    <a:pt x="4506" y="4486"/>
                  </a:lnTo>
                  <a:lnTo>
                    <a:pt x="4497" y="4467"/>
                  </a:lnTo>
                  <a:lnTo>
                    <a:pt x="4489" y="4448"/>
                  </a:lnTo>
                  <a:lnTo>
                    <a:pt x="4482" y="4429"/>
                  </a:lnTo>
                  <a:lnTo>
                    <a:pt x="4476" y="4410"/>
                  </a:lnTo>
                  <a:lnTo>
                    <a:pt x="4471" y="4390"/>
                  </a:lnTo>
                  <a:lnTo>
                    <a:pt x="4466" y="4370"/>
                  </a:lnTo>
                  <a:lnTo>
                    <a:pt x="4462" y="4351"/>
                  </a:lnTo>
                  <a:lnTo>
                    <a:pt x="4458" y="4332"/>
                  </a:lnTo>
                  <a:lnTo>
                    <a:pt x="4455" y="4312"/>
                  </a:lnTo>
                  <a:lnTo>
                    <a:pt x="4453" y="4292"/>
                  </a:lnTo>
                  <a:lnTo>
                    <a:pt x="4452" y="4273"/>
                  </a:lnTo>
                  <a:lnTo>
                    <a:pt x="4449" y="4235"/>
                  </a:lnTo>
                  <a:lnTo>
                    <a:pt x="4450" y="4198"/>
                  </a:lnTo>
                  <a:lnTo>
                    <a:pt x="4453" y="4163"/>
                  </a:lnTo>
                  <a:lnTo>
                    <a:pt x="4457" y="4129"/>
                  </a:lnTo>
                  <a:lnTo>
                    <a:pt x="4463" y="4093"/>
                  </a:lnTo>
                  <a:lnTo>
                    <a:pt x="4471" y="4057"/>
                  </a:lnTo>
                  <a:lnTo>
                    <a:pt x="4480" y="4020"/>
                  </a:lnTo>
                  <a:lnTo>
                    <a:pt x="4490" y="3982"/>
                  </a:lnTo>
                  <a:lnTo>
                    <a:pt x="4502" y="3944"/>
                  </a:lnTo>
                  <a:lnTo>
                    <a:pt x="4516" y="3906"/>
                  </a:lnTo>
                  <a:lnTo>
                    <a:pt x="4529" y="3866"/>
                  </a:lnTo>
                  <a:lnTo>
                    <a:pt x="4545" y="3826"/>
                  </a:lnTo>
                  <a:lnTo>
                    <a:pt x="4577" y="3743"/>
                  </a:lnTo>
                  <a:lnTo>
                    <a:pt x="4612" y="3656"/>
                  </a:lnTo>
                  <a:lnTo>
                    <a:pt x="4648" y="3566"/>
                  </a:lnTo>
                  <a:lnTo>
                    <a:pt x="4684" y="3470"/>
                  </a:lnTo>
                  <a:lnTo>
                    <a:pt x="4702" y="3421"/>
                  </a:lnTo>
                  <a:lnTo>
                    <a:pt x="4720" y="3371"/>
                  </a:lnTo>
                  <a:lnTo>
                    <a:pt x="4737" y="3319"/>
                  </a:lnTo>
                  <a:lnTo>
                    <a:pt x="4754" y="3266"/>
                  </a:lnTo>
                  <a:lnTo>
                    <a:pt x="4769" y="3211"/>
                  </a:lnTo>
                  <a:lnTo>
                    <a:pt x="4785" y="3156"/>
                  </a:lnTo>
                  <a:lnTo>
                    <a:pt x="4800" y="3098"/>
                  </a:lnTo>
                  <a:lnTo>
                    <a:pt x="4812" y="3039"/>
                  </a:lnTo>
                  <a:lnTo>
                    <a:pt x="4825" y="2979"/>
                  </a:lnTo>
                  <a:lnTo>
                    <a:pt x="4836" y="2917"/>
                  </a:lnTo>
                  <a:lnTo>
                    <a:pt x="4846" y="2853"/>
                  </a:lnTo>
                  <a:lnTo>
                    <a:pt x="4854" y="2787"/>
                  </a:lnTo>
                  <a:lnTo>
                    <a:pt x="4861" y="2721"/>
                  </a:lnTo>
                  <a:lnTo>
                    <a:pt x="4865" y="2652"/>
                  </a:lnTo>
                  <a:lnTo>
                    <a:pt x="4869" y="2581"/>
                  </a:lnTo>
                  <a:lnTo>
                    <a:pt x="4870" y="2508"/>
                  </a:lnTo>
                  <a:close/>
                </a:path>
              </a:pathLst>
            </a:custGeom>
            <a:solidFill>
              <a:srgbClr val="FB4631"/>
            </a:solidFill>
            <a:ln>
              <a:solidFill>
                <a:schemeClr val="accent2"/>
              </a:solid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8" name="22"/>
            <p:cNvSpPr/>
            <p:nvPr/>
          </p:nvSpPr>
          <p:spPr bwMode="auto">
            <a:xfrm>
              <a:off x="3802063" y="1260178"/>
              <a:ext cx="709613" cy="709613"/>
            </a:xfrm>
            <a:custGeom>
              <a:avLst/>
              <a:gdLst>
                <a:gd name="T0" fmla="*/ 3567 w 3576"/>
                <a:gd name="T1" fmla="*/ 1972 h 3578"/>
                <a:gd name="T2" fmla="*/ 3520 w 3576"/>
                <a:gd name="T3" fmla="*/ 2236 h 3578"/>
                <a:gd name="T4" fmla="*/ 3435 w 3576"/>
                <a:gd name="T5" fmla="*/ 2485 h 3578"/>
                <a:gd name="T6" fmla="*/ 3317 w 3576"/>
                <a:gd name="T7" fmla="*/ 2716 h 3578"/>
                <a:gd name="T8" fmla="*/ 3168 w 3576"/>
                <a:gd name="T9" fmla="*/ 2927 h 3578"/>
                <a:gd name="T10" fmla="*/ 2990 w 3576"/>
                <a:gd name="T11" fmla="*/ 3113 h 3578"/>
                <a:gd name="T12" fmla="*/ 2788 w 3576"/>
                <a:gd name="T13" fmla="*/ 3272 h 3578"/>
                <a:gd name="T14" fmla="*/ 2563 w 3576"/>
                <a:gd name="T15" fmla="*/ 3402 h 3578"/>
                <a:gd name="T16" fmla="*/ 2319 w 3576"/>
                <a:gd name="T17" fmla="*/ 3498 h 3578"/>
                <a:gd name="T18" fmla="*/ 2060 w 3576"/>
                <a:gd name="T19" fmla="*/ 3557 h 3578"/>
                <a:gd name="T20" fmla="*/ 1787 w 3576"/>
                <a:gd name="T21" fmla="*/ 3578 h 3578"/>
                <a:gd name="T22" fmla="*/ 1516 w 3576"/>
                <a:gd name="T23" fmla="*/ 3557 h 3578"/>
                <a:gd name="T24" fmla="*/ 1257 w 3576"/>
                <a:gd name="T25" fmla="*/ 3498 h 3578"/>
                <a:gd name="T26" fmla="*/ 1013 w 3576"/>
                <a:gd name="T27" fmla="*/ 3402 h 3578"/>
                <a:gd name="T28" fmla="*/ 788 w 3576"/>
                <a:gd name="T29" fmla="*/ 3272 h 3578"/>
                <a:gd name="T30" fmla="*/ 586 w 3576"/>
                <a:gd name="T31" fmla="*/ 3113 h 3578"/>
                <a:gd name="T32" fmla="*/ 408 w 3576"/>
                <a:gd name="T33" fmla="*/ 2927 h 3578"/>
                <a:gd name="T34" fmla="*/ 258 w 3576"/>
                <a:gd name="T35" fmla="*/ 2716 h 3578"/>
                <a:gd name="T36" fmla="*/ 140 w 3576"/>
                <a:gd name="T37" fmla="*/ 2485 h 3578"/>
                <a:gd name="T38" fmla="*/ 57 w 3576"/>
                <a:gd name="T39" fmla="*/ 2236 h 3578"/>
                <a:gd name="T40" fmla="*/ 9 w 3576"/>
                <a:gd name="T41" fmla="*/ 1972 h 3578"/>
                <a:gd name="T42" fmla="*/ 2 w 3576"/>
                <a:gd name="T43" fmla="*/ 1697 h 3578"/>
                <a:gd name="T44" fmla="*/ 36 w 3576"/>
                <a:gd name="T45" fmla="*/ 1429 h 3578"/>
                <a:gd name="T46" fmla="*/ 108 w 3576"/>
                <a:gd name="T47" fmla="*/ 1174 h 3578"/>
                <a:gd name="T48" fmla="*/ 215 w 3576"/>
                <a:gd name="T49" fmla="*/ 936 h 3578"/>
                <a:gd name="T50" fmla="*/ 355 w 3576"/>
                <a:gd name="T51" fmla="*/ 718 h 3578"/>
                <a:gd name="T52" fmla="*/ 523 w 3576"/>
                <a:gd name="T53" fmla="*/ 523 h 3578"/>
                <a:gd name="T54" fmla="*/ 718 w 3576"/>
                <a:gd name="T55" fmla="*/ 355 h 3578"/>
                <a:gd name="T56" fmla="*/ 936 w 3576"/>
                <a:gd name="T57" fmla="*/ 216 h 3578"/>
                <a:gd name="T58" fmla="*/ 1173 w 3576"/>
                <a:gd name="T59" fmla="*/ 108 h 3578"/>
                <a:gd name="T60" fmla="*/ 1428 w 3576"/>
                <a:gd name="T61" fmla="*/ 36 h 3578"/>
                <a:gd name="T62" fmla="*/ 1696 w 3576"/>
                <a:gd name="T63" fmla="*/ 2 h 3578"/>
                <a:gd name="T64" fmla="*/ 1971 w 3576"/>
                <a:gd name="T65" fmla="*/ 9 h 3578"/>
                <a:gd name="T66" fmla="*/ 2235 w 3576"/>
                <a:gd name="T67" fmla="*/ 57 h 3578"/>
                <a:gd name="T68" fmla="*/ 2484 w 3576"/>
                <a:gd name="T69" fmla="*/ 140 h 3578"/>
                <a:gd name="T70" fmla="*/ 2715 w 3576"/>
                <a:gd name="T71" fmla="*/ 258 h 3578"/>
                <a:gd name="T72" fmla="*/ 2926 w 3576"/>
                <a:gd name="T73" fmla="*/ 408 h 3578"/>
                <a:gd name="T74" fmla="*/ 3112 w 3576"/>
                <a:gd name="T75" fmla="*/ 585 h 3578"/>
                <a:gd name="T76" fmla="*/ 3270 w 3576"/>
                <a:gd name="T77" fmla="*/ 788 h 3578"/>
                <a:gd name="T78" fmla="*/ 3400 w 3576"/>
                <a:gd name="T79" fmla="*/ 1013 h 3578"/>
                <a:gd name="T80" fmla="*/ 3496 w 3576"/>
                <a:gd name="T81" fmla="*/ 1256 h 3578"/>
                <a:gd name="T82" fmla="*/ 3556 w 3576"/>
                <a:gd name="T83" fmla="*/ 1517 h 3578"/>
                <a:gd name="T84" fmla="*/ 3576 w 3576"/>
                <a:gd name="T85" fmla="*/ 1788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6" h="3578">
                  <a:moveTo>
                    <a:pt x="3576" y="1788"/>
                  </a:moveTo>
                  <a:lnTo>
                    <a:pt x="3574" y="1881"/>
                  </a:lnTo>
                  <a:lnTo>
                    <a:pt x="3567" y="1972"/>
                  </a:lnTo>
                  <a:lnTo>
                    <a:pt x="3556" y="2061"/>
                  </a:lnTo>
                  <a:lnTo>
                    <a:pt x="3540" y="2149"/>
                  </a:lnTo>
                  <a:lnTo>
                    <a:pt x="3520" y="2236"/>
                  </a:lnTo>
                  <a:lnTo>
                    <a:pt x="3496" y="2321"/>
                  </a:lnTo>
                  <a:lnTo>
                    <a:pt x="3468" y="2404"/>
                  </a:lnTo>
                  <a:lnTo>
                    <a:pt x="3435" y="2485"/>
                  </a:lnTo>
                  <a:lnTo>
                    <a:pt x="3400" y="2564"/>
                  </a:lnTo>
                  <a:lnTo>
                    <a:pt x="3361" y="2642"/>
                  </a:lnTo>
                  <a:lnTo>
                    <a:pt x="3317" y="2716"/>
                  </a:lnTo>
                  <a:lnTo>
                    <a:pt x="3270" y="2788"/>
                  </a:lnTo>
                  <a:lnTo>
                    <a:pt x="3221" y="2860"/>
                  </a:lnTo>
                  <a:lnTo>
                    <a:pt x="3168" y="2927"/>
                  </a:lnTo>
                  <a:lnTo>
                    <a:pt x="3112" y="2991"/>
                  </a:lnTo>
                  <a:lnTo>
                    <a:pt x="3052" y="3053"/>
                  </a:lnTo>
                  <a:lnTo>
                    <a:pt x="2990" y="3113"/>
                  </a:lnTo>
                  <a:lnTo>
                    <a:pt x="2926" y="3170"/>
                  </a:lnTo>
                  <a:lnTo>
                    <a:pt x="2858" y="3223"/>
                  </a:lnTo>
                  <a:lnTo>
                    <a:pt x="2788" y="3272"/>
                  </a:lnTo>
                  <a:lnTo>
                    <a:pt x="2715" y="3318"/>
                  </a:lnTo>
                  <a:lnTo>
                    <a:pt x="2641" y="3362"/>
                  </a:lnTo>
                  <a:lnTo>
                    <a:pt x="2563" y="3402"/>
                  </a:lnTo>
                  <a:lnTo>
                    <a:pt x="2484" y="3437"/>
                  </a:lnTo>
                  <a:lnTo>
                    <a:pt x="2403" y="3470"/>
                  </a:lnTo>
                  <a:lnTo>
                    <a:pt x="2319" y="3498"/>
                  </a:lnTo>
                  <a:lnTo>
                    <a:pt x="2235" y="3521"/>
                  </a:lnTo>
                  <a:lnTo>
                    <a:pt x="2148" y="3542"/>
                  </a:lnTo>
                  <a:lnTo>
                    <a:pt x="2060" y="3557"/>
                  </a:lnTo>
                  <a:lnTo>
                    <a:pt x="1971" y="3569"/>
                  </a:lnTo>
                  <a:lnTo>
                    <a:pt x="1880" y="3575"/>
                  </a:lnTo>
                  <a:lnTo>
                    <a:pt x="1787" y="3578"/>
                  </a:lnTo>
                  <a:lnTo>
                    <a:pt x="1696" y="3575"/>
                  </a:lnTo>
                  <a:lnTo>
                    <a:pt x="1605" y="3569"/>
                  </a:lnTo>
                  <a:lnTo>
                    <a:pt x="1516" y="3557"/>
                  </a:lnTo>
                  <a:lnTo>
                    <a:pt x="1428" y="3542"/>
                  </a:lnTo>
                  <a:lnTo>
                    <a:pt x="1341" y="3521"/>
                  </a:lnTo>
                  <a:lnTo>
                    <a:pt x="1257" y="3498"/>
                  </a:lnTo>
                  <a:lnTo>
                    <a:pt x="1173" y="3470"/>
                  </a:lnTo>
                  <a:lnTo>
                    <a:pt x="1092" y="3437"/>
                  </a:lnTo>
                  <a:lnTo>
                    <a:pt x="1013" y="3402"/>
                  </a:lnTo>
                  <a:lnTo>
                    <a:pt x="936" y="3362"/>
                  </a:lnTo>
                  <a:lnTo>
                    <a:pt x="861" y="3318"/>
                  </a:lnTo>
                  <a:lnTo>
                    <a:pt x="788" y="3272"/>
                  </a:lnTo>
                  <a:lnTo>
                    <a:pt x="718" y="3223"/>
                  </a:lnTo>
                  <a:lnTo>
                    <a:pt x="650" y="3170"/>
                  </a:lnTo>
                  <a:lnTo>
                    <a:pt x="586" y="3113"/>
                  </a:lnTo>
                  <a:lnTo>
                    <a:pt x="523" y="3053"/>
                  </a:lnTo>
                  <a:lnTo>
                    <a:pt x="465" y="2991"/>
                  </a:lnTo>
                  <a:lnTo>
                    <a:pt x="408" y="2927"/>
                  </a:lnTo>
                  <a:lnTo>
                    <a:pt x="355" y="2860"/>
                  </a:lnTo>
                  <a:lnTo>
                    <a:pt x="306" y="2788"/>
                  </a:lnTo>
                  <a:lnTo>
                    <a:pt x="258" y="2716"/>
                  </a:lnTo>
                  <a:lnTo>
                    <a:pt x="215" y="2642"/>
                  </a:lnTo>
                  <a:lnTo>
                    <a:pt x="176" y="2564"/>
                  </a:lnTo>
                  <a:lnTo>
                    <a:pt x="140" y="2485"/>
                  </a:lnTo>
                  <a:lnTo>
                    <a:pt x="108" y="2404"/>
                  </a:lnTo>
                  <a:lnTo>
                    <a:pt x="80" y="2321"/>
                  </a:lnTo>
                  <a:lnTo>
                    <a:pt x="57" y="2236"/>
                  </a:lnTo>
                  <a:lnTo>
                    <a:pt x="36" y="2149"/>
                  </a:lnTo>
                  <a:lnTo>
                    <a:pt x="21" y="2061"/>
                  </a:lnTo>
                  <a:lnTo>
                    <a:pt x="9" y="1972"/>
                  </a:lnTo>
                  <a:lnTo>
                    <a:pt x="2" y="1881"/>
                  </a:lnTo>
                  <a:lnTo>
                    <a:pt x="0" y="1788"/>
                  </a:lnTo>
                  <a:lnTo>
                    <a:pt x="2" y="1697"/>
                  </a:lnTo>
                  <a:lnTo>
                    <a:pt x="9" y="1606"/>
                  </a:lnTo>
                  <a:lnTo>
                    <a:pt x="21" y="1517"/>
                  </a:lnTo>
                  <a:lnTo>
                    <a:pt x="36" y="1429"/>
                  </a:lnTo>
                  <a:lnTo>
                    <a:pt x="57" y="1342"/>
                  </a:lnTo>
                  <a:lnTo>
                    <a:pt x="80" y="1256"/>
                  </a:lnTo>
                  <a:lnTo>
                    <a:pt x="108" y="1174"/>
                  </a:lnTo>
                  <a:lnTo>
                    <a:pt x="140" y="1093"/>
                  </a:lnTo>
                  <a:lnTo>
                    <a:pt x="176" y="1013"/>
                  </a:lnTo>
                  <a:lnTo>
                    <a:pt x="215" y="936"/>
                  </a:lnTo>
                  <a:lnTo>
                    <a:pt x="258" y="862"/>
                  </a:lnTo>
                  <a:lnTo>
                    <a:pt x="306" y="788"/>
                  </a:lnTo>
                  <a:lnTo>
                    <a:pt x="355" y="718"/>
                  </a:lnTo>
                  <a:lnTo>
                    <a:pt x="408" y="651"/>
                  </a:lnTo>
                  <a:lnTo>
                    <a:pt x="465" y="585"/>
                  </a:lnTo>
                  <a:lnTo>
                    <a:pt x="523" y="523"/>
                  </a:lnTo>
                  <a:lnTo>
                    <a:pt x="586" y="465"/>
                  </a:lnTo>
                  <a:lnTo>
                    <a:pt x="650" y="408"/>
                  </a:lnTo>
                  <a:lnTo>
                    <a:pt x="718" y="355"/>
                  </a:lnTo>
                  <a:lnTo>
                    <a:pt x="788" y="306"/>
                  </a:lnTo>
                  <a:lnTo>
                    <a:pt x="861" y="258"/>
                  </a:lnTo>
                  <a:lnTo>
                    <a:pt x="936" y="216"/>
                  </a:lnTo>
                  <a:lnTo>
                    <a:pt x="1013" y="176"/>
                  </a:lnTo>
                  <a:lnTo>
                    <a:pt x="1092" y="140"/>
                  </a:lnTo>
                  <a:lnTo>
                    <a:pt x="1173" y="108"/>
                  </a:lnTo>
                  <a:lnTo>
                    <a:pt x="1257" y="80"/>
                  </a:lnTo>
                  <a:lnTo>
                    <a:pt x="1341" y="57"/>
                  </a:lnTo>
                  <a:lnTo>
                    <a:pt x="1428" y="36"/>
                  </a:lnTo>
                  <a:lnTo>
                    <a:pt x="1516" y="20"/>
                  </a:lnTo>
                  <a:lnTo>
                    <a:pt x="1605" y="9"/>
                  </a:lnTo>
                  <a:lnTo>
                    <a:pt x="1696" y="2"/>
                  </a:lnTo>
                  <a:lnTo>
                    <a:pt x="1787" y="0"/>
                  </a:lnTo>
                  <a:lnTo>
                    <a:pt x="1880" y="2"/>
                  </a:lnTo>
                  <a:lnTo>
                    <a:pt x="1971" y="9"/>
                  </a:lnTo>
                  <a:lnTo>
                    <a:pt x="2060" y="20"/>
                  </a:lnTo>
                  <a:lnTo>
                    <a:pt x="2148" y="36"/>
                  </a:lnTo>
                  <a:lnTo>
                    <a:pt x="2235" y="57"/>
                  </a:lnTo>
                  <a:lnTo>
                    <a:pt x="2319" y="80"/>
                  </a:lnTo>
                  <a:lnTo>
                    <a:pt x="2403" y="108"/>
                  </a:lnTo>
                  <a:lnTo>
                    <a:pt x="2484" y="140"/>
                  </a:lnTo>
                  <a:lnTo>
                    <a:pt x="2563" y="176"/>
                  </a:lnTo>
                  <a:lnTo>
                    <a:pt x="2641" y="216"/>
                  </a:lnTo>
                  <a:lnTo>
                    <a:pt x="2715" y="258"/>
                  </a:lnTo>
                  <a:lnTo>
                    <a:pt x="2788" y="306"/>
                  </a:lnTo>
                  <a:lnTo>
                    <a:pt x="2858" y="355"/>
                  </a:lnTo>
                  <a:lnTo>
                    <a:pt x="2926" y="408"/>
                  </a:lnTo>
                  <a:lnTo>
                    <a:pt x="2990" y="465"/>
                  </a:lnTo>
                  <a:lnTo>
                    <a:pt x="3052" y="523"/>
                  </a:lnTo>
                  <a:lnTo>
                    <a:pt x="3112" y="585"/>
                  </a:lnTo>
                  <a:lnTo>
                    <a:pt x="3168" y="651"/>
                  </a:lnTo>
                  <a:lnTo>
                    <a:pt x="3221" y="718"/>
                  </a:lnTo>
                  <a:lnTo>
                    <a:pt x="3270" y="788"/>
                  </a:lnTo>
                  <a:lnTo>
                    <a:pt x="3317" y="862"/>
                  </a:lnTo>
                  <a:lnTo>
                    <a:pt x="3361" y="936"/>
                  </a:lnTo>
                  <a:lnTo>
                    <a:pt x="3400" y="1013"/>
                  </a:lnTo>
                  <a:lnTo>
                    <a:pt x="3435" y="1093"/>
                  </a:lnTo>
                  <a:lnTo>
                    <a:pt x="3468" y="1174"/>
                  </a:lnTo>
                  <a:lnTo>
                    <a:pt x="3496" y="1256"/>
                  </a:lnTo>
                  <a:lnTo>
                    <a:pt x="3520" y="1342"/>
                  </a:lnTo>
                  <a:lnTo>
                    <a:pt x="3540" y="1429"/>
                  </a:lnTo>
                  <a:lnTo>
                    <a:pt x="3556" y="1517"/>
                  </a:lnTo>
                  <a:lnTo>
                    <a:pt x="3567" y="1606"/>
                  </a:lnTo>
                  <a:lnTo>
                    <a:pt x="3574" y="1697"/>
                  </a:lnTo>
                  <a:lnTo>
                    <a:pt x="3576"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0" name="5"/>
          <p:cNvGrpSpPr/>
          <p:nvPr/>
        </p:nvGrpSpPr>
        <p:grpSpPr>
          <a:xfrm>
            <a:off x="6176395" y="2417893"/>
            <a:ext cx="1288429" cy="1288826"/>
            <a:chOff x="4597401" y="2028528"/>
            <a:chExt cx="966788" cy="966788"/>
          </a:xfrm>
        </p:grpSpPr>
        <p:sp>
          <p:nvSpPr>
            <p:cNvPr id="14" name="淘宝店chenying0907 7"/>
            <p:cNvSpPr/>
            <p:nvPr/>
          </p:nvSpPr>
          <p:spPr bwMode="auto">
            <a:xfrm>
              <a:off x="4597401" y="2028528"/>
              <a:ext cx="966788" cy="966788"/>
            </a:xfrm>
            <a:custGeom>
              <a:avLst/>
              <a:gdLst>
                <a:gd name="T0" fmla="*/ 2 w 4869"/>
                <a:gd name="T1" fmla="*/ 2493 h 4872"/>
                <a:gd name="T2" fmla="*/ 3 w 4869"/>
                <a:gd name="T3" fmla="*/ 2311 h 4872"/>
                <a:gd name="T4" fmla="*/ 76 w 4869"/>
                <a:gd name="T5" fmla="*/ 1827 h 4872"/>
                <a:gd name="T6" fmla="*/ 240 w 4869"/>
                <a:gd name="T7" fmla="*/ 1380 h 4872"/>
                <a:gd name="T8" fmla="*/ 484 w 4869"/>
                <a:gd name="T9" fmla="*/ 979 h 4872"/>
                <a:gd name="T10" fmla="*/ 798 w 4869"/>
                <a:gd name="T11" fmla="*/ 633 h 4872"/>
                <a:gd name="T12" fmla="*/ 1172 w 4869"/>
                <a:gd name="T13" fmla="*/ 353 h 4872"/>
                <a:gd name="T14" fmla="*/ 1598 w 4869"/>
                <a:gd name="T15" fmla="*/ 148 h 4872"/>
                <a:gd name="T16" fmla="*/ 2064 w 4869"/>
                <a:gd name="T17" fmla="*/ 29 h 4872"/>
                <a:gd name="T18" fmla="*/ 2560 w 4869"/>
                <a:gd name="T19" fmla="*/ 4 h 4872"/>
                <a:gd name="T20" fmla="*/ 3043 w 4869"/>
                <a:gd name="T21" fmla="*/ 77 h 4872"/>
                <a:gd name="T22" fmla="*/ 3490 w 4869"/>
                <a:gd name="T23" fmla="*/ 241 h 4872"/>
                <a:gd name="T24" fmla="*/ 3891 w 4869"/>
                <a:gd name="T25" fmla="*/ 484 h 4872"/>
                <a:gd name="T26" fmla="*/ 4237 w 4869"/>
                <a:gd name="T27" fmla="*/ 799 h 4872"/>
                <a:gd name="T28" fmla="*/ 4516 w 4869"/>
                <a:gd name="T29" fmla="*/ 1173 h 4872"/>
                <a:gd name="T30" fmla="*/ 4721 w 4869"/>
                <a:gd name="T31" fmla="*/ 1598 h 4872"/>
                <a:gd name="T32" fmla="*/ 4841 w 4869"/>
                <a:gd name="T33" fmla="*/ 2065 h 4872"/>
                <a:gd name="T34" fmla="*/ 4866 w 4869"/>
                <a:gd name="T35" fmla="*/ 2561 h 4872"/>
                <a:gd name="T36" fmla="*/ 4792 w 4869"/>
                <a:gd name="T37" fmla="*/ 3045 h 4872"/>
                <a:gd name="T38" fmla="*/ 4629 w 4869"/>
                <a:gd name="T39" fmla="*/ 3492 h 4872"/>
                <a:gd name="T40" fmla="*/ 4386 w 4869"/>
                <a:gd name="T41" fmla="*/ 3894 h 4872"/>
                <a:gd name="T42" fmla="*/ 4071 w 4869"/>
                <a:gd name="T43" fmla="*/ 4239 h 4872"/>
                <a:gd name="T44" fmla="*/ 3697 w 4869"/>
                <a:gd name="T45" fmla="*/ 4519 h 4872"/>
                <a:gd name="T46" fmla="*/ 3271 w 4869"/>
                <a:gd name="T47" fmla="*/ 4724 h 4872"/>
                <a:gd name="T48" fmla="*/ 2806 w 4869"/>
                <a:gd name="T49" fmla="*/ 4844 h 4872"/>
                <a:gd name="T50" fmla="*/ 2390 w 4869"/>
                <a:gd name="T51" fmla="*/ 4871 h 4872"/>
                <a:gd name="T52" fmla="*/ 2213 w 4869"/>
                <a:gd name="T53" fmla="*/ 4862 h 4872"/>
                <a:gd name="T54" fmla="*/ 2041 w 4869"/>
                <a:gd name="T55" fmla="*/ 4841 h 4872"/>
                <a:gd name="T56" fmla="*/ 1873 w 4869"/>
                <a:gd name="T57" fmla="*/ 4807 h 4872"/>
                <a:gd name="T58" fmla="*/ 1709 w 4869"/>
                <a:gd name="T59" fmla="*/ 4762 h 4872"/>
                <a:gd name="T60" fmla="*/ 1549 w 4869"/>
                <a:gd name="T61" fmla="*/ 4704 h 4872"/>
                <a:gd name="T62" fmla="*/ 1393 w 4869"/>
                <a:gd name="T63" fmla="*/ 4637 h 4872"/>
                <a:gd name="T64" fmla="*/ 1239 w 4869"/>
                <a:gd name="T65" fmla="*/ 4557 h 4872"/>
                <a:gd name="T66" fmla="*/ 1106 w 4869"/>
                <a:gd name="T67" fmla="*/ 4478 h 4872"/>
                <a:gd name="T68" fmla="*/ 1006 w 4869"/>
                <a:gd name="T69" fmla="*/ 4416 h 4872"/>
                <a:gd name="T70" fmla="*/ 933 w 4869"/>
                <a:gd name="T71" fmla="*/ 4397 h 4872"/>
                <a:gd name="T72" fmla="*/ 872 w 4869"/>
                <a:gd name="T73" fmla="*/ 4416 h 4872"/>
                <a:gd name="T74" fmla="*/ 793 w 4869"/>
                <a:gd name="T75" fmla="*/ 4475 h 4872"/>
                <a:gd name="T76" fmla="*/ 692 w 4869"/>
                <a:gd name="T77" fmla="*/ 4554 h 4872"/>
                <a:gd name="T78" fmla="*/ 580 w 4869"/>
                <a:gd name="T79" fmla="*/ 4616 h 4872"/>
                <a:gd name="T80" fmla="*/ 430 w 4869"/>
                <a:gd name="T81" fmla="*/ 4664 h 4872"/>
                <a:gd name="T82" fmla="*/ 231 w 4869"/>
                <a:gd name="T83" fmla="*/ 4686 h 4872"/>
                <a:gd name="T84" fmla="*/ 231 w 4869"/>
                <a:gd name="T85" fmla="*/ 4649 h 4872"/>
                <a:gd name="T86" fmla="*/ 295 w 4869"/>
                <a:gd name="T87" fmla="*/ 4590 h 4872"/>
                <a:gd name="T88" fmla="*/ 345 w 4869"/>
                <a:gd name="T89" fmla="*/ 4523 h 4872"/>
                <a:gd name="T90" fmla="*/ 381 w 4869"/>
                <a:gd name="T91" fmla="*/ 4448 h 4872"/>
                <a:gd name="T92" fmla="*/ 403 w 4869"/>
                <a:gd name="T93" fmla="*/ 4371 h 4872"/>
                <a:gd name="T94" fmla="*/ 417 w 4869"/>
                <a:gd name="T95" fmla="*/ 4293 h 4872"/>
                <a:gd name="T96" fmla="*/ 417 w 4869"/>
                <a:gd name="T97" fmla="*/ 4163 h 4872"/>
                <a:gd name="T98" fmla="*/ 390 w 4869"/>
                <a:gd name="T99" fmla="*/ 4020 h 4872"/>
                <a:gd name="T100" fmla="*/ 340 w 4869"/>
                <a:gd name="T101" fmla="*/ 3867 h 4872"/>
                <a:gd name="T102" fmla="*/ 222 w 4869"/>
                <a:gd name="T103" fmla="*/ 3567 h 4872"/>
                <a:gd name="T104" fmla="*/ 133 w 4869"/>
                <a:gd name="T105" fmla="*/ 3320 h 4872"/>
                <a:gd name="T106" fmla="*/ 70 w 4869"/>
                <a:gd name="T107" fmla="*/ 3099 h 4872"/>
                <a:gd name="T108" fmla="*/ 23 w 4869"/>
                <a:gd name="T109" fmla="*/ 2853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8"/>
                  </a:moveTo>
                  <a:lnTo>
                    <a:pt x="1" y="2510"/>
                  </a:lnTo>
                  <a:lnTo>
                    <a:pt x="2" y="2512"/>
                  </a:lnTo>
                  <a:lnTo>
                    <a:pt x="2" y="2493"/>
                  </a:lnTo>
                  <a:lnTo>
                    <a:pt x="1" y="2474"/>
                  </a:lnTo>
                  <a:lnTo>
                    <a:pt x="0" y="2455"/>
                  </a:lnTo>
                  <a:lnTo>
                    <a:pt x="0" y="2436"/>
                  </a:lnTo>
                  <a:lnTo>
                    <a:pt x="3" y="2311"/>
                  </a:lnTo>
                  <a:lnTo>
                    <a:pt x="12" y="2187"/>
                  </a:lnTo>
                  <a:lnTo>
                    <a:pt x="28" y="2065"/>
                  </a:lnTo>
                  <a:lnTo>
                    <a:pt x="49" y="1945"/>
                  </a:lnTo>
                  <a:lnTo>
                    <a:pt x="76" y="1827"/>
                  </a:lnTo>
                  <a:lnTo>
                    <a:pt x="109" y="1712"/>
                  </a:lnTo>
                  <a:lnTo>
                    <a:pt x="147" y="1598"/>
                  </a:lnTo>
                  <a:lnTo>
                    <a:pt x="191" y="1488"/>
                  </a:lnTo>
                  <a:lnTo>
                    <a:pt x="240" y="1380"/>
                  </a:lnTo>
                  <a:lnTo>
                    <a:pt x="294" y="1276"/>
                  </a:lnTo>
                  <a:lnTo>
                    <a:pt x="352" y="1173"/>
                  </a:lnTo>
                  <a:lnTo>
                    <a:pt x="416" y="1074"/>
                  </a:lnTo>
                  <a:lnTo>
                    <a:pt x="484" y="979"/>
                  </a:lnTo>
                  <a:lnTo>
                    <a:pt x="556" y="887"/>
                  </a:lnTo>
                  <a:lnTo>
                    <a:pt x="633" y="799"/>
                  </a:lnTo>
                  <a:lnTo>
                    <a:pt x="713" y="714"/>
                  </a:lnTo>
                  <a:lnTo>
                    <a:pt x="798" y="633"/>
                  </a:lnTo>
                  <a:lnTo>
                    <a:pt x="887" y="556"/>
                  </a:lnTo>
                  <a:lnTo>
                    <a:pt x="978" y="484"/>
                  </a:lnTo>
                  <a:lnTo>
                    <a:pt x="1074" y="416"/>
                  </a:lnTo>
                  <a:lnTo>
                    <a:pt x="1172" y="353"/>
                  </a:lnTo>
                  <a:lnTo>
                    <a:pt x="1274" y="295"/>
                  </a:lnTo>
                  <a:lnTo>
                    <a:pt x="1379" y="241"/>
                  </a:lnTo>
                  <a:lnTo>
                    <a:pt x="1487" y="192"/>
                  </a:lnTo>
                  <a:lnTo>
                    <a:pt x="1598" y="148"/>
                  </a:lnTo>
                  <a:lnTo>
                    <a:pt x="1710" y="110"/>
                  </a:lnTo>
                  <a:lnTo>
                    <a:pt x="1826" y="77"/>
                  </a:lnTo>
                  <a:lnTo>
                    <a:pt x="1944" y="50"/>
                  </a:lnTo>
                  <a:lnTo>
                    <a:pt x="2064" y="29"/>
                  </a:lnTo>
                  <a:lnTo>
                    <a:pt x="2186" y="13"/>
                  </a:lnTo>
                  <a:lnTo>
                    <a:pt x="2310" y="4"/>
                  </a:lnTo>
                  <a:lnTo>
                    <a:pt x="2435" y="0"/>
                  </a:lnTo>
                  <a:lnTo>
                    <a:pt x="2560" y="4"/>
                  </a:lnTo>
                  <a:lnTo>
                    <a:pt x="2684" y="13"/>
                  </a:lnTo>
                  <a:lnTo>
                    <a:pt x="2806" y="29"/>
                  </a:lnTo>
                  <a:lnTo>
                    <a:pt x="2925" y="50"/>
                  </a:lnTo>
                  <a:lnTo>
                    <a:pt x="3043" y="77"/>
                  </a:lnTo>
                  <a:lnTo>
                    <a:pt x="3158" y="110"/>
                  </a:lnTo>
                  <a:lnTo>
                    <a:pt x="3271" y="148"/>
                  </a:lnTo>
                  <a:lnTo>
                    <a:pt x="3383" y="192"/>
                  </a:lnTo>
                  <a:lnTo>
                    <a:pt x="3490" y="241"/>
                  </a:lnTo>
                  <a:lnTo>
                    <a:pt x="3594" y="295"/>
                  </a:lnTo>
                  <a:lnTo>
                    <a:pt x="3697" y="353"/>
                  </a:lnTo>
                  <a:lnTo>
                    <a:pt x="3796" y="416"/>
                  </a:lnTo>
                  <a:lnTo>
                    <a:pt x="3891" y="484"/>
                  </a:lnTo>
                  <a:lnTo>
                    <a:pt x="3983" y="556"/>
                  </a:lnTo>
                  <a:lnTo>
                    <a:pt x="4071" y="633"/>
                  </a:lnTo>
                  <a:lnTo>
                    <a:pt x="4156" y="714"/>
                  </a:lnTo>
                  <a:lnTo>
                    <a:pt x="4237" y="799"/>
                  </a:lnTo>
                  <a:lnTo>
                    <a:pt x="4313" y="887"/>
                  </a:lnTo>
                  <a:lnTo>
                    <a:pt x="4386" y="979"/>
                  </a:lnTo>
                  <a:lnTo>
                    <a:pt x="4453" y="1074"/>
                  </a:lnTo>
                  <a:lnTo>
                    <a:pt x="4516" y="1173"/>
                  </a:lnTo>
                  <a:lnTo>
                    <a:pt x="4575" y="1276"/>
                  </a:lnTo>
                  <a:lnTo>
                    <a:pt x="4629" y="1380"/>
                  </a:lnTo>
                  <a:lnTo>
                    <a:pt x="4677" y="1488"/>
                  </a:lnTo>
                  <a:lnTo>
                    <a:pt x="4721" y="1598"/>
                  </a:lnTo>
                  <a:lnTo>
                    <a:pt x="4760" y="1712"/>
                  </a:lnTo>
                  <a:lnTo>
                    <a:pt x="4792" y="1827"/>
                  </a:lnTo>
                  <a:lnTo>
                    <a:pt x="4819" y="1945"/>
                  </a:lnTo>
                  <a:lnTo>
                    <a:pt x="4841" y="2065"/>
                  </a:lnTo>
                  <a:lnTo>
                    <a:pt x="4857" y="2187"/>
                  </a:lnTo>
                  <a:lnTo>
                    <a:pt x="4866" y="2311"/>
                  </a:lnTo>
                  <a:lnTo>
                    <a:pt x="4869" y="2436"/>
                  </a:lnTo>
                  <a:lnTo>
                    <a:pt x="4866" y="2561"/>
                  </a:lnTo>
                  <a:lnTo>
                    <a:pt x="4857" y="2685"/>
                  </a:lnTo>
                  <a:lnTo>
                    <a:pt x="4841" y="2807"/>
                  </a:lnTo>
                  <a:lnTo>
                    <a:pt x="4819" y="2927"/>
                  </a:lnTo>
                  <a:lnTo>
                    <a:pt x="4792" y="3045"/>
                  </a:lnTo>
                  <a:lnTo>
                    <a:pt x="4760" y="3161"/>
                  </a:lnTo>
                  <a:lnTo>
                    <a:pt x="4721" y="3274"/>
                  </a:lnTo>
                  <a:lnTo>
                    <a:pt x="4677" y="3384"/>
                  </a:lnTo>
                  <a:lnTo>
                    <a:pt x="4629" y="3492"/>
                  </a:lnTo>
                  <a:lnTo>
                    <a:pt x="4575" y="3597"/>
                  </a:lnTo>
                  <a:lnTo>
                    <a:pt x="4516" y="3699"/>
                  </a:lnTo>
                  <a:lnTo>
                    <a:pt x="4453" y="3798"/>
                  </a:lnTo>
                  <a:lnTo>
                    <a:pt x="4386" y="3894"/>
                  </a:lnTo>
                  <a:lnTo>
                    <a:pt x="4313" y="3985"/>
                  </a:lnTo>
                  <a:lnTo>
                    <a:pt x="4237" y="4074"/>
                  </a:lnTo>
                  <a:lnTo>
                    <a:pt x="4156" y="4159"/>
                  </a:lnTo>
                  <a:lnTo>
                    <a:pt x="4071" y="4239"/>
                  </a:lnTo>
                  <a:lnTo>
                    <a:pt x="3983" y="4315"/>
                  </a:lnTo>
                  <a:lnTo>
                    <a:pt x="3891" y="4388"/>
                  </a:lnTo>
                  <a:lnTo>
                    <a:pt x="3796" y="4456"/>
                  </a:lnTo>
                  <a:lnTo>
                    <a:pt x="3697" y="4519"/>
                  </a:lnTo>
                  <a:lnTo>
                    <a:pt x="3594" y="4578"/>
                  </a:lnTo>
                  <a:lnTo>
                    <a:pt x="3490" y="4631"/>
                  </a:lnTo>
                  <a:lnTo>
                    <a:pt x="3383" y="4681"/>
                  </a:lnTo>
                  <a:lnTo>
                    <a:pt x="3271" y="4724"/>
                  </a:lnTo>
                  <a:lnTo>
                    <a:pt x="3158" y="4762"/>
                  </a:lnTo>
                  <a:lnTo>
                    <a:pt x="3043" y="4796"/>
                  </a:lnTo>
                  <a:lnTo>
                    <a:pt x="2925" y="4823"/>
                  </a:lnTo>
                  <a:lnTo>
                    <a:pt x="2806" y="4844"/>
                  </a:lnTo>
                  <a:lnTo>
                    <a:pt x="2684" y="4859"/>
                  </a:lnTo>
                  <a:lnTo>
                    <a:pt x="2560" y="4869"/>
                  </a:lnTo>
                  <a:lnTo>
                    <a:pt x="2435" y="4872"/>
                  </a:lnTo>
                  <a:lnTo>
                    <a:pt x="2390" y="4871"/>
                  </a:lnTo>
                  <a:lnTo>
                    <a:pt x="2345" y="4870"/>
                  </a:lnTo>
                  <a:lnTo>
                    <a:pt x="2301" y="4868"/>
                  </a:lnTo>
                  <a:lnTo>
                    <a:pt x="2257" y="4866"/>
                  </a:lnTo>
                  <a:lnTo>
                    <a:pt x="2213" y="4862"/>
                  </a:lnTo>
                  <a:lnTo>
                    <a:pt x="2169" y="4858"/>
                  </a:lnTo>
                  <a:lnTo>
                    <a:pt x="2126" y="4853"/>
                  </a:lnTo>
                  <a:lnTo>
                    <a:pt x="2083" y="4848"/>
                  </a:lnTo>
                  <a:lnTo>
                    <a:pt x="2041" y="4841"/>
                  </a:lnTo>
                  <a:lnTo>
                    <a:pt x="1998" y="4833"/>
                  </a:lnTo>
                  <a:lnTo>
                    <a:pt x="1956" y="4825"/>
                  </a:lnTo>
                  <a:lnTo>
                    <a:pt x="1914" y="4817"/>
                  </a:lnTo>
                  <a:lnTo>
                    <a:pt x="1873" y="4807"/>
                  </a:lnTo>
                  <a:lnTo>
                    <a:pt x="1831" y="4797"/>
                  </a:lnTo>
                  <a:lnTo>
                    <a:pt x="1790" y="4786"/>
                  </a:lnTo>
                  <a:lnTo>
                    <a:pt x="1750" y="4774"/>
                  </a:lnTo>
                  <a:lnTo>
                    <a:pt x="1709" y="4762"/>
                  </a:lnTo>
                  <a:lnTo>
                    <a:pt x="1669" y="4748"/>
                  </a:lnTo>
                  <a:lnTo>
                    <a:pt x="1628" y="4735"/>
                  </a:lnTo>
                  <a:lnTo>
                    <a:pt x="1589" y="4720"/>
                  </a:lnTo>
                  <a:lnTo>
                    <a:pt x="1549" y="4704"/>
                  </a:lnTo>
                  <a:lnTo>
                    <a:pt x="1510" y="4689"/>
                  </a:lnTo>
                  <a:lnTo>
                    <a:pt x="1470" y="4672"/>
                  </a:lnTo>
                  <a:lnTo>
                    <a:pt x="1431" y="4655"/>
                  </a:lnTo>
                  <a:lnTo>
                    <a:pt x="1393" y="4637"/>
                  </a:lnTo>
                  <a:lnTo>
                    <a:pt x="1353" y="4618"/>
                  </a:lnTo>
                  <a:lnTo>
                    <a:pt x="1315" y="4597"/>
                  </a:lnTo>
                  <a:lnTo>
                    <a:pt x="1276" y="4577"/>
                  </a:lnTo>
                  <a:lnTo>
                    <a:pt x="1239" y="4557"/>
                  </a:lnTo>
                  <a:lnTo>
                    <a:pt x="1201" y="4535"/>
                  </a:lnTo>
                  <a:lnTo>
                    <a:pt x="1164" y="4513"/>
                  </a:lnTo>
                  <a:lnTo>
                    <a:pt x="1125" y="4489"/>
                  </a:lnTo>
                  <a:lnTo>
                    <a:pt x="1106" y="4478"/>
                  </a:lnTo>
                  <a:lnTo>
                    <a:pt x="1083" y="4463"/>
                  </a:lnTo>
                  <a:lnTo>
                    <a:pt x="1057" y="4447"/>
                  </a:lnTo>
                  <a:lnTo>
                    <a:pt x="1026" y="4428"/>
                  </a:lnTo>
                  <a:lnTo>
                    <a:pt x="1006" y="4416"/>
                  </a:lnTo>
                  <a:lnTo>
                    <a:pt x="986" y="4407"/>
                  </a:lnTo>
                  <a:lnTo>
                    <a:pt x="968" y="4401"/>
                  </a:lnTo>
                  <a:lnTo>
                    <a:pt x="950" y="4398"/>
                  </a:lnTo>
                  <a:lnTo>
                    <a:pt x="933" y="4397"/>
                  </a:lnTo>
                  <a:lnTo>
                    <a:pt x="917" y="4399"/>
                  </a:lnTo>
                  <a:lnTo>
                    <a:pt x="901" y="4402"/>
                  </a:lnTo>
                  <a:lnTo>
                    <a:pt x="887" y="4408"/>
                  </a:lnTo>
                  <a:lnTo>
                    <a:pt x="872" y="4416"/>
                  </a:lnTo>
                  <a:lnTo>
                    <a:pt x="856" y="4425"/>
                  </a:lnTo>
                  <a:lnTo>
                    <a:pt x="841" y="4436"/>
                  </a:lnTo>
                  <a:lnTo>
                    <a:pt x="826" y="4448"/>
                  </a:lnTo>
                  <a:lnTo>
                    <a:pt x="793" y="4475"/>
                  </a:lnTo>
                  <a:lnTo>
                    <a:pt x="756" y="4506"/>
                  </a:lnTo>
                  <a:lnTo>
                    <a:pt x="736" y="4522"/>
                  </a:lnTo>
                  <a:lnTo>
                    <a:pt x="714" y="4539"/>
                  </a:lnTo>
                  <a:lnTo>
                    <a:pt x="692" y="4554"/>
                  </a:lnTo>
                  <a:lnTo>
                    <a:pt x="667" y="4570"/>
                  </a:lnTo>
                  <a:lnTo>
                    <a:pt x="640" y="4586"/>
                  </a:lnTo>
                  <a:lnTo>
                    <a:pt x="612" y="4602"/>
                  </a:lnTo>
                  <a:lnTo>
                    <a:pt x="580" y="4616"/>
                  </a:lnTo>
                  <a:lnTo>
                    <a:pt x="547" y="4630"/>
                  </a:lnTo>
                  <a:lnTo>
                    <a:pt x="511" y="4642"/>
                  </a:lnTo>
                  <a:lnTo>
                    <a:pt x="472" y="4654"/>
                  </a:lnTo>
                  <a:lnTo>
                    <a:pt x="430" y="4664"/>
                  </a:lnTo>
                  <a:lnTo>
                    <a:pt x="386" y="4672"/>
                  </a:lnTo>
                  <a:lnTo>
                    <a:pt x="338" y="4678"/>
                  </a:lnTo>
                  <a:lnTo>
                    <a:pt x="286" y="4683"/>
                  </a:lnTo>
                  <a:lnTo>
                    <a:pt x="231" y="4686"/>
                  </a:lnTo>
                  <a:lnTo>
                    <a:pt x="172" y="4686"/>
                  </a:lnTo>
                  <a:lnTo>
                    <a:pt x="192" y="4675"/>
                  </a:lnTo>
                  <a:lnTo>
                    <a:pt x="213" y="4663"/>
                  </a:lnTo>
                  <a:lnTo>
                    <a:pt x="231" y="4649"/>
                  </a:lnTo>
                  <a:lnTo>
                    <a:pt x="249" y="4636"/>
                  </a:lnTo>
                  <a:lnTo>
                    <a:pt x="266" y="4621"/>
                  </a:lnTo>
                  <a:lnTo>
                    <a:pt x="280" y="4606"/>
                  </a:lnTo>
                  <a:lnTo>
                    <a:pt x="295" y="4590"/>
                  </a:lnTo>
                  <a:lnTo>
                    <a:pt x="310" y="4575"/>
                  </a:lnTo>
                  <a:lnTo>
                    <a:pt x="322" y="4558"/>
                  </a:lnTo>
                  <a:lnTo>
                    <a:pt x="333" y="4541"/>
                  </a:lnTo>
                  <a:lnTo>
                    <a:pt x="345" y="4523"/>
                  </a:lnTo>
                  <a:lnTo>
                    <a:pt x="355" y="4505"/>
                  </a:lnTo>
                  <a:lnTo>
                    <a:pt x="364" y="4487"/>
                  </a:lnTo>
                  <a:lnTo>
                    <a:pt x="373" y="4468"/>
                  </a:lnTo>
                  <a:lnTo>
                    <a:pt x="381" y="4448"/>
                  </a:lnTo>
                  <a:lnTo>
                    <a:pt x="387" y="4429"/>
                  </a:lnTo>
                  <a:lnTo>
                    <a:pt x="393" y="4410"/>
                  </a:lnTo>
                  <a:lnTo>
                    <a:pt x="399" y="4391"/>
                  </a:lnTo>
                  <a:lnTo>
                    <a:pt x="403" y="4371"/>
                  </a:lnTo>
                  <a:lnTo>
                    <a:pt x="408" y="4351"/>
                  </a:lnTo>
                  <a:lnTo>
                    <a:pt x="411" y="4332"/>
                  </a:lnTo>
                  <a:lnTo>
                    <a:pt x="414" y="4312"/>
                  </a:lnTo>
                  <a:lnTo>
                    <a:pt x="417" y="4293"/>
                  </a:lnTo>
                  <a:lnTo>
                    <a:pt x="418" y="4274"/>
                  </a:lnTo>
                  <a:lnTo>
                    <a:pt x="420" y="4235"/>
                  </a:lnTo>
                  <a:lnTo>
                    <a:pt x="419" y="4198"/>
                  </a:lnTo>
                  <a:lnTo>
                    <a:pt x="417" y="4163"/>
                  </a:lnTo>
                  <a:lnTo>
                    <a:pt x="413" y="4129"/>
                  </a:lnTo>
                  <a:lnTo>
                    <a:pt x="407" y="4093"/>
                  </a:lnTo>
                  <a:lnTo>
                    <a:pt x="399" y="4057"/>
                  </a:lnTo>
                  <a:lnTo>
                    <a:pt x="390" y="4020"/>
                  </a:lnTo>
                  <a:lnTo>
                    <a:pt x="379" y="3983"/>
                  </a:lnTo>
                  <a:lnTo>
                    <a:pt x="367" y="3944"/>
                  </a:lnTo>
                  <a:lnTo>
                    <a:pt x="354" y="3906"/>
                  </a:lnTo>
                  <a:lnTo>
                    <a:pt x="340" y="3867"/>
                  </a:lnTo>
                  <a:lnTo>
                    <a:pt x="324" y="3826"/>
                  </a:lnTo>
                  <a:lnTo>
                    <a:pt x="293" y="3744"/>
                  </a:lnTo>
                  <a:lnTo>
                    <a:pt x="258" y="3657"/>
                  </a:lnTo>
                  <a:lnTo>
                    <a:pt x="222" y="3567"/>
                  </a:lnTo>
                  <a:lnTo>
                    <a:pt x="186" y="3471"/>
                  </a:lnTo>
                  <a:lnTo>
                    <a:pt x="168" y="3421"/>
                  </a:lnTo>
                  <a:lnTo>
                    <a:pt x="150" y="3372"/>
                  </a:lnTo>
                  <a:lnTo>
                    <a:pt x="133" y="3320"/>
                  </a:lnTo>
                  <a:lnTo>
                    <a:pt x="116" y="3266"/>
                  </a:lnTo>
                  <a:lnTo>
                    <a:pt x="100" y="3212"/>
                  </a:lnTo>
                  <a:lnTo>
                    <a:pt x="84" y="3155"/>
                  </a:lnTo>
                  <a:lnTo>
                    <a:pt x="70" y="3099"/>
                  </a:lnTo>
                  <a:lnTo>
                    <a:pt x="57" y="3039"/>
                  </a:lnTo>
                  <a:lnTo>
                    <a:pt x="45" y="2979"/>
                  </a:lnTo>
                  <a:lnTo>
                    <a:pt x="34" y="2917"/>
                  </a:lnTo>
                  <a:lnTo>
                    <a:pt x="23" y="2853"/>
                  </a:lnTo>
                  <a:lnTo>
                    <a:pt x="15" y="2788"/>
                  </a:lnTo>
                  <a:lnTo>
                    <a:pt x="9" y="2721"/>
                  </a:lnTo>
                  <a:lnTo>
                    <a:pt x="4" y="2651"/>
                  </a:lnTo>
                  <a:lnTo>
                    <a:pt x="1" y="2581"/>
                  </a:lnTo>
                  <a:lnTo>
                    <a:pt x="0" y="2508"/>
                  </a:lnTo>
                  <a:close/>
                </a:path>
              </a:pathLst>
            </a:custGeom>
            <a:solidFill>
              <a:srgbClr val="1BA98F"/>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5" name="淘宝店chenying0907 8"/>
            <p:cNvSpPr/>
            <p:nvPr/>
          </p:nvSpPr>
          <p:spPr bwMode="auto">
            <a:xfrm>
              <a:off x="4725988" y="2157115"/>
              <a:ext cx="709613" cy="709613"/>
            </a:xfrm>
            <a:custGeom>
              <a:avLst/>
              <a:gdLst>
                <a:gd name="T0" fmla="*/ 9 w 3575"/>
                <a:gd name="T1" fmla="*/ 1972 h 3577"/>
                <a:gd name="T2" fmla="*/ 56 w 3575"/>
                <a:gd name="T3" fmla="*/ 2235 h 3577"/>
                <a:gd name="T4" fmla="*/ 140 w 3575"/>
                <a:gd name="T5" fmla="*/ 2485 h 3577"/>
                <a:gd name="T6" fmla="*/ 259 w 3575"/>
                <a:gd name="T7" fmla="*/ 2716 h 3577"/>
                <a:gd name="T8" fmla="*/ 407 w 3575"/>
                <a:gd name="T9" fmla="*/ 2927 h 3577"/>
                <a:gd name="T10" fmla="*/ 586 w 3575"/>
                <a:gd name="T11" fmla="*/ 3113 h 3577"/>
                <a:gd name="T12" fmla="*/ 788 w 3575"/>
                <a:gd name="T13" fmla="*/ 3272 h 3577"/>
                <a:gd name="T14" fmla="*/ 1013 w 3575"/>
                <a:gd name="T15" fmla="*/ 3400 h 3577"/>
                <a:gd name="T16" fmla="*/ 1256 w 3575"/>
                <a:gd name="T17" fmla="*/ 3497 h 3577"/>
                <a:gd name="T18" fmla="*/ 1515 w 3575"/>
                <a:gd name="T19" fmla="*/ 3557 h 3577"/>
                <a:gd name="T20" fmla="*/ 1788 w 3575"/>
                <a:gd name="T21" fmla="*/ 3577 h 3577"/>
                <a:gd name="T22" fmla="*/ 2059 w 3575"/>
                <a:gd name="T23" fmla="*/ 3557 h 3577"/>
                <a:gd name="T24" fmla="*/ 2319 w 3575"/>
                <a:gd name="T25" fmla="*/ 3497 h 3577"/>
                <a:gd name="T26" fmla="*/ 2563 w 3575"/>
                <a:gd name="T27" fmla="*/ 3400 h 3577"/>
                <a:gd name="T28" fmla="*/ 2787 w 3575"/>
                <a:gd name="T29" fmla="*/ 3272 h 3577"/>
                <a:gd name="T30" fmla="*/ 2989 w 3575"/>
                <a:gd name="T31" fmla="*/ 3113 h 3577"/>
                <a:gd name="T32" fmla="*/ 3167 w 3575"/>
                <a:gd name="T33" fmla="*/ 2927 h 3577"/>
                <a:gd name="T34" fmla="*/ 3317 w 3575"/>
                <a:gd name="T35" fmla="*/ 2716 h 3577"/>
                <a:gd name="T36" fmla="*/ 3435 w 3575"/>
                <a:gd name="T37" fmla="*/ 2485 h 3577"/>
                <a:gd name="T38" fmla="*/ 3519 w 3575"/>
                <a:gd name="T39" fmla="*/ 2235 h 3577"/>
                <a:gd name="T40" fmla="*/ 3566 w 3575"/>
                <a:gd name="T41" fmla="*/ 1972 h 3577"/>
                <a:gd name="T42" fmla="*/ 3573 w 3575"/>
                <a:gd name="T43" fmla="*/ 1696 h 3577"/>
                <a:gd name="T44" fmla="*/ 3539 w 3575"/>
                <a:gd name="T45" fmla="*/ 1427 h 3577"/>
                <a:gd name="T46" fmla="*/ 3467 w 3575"/>
                <a:gd name="T47" fmla="*/ 1173 h 3577"/>
                <a:gd name="T48" fmla="*/ 3360 w 3575"/>
                <a:gd name="T49" fmla="*/ 935 h 3577"/>
                <a:gd name="T50" fmla="*/ 3220 w 3575"/>
                <a:gd name="T51" fmla="*/ 718 h 3577"/>
                <a:gd name="T52" fmla="*/ 3052 w 3575"/>
                <a:gd name="T53" fmla="*/ 523 h 3577"/>
                <a:gd name="T54" fmla="*/ 2857 w 3575"/>
                <a:gd name="T55" fmla="*/ 355 h 3577"/>
                <a:gd name="T56" fmla="*/ 2640 w 3575"/>
                <a:gd name="T57" fmla="*/ 215 h 3577"/>
                <a:gd name="T58" fmla="*/ 2402 w 3575"/>
                <a:gd name="T59" fmla="*/ 108 h 3577"/>
                <a:gd name="T60" fmla="*/ 2147 w 3575"/>
                <a:gd name="T61" fmla="*/ 36 h 3577"/>
                <a:gd name="T62" fmla="*/ 1879 w 3575"/>
                <a:gd name="T63" fmla="*/ 2 h 3577"/>
                <a:gd name="T64" fmla="*/ 1604 w 3575"/>
                <a:gd name="T65" fmla="*/ 9 h 3577"/>
                <a:gd name="T66" fmla="*/ 1341 w 3575"/>
                <a:gd name="T67" fmla="*/ 56 h 3577"/>
                <a:gd name="T68" fmla="*/ 1091 w 3575"/>
                <a:gd name="T69" fmla="*/ 139 h 3577"/>
                <a:gd name="T70" fmla="*/ 860 w 3575"/>
                <a:gd name="T71" fmla="*/ 258 h 3577"/>
                <a:gd name="T72" fmla="*/ 650 w 3575"/>
                <a:gd name="T73" fmla="*/ 408 h 3577"/>
                <a:gd name="T74" fmla="*/ 464 w 3575"/>
                <a:gd name="T75" fmla="*/ 585 h 3577"/>
                <a:gd name="T76" fmla="*/ 305 w 3575"/>
                <a:gd name="T77" fmla="*/ 788 h 3577"/>
                <a:gd name="T78" fmla="*/ 175 w 3575"/>
                <a:gd name="T79" fmla="*/ 1012 h 3577"/>
                <a:gd name="T80" fmla="*/ 80 w 3575"/>
                <a:gd name="T81" fmla="*/ 1256 h 3577"/>
                <a:gd name="T82" fmla="*/ 20 w 3575"/>
                <a:gd name="T83" fmla="*/ 1516 h 3577"/>
                <a:gd name="T84" fmla="*/ 0 w 3575"/>
                <a:gd name="T85" fmla="*/ 1788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0" y="1788"/>
                  </a:moveTo>
                  <a:lnTo>
                    <a:pt x="2" y="1880"/>
                  </a:lnTo>
                  <a:lnTo>
                    <a:pt x="9" y="1972"/>
                  </a:lnTo>
                  <a:lnTo>
                    <a:pt x="20" y="2061"/>
                  </a:lnTo>
                  <a:lnTo>
                    <a:pt x="36" y="2149"/>
                  </a:lnTo>
                  <a:lnTo>
                    <a:pt x="56" y="2235"/>
                  </a:lnTo>
                  <a:lnTo>
                    <a:pt x="80" y="2320"/>
                  </a:lnTo>
                  <a:lnTo>
                    <a:pt x="108" y="2403"/>
                  </a:lnTo>
                  <a:lnTo>
                    <a:pt x="140" y="2485"/>
                  </a:lnTo>
                  <a:lnTo>
                    <a:pt x="175" y="2564"/>
                  </a:lnTo>
                  <a:lnTo>
                    <a:pt x="216" y="2641"/>
                  </a:lnTo>
                  <a:lnTo>
                    <a:pt x="259" y="2716"/>
                  </a:lnTo>
                  <a:lnTo>
                    <a:pt x="305" y="2788"/>
                  </a:lnTo>
                  <a:lnTo>
                    <a:pt x="355" y="2859"/>
                  </a:lnTo>
                  <a:lnTo>
                    <a:pt x="407" y="2927"/>
                  </a:lnTo>
                  <a:lnTo>
                    <a:pt x="464" y="2991"/>
                  </a:lnTo>
                  <a:lnTo>
                    <a:pt x="524" y="3053"/>
                  </a:lnTo>
                  <a:lnTo>
                    <a:pt x="586" y="3113"/>
                  </a:lnTo>
                  <a:lnTo>
                    <a:pt x="650" y="3169"/>
                  </a:lnTo>
                  <a:lnTo>
                    <a:pt x="717" y="3222"/>
                  </a:lnTo>
                  <a:lnTo>
                    <a:pt x="788" y="3272"/>
                  </a:lnTo>
                  <a:lnTo>
                    <a:pt x="860" y="3318"/>
                  </a:lnTo>
                  <a:lnTo>
                    <a:pt x="935" y="3361"/>
                  </a:lnTo>
                  <a:lnTo>
                    <a:pt x="1013" y="3400"/>
                  </a:lnTo>
                  <a:lnTo>
                    <a:pt x="1091" y="3436"/>
                  </a:lnTo>
                  <a:lnTo>
                    <a:pt x="1173" y="3469"/>
                  </a:lnTo>
                  <a:lnTo>
                    <a:pt x="1256" y="3497"/>
                  </a:lnTo>
                  <a:lnTo>
                    <a:pt x="1341" y="3521"/>
                  </a:lnTo>
                  <a:lnTo>
                    <a:pt x="1427" y="3541"/>
                  </a:lnTo>
                  <a:lnTo>
                    <a:pt x="1515" y="3557"/>
                  </a:lnTo>
                  <a:lnTo>
                    <a:pt x="1604" y="3568"/>
                  </a:lnTo>
                  <a:lnTo>
                    <a:pt x="1696" y="3575"/>
                  </a:lnTo>
                  <a:lnTo>
                    <a:pt x="1788" y="3577"/>
                  </a:lnTo>
                  <a:lnTo>
                    <a:pt x="1879" y="3575"/>
                  </a:lnTo>
                  <a:lnTo>
                    <a:pt x="1970" y="3568"/>
                  </a:lnTo>
                  <a:lnTo>
                    <a:pt x="2059" y="3557"/>
                  </a:lnTo>
                  <a:lnTo>
                    <a:pt x="2147" y="3541"/>
                  </a:lnTo>
                  <a:lnTo>
                    <a:pt x="2234" y="3521"/>
                  </a:lnTo>
                  <a:lnTo>
                    <a:pt x="2319" y="3497"/>
                  </a:lnTo>
                  <a:lnTo>
                    <a:pt x="2402" y="3469"/>
                  </a:lnTo>
                  <a:lnTo>
                    <a:pt x="2483" y="3436"/>
                  </a:lnTo>
                  <a:lnTo>
                    <a:pt x="2563" y="3400"/>
                  </a:lnTo>
                  <a:lnTo>
                    <a:pt x="2640" y="3361"/>
                  </a:lnTo>
                  <a:lnTo>
                    <a:pt x="2714" y="3318"/>
                  </a:lnTo>
                  <a:lnTo>
                    <a:pt x="2787" y="3272"/>
                  </a:lnTo>
                  <a:lnTo>
                    <a:pt x="2857" y="3222"/>
                  </a:lnTo>
                  <a:lnTo>
                    <a:pt x="2925" y="3169"/>
                  </a:lnTo>
                  <a:lnTo>
                    <a:pt x="2989" y="3113"/>
                  </a:lnTo>
                  <a:lnTo>
                    <a:pt x="3052" y="3053"/>
                  </a:lnTo>
                  <a:lnTo>
                    <a:pt x="3111" y="2991"/>
                  </a:lnTo>
                  <a:lnTo>
                    <a:pt x="3167" y="2927"/>
                  </a:lnTo>
                  <a:lnTo>
                    <a:pt x="3220" y="2859"/>
                  </a:lnTo>
                  <a:lnTo>
                    <a:pt x="3270" y="2788"/>
                  </a:lnTo>
                  <a:lnTo>
                    <a:pt x="3317" y="2716"/>
                  </a:lnTo>
                  <a:lnTo>
                    <a:pt x="3360" y="2641"/>
                  </a:lnTo>
                  <a:lnTo>
                    <a:pt x="3399" y="2564"/>
                  </a:lnTo>
                  <a:lnTo>
                    <a:pt x="3435" y="2485"/>
                  </a:lnTo>
                  <a:lnTo>
                    <a:pt x="3467" y="2403"/>
                  </a:lnTo>
                  <a:lnTo>
                    <a:pt x="3495" y="2320"/>
                  </a:lnTo>
                  <a:lnTo>
                    <a:pt x="3519" y="2235"/>
                  </a:lnTo>
                  <a:lnTo>
                    <a:pt x="3539" y="2149"/>
                  </a:lnTo>
                  <a:lnTo>
                    <a:pt x="3555" y="2061"/>
                  </a:lnTo>
                  <a:lnTo>
                    <a:pt x="3566" y="1972"/>
                  </a:lnTo>
                  <a:lnTo>
                    <a:pt x="3573" y="1880"/>
                  </a:lnTo>
                  <a:lnTo>
                    <a:pt x="3575" y="1788"/>
                  </a:lnTo>
                  <a:lnTo>
                    <a:pt x="3573" y="1696"/>
                  </a:lnTo>
                  <a:lnTo>
                    <a:pt x="3566" y="1605"/>
                  </a:lnTo>
                  <a:lnTo>
                    <a:pt x="3555" y="1516"/>
                  </a:lnTo>
                  <a:lnTo>
                    <a:pt x="3539" y="1427"/>
                  </a:lnTo>
                  <a:lnTo>
                    <a:pt x="3519" y="1341"/>
                  </a:lnTo>
                  <a:lnTo>
                    <a:pt x="3495" y="1256"/>
                  </a:lnTo>
                  <a:lnTo>
                    <a:pt x="3467" y="1173"/>
                  </a:lnTo>
                  <a:lnTo>
                    <a:pt x="3435" y="1092"/>
                  </a:lnTo>
                  <a:lnTo>
                    <a:pt x="3399" y="1012"/>
                  </a:lnTo>
                  <a:lnTo>
                    <a:pt x="3360" y="935"/>
                  </a:lnTo>
                  <a:lnTo>
                    <a:pt x="3317" y="861"/>
                  </a:lnTo>
                  <a:lnTo>
                    <a:pt x="3270" y="788"/>
                  </a:lnTo>
                  <a:lnTo>
                    <a:pt x="3220" y="718"/>
                  </a:lnTo>
                  <a:lnTo>
                    <a:pt x="3167" y="650"/>
                  </a:lnTo>
                  <a:lnTo>
                    <a:pt x="3111" y="585"/>
                  </a:lnTo>
                  <a:lnTo>
                    <a:pt x="3052" y="523"/>
                  </a:lnTo>
                  <a:lnTo>
                    <a:pt x="2989" y="464"/>
                  </a:lnTo>
                  <a:lnTo>
                    <a:pt x="2925" y="408"/>
                  </a:lnTo>
                  <a:lnTo>
                    <a:pt x="2857" y="355"/>
                  </a:lnTo>
                  <a:lnTo>
                    <a:pt x="2787" y="305"/>
                  </a:lnTo>
                  <a:lnTo>
                    <a:pt x="2714" y="258"/>
                  </a:lnTo>
                  <a:lnTo>
                    <a:pt x="2640" y="215"/>
                  </a:lnTo>
                  <a:lnTo>
                    <a:pt x="2563" y="175"/>
                  </a:lnTo>
                  <a:lnTo>
                    <a:pt x="2483" y="139"/>
                  </a:lnTo>
                  <a:lnTo>
                    <a:pt x="2402" y="108"/>
                  </a:lnTo>
                  <a:lnTo>
                    <a:pt x="2319" y="80"/>
                  </a:lnTo>
                  <a:lnTo>
                    <a:pt x="2234" y="56"/>
                  </a:lnTo>
                  <a:lnTo>
                    <a:pt x="2147" y="36"/>
                  </a:lnTo>
                  <a:lnTo>
                    <a:pt x="2059" y="20"/>
                  </a:lnTo>
                  <a:lnTo>
                    <a:pt x="1970" y="9"/>
                  </a:lnTo>
                  <a:lnTo>
                    <a:pt x="1879" y="2"/>
                  </a:lnTo>
                  <a:lnTo>
                    <a:pt x="1788" y="0"/>
                  </a:lnTo>
                  <a:lnTo>
                    <a:pt x="1696" y="2"/>
                  </a:lnTo>
                  <a:lnTo>
                    <a:pt x="1604" y="9"/>
                  </a:lnTo>
                  <a:lnTo>
                    <a:pt x="1515" y="20"/>
                  </a:lnTo>
                  <a:lnTo>
                    <a:pt x="1427" y="36"/>
                  </a:lnTo>
                  <a:lnTo>
                    <a:pt x="1341" y="56"/>
                  </a:lnTo>
                  <a:lnTo>
                    <a:pt x="1256" y="80"/>
                  </a:lnTo>
                  <a:lnTo>
                    <a:pt x="1173" y="108"/>
                  </a:lnTo>
                  <a:lnTo>
                    <a:pt x="1091" y="139"/>
                  </a:lnTo>
                  <a:lnTo>
                    <a:pt x="1013" y="175"/>
                  </a:lnTo>
                  <a:lnTo>
                    <a:pt x="935" y="215"/>
                  </a:lnTo>
                  <a:lnTo>
                    <a:pt x="860" y="258"/>
                  </a:lnTo>
                  <a:lnTo>
                    <a:pt x="788" y="305"/>
                  </a:lnTo>
                  <a:lnTo>
                    <a:pt x="717" y="355"/>
                  </a:lnTo>
                  <a:lnTo>
                    <a:pt x="650" y="408"/>
                  </a:lnTo>
                  <a:lnTo>
                    <a:pt x="586" y="464"/>
                  </a:lnTo>
                  <a:lnTo>
                    <a:pt x="524" y="523"/>
                  </a:lnTo>
                  <a:lnTo>
                    <a:pt x="464" y="585"/>
                  </a:lnTo>
                  <a:lnTo>
                    <a:pt x="407" y="650"/>
                  </a:lnTo>
                  <a:lnTo>
                    <a:pt x="355" y="718"/>
                  </a:lnTo>
                  <a:lnTo>
                    <a:pt x="305" y="788"/>
                  </a:lnTo>
                  <a:lnTo>
                    <a:pt x="259" y="861"/>
                  </a:lnTo>
                  <a:lnTo>
                    <a:pt x="216" y="935"/>
                  </a:lnTo>
                  <a:lnTo>
                    <a:pt x="175" y="1012"/>
                  </a:lnTo>
                  <a:lnTo>
                    <a:pt x="140" y="1092"/>
                  </a:lnTo>
                  <a:lnTo>
                    <a:pt x="108" y="1173"/>
                  </a:lnTo>
                  <a:lnTo>
                    <a:pt x="80" y="1256"/>
                  </a:lnTo>
                  <a:lnTo>
                    <a:pt x="56" y="1341"/>
                  </a:lnTo>
                  <a:lnTo>
                    <a:pt x="36" y="1427"/>
                  </a:lnTo>
                  <a:lnTo>
                    <a:pt x="20" y="1516"/>
                  </a:lnTo>
                  <a:lnTo>
                    <a:pt x="9" y="1605"/>
                  </a:lnTo>
                  <a:lnTo>
                    <a:pt x="2" y="1696"/>
                  </a:lnTo>
                  <a:lnTo>
                    <a:pt x="0"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6" name="7"/>
          <p:cNvGrpSpPr/>
          <p:nvPr/>
        </p:nvGrpSpPr>
        <p:grpSpPr>
          <a:xfrm>
            <a:off x="4786061" y="3374129"/>
            <a:ext cx="1288429" cy="1288826"/>
            <a:chOff x="3627438" y="2806403"/>
            <a:chExt cx="966788" cy="966788"/>
          </a:xfrm>
        </p:grpSpPr>
        <p:sp>
          <p:nvSpPr>
            <p:cNvPr id="17" name="33"/>
            <p:cNvSpPr/>
            <p:nvPr/>
          </p:nvSpPr>
          <p:spPr bwMode="auto">
            <a:xfrm>
              <a:off x="3627438" y="2806403"/>
              <a:ext cx="966788" cy="966788"/>
            </a:xfrm>
            <a:custGeom>
              <a:avLst/>
              <a:gdLst>
                <a:gd name="T0" fmla="*/ 4867 w 4869"/>
                <a:gd name="T1" fmla="*/ 2493 h 4872"/>
                <a:gd name="T2" fmla="*/ 4866 w 4869"/>
                <a:gd name="T3" fmla="*/ 2310 h 4872"/>
                <a:gd name="T4" fmla="*/ 4793 w 4869"/>
                <a:gd name="T5" fmla="*/ 1827 h 4872"/>
                <a:gd name="T6" fmla="*/ 4629 w 4869"/>
                <a:gd name="T7" fmla="*/ 1380 h 4872"/>
                <a:gd name="T8" fmla="*/ 4385 w 4869"/>
                <a:gd name="T9" fmla="*/ 978 h 4872"/>
                <a:gd name="T10" fmla="*/ 4071 w 4869"/>
                <a:gd name="T11" fmla="*/ 632 h 4872"/>
                <a:gd name="T12" fmla="*/ 3697 w 4869"/>
                <a:gd name="T13" fmla="*/ 353 h 4872"/>
                <a:gd name="T14" fmla="*/ 3271 w 4869"/>
                <a:gd name="T15" fmla="*/ 147 h 4872"/>
                <a:gd name="T16" fmla="*/ 2805 w 4869"/>
                <a:gd name="T17" fmla="*/ 28 h 4872"/>
                <a:gd name="T18" fmla="*/ 2309 w 4869"/>
                <a:gd name="T19" fmla="*/ 3 h 4872"/>
                <a:gd name="T20" fmla="*/ 1826 w 4869"/>
                <a:gd name="T21" fmla="*/ 76 h 4872"/>
                <a:gd name="T22" fmla="*/ 1379 w 4869"/>
                <a:gd name="T23" fmla="*/ 240 h 4872"/>
                <a:gd name="T24" fmla="*/ 978 w 4869"/>
                <a:gd name="T25" fmla="*/ 483 h 4872"/>
                <a:gd name="T26" fmla="*/ 632 w 4869"/>
                <a:gd name="T27" fmla="*/ 798 h 4872"/>
                <a:gd name="T28" fmla="*/ 353 w 4869"/>
                <a:gd name="T29" fmla="*/ 1172 h 4872"/>
                <a:gd name="T30" fmla="*/ 148 w 4869"/>
                <a:gd name="T31" fmla="*/ 1599 h 4872"/>
                <a:gd name="T32" fmla="*/ 28 w 4869"/>
                <a:gd name="T33" fmla="*/ 2065 h 4872"/>
                <a:gd name="T34" fmla="*/ 3 w 4869"/>
                <a:gd name="T35" fmla="*/ 2561 h 4872"/>
                <a:gd name="T36" fmla="*/ 77 w 4869"/>
                <a:gd name="T37" fmla="*/ 3044 h 4872"/>
                <a:gd name="T38" fmla="*/ 240 w 4869"/>
                <a:gd name="T39" fmla="*/ 3492 h 4872"/>
                <a:gd name="T40" fmla="*/ 483 w 4869"/>
                <a:gd name="T41" fmla="*/ 3893 h 4872"/>
                <a:gd name="T42" fmla="*/ 798 w 4869"/>
                <a:gd name="T43" fmla="*/ 4239 h 4872"/>
                <a:gd name="T44" fmla="*/ 1172 w 4869"/>
                <a:gd name="T45" fmla="*/ 4519 h 4872"/>
                <a:gd name="T46" fmla="*/ 1598 w 4869"/>
                <a:gd name="T47" fmla="*/ 4724 h 4872"/>
                <a:gd name="T48" fmla="*/ 2063 w 4869"/>
                <a:gd name="T49" fmla="*/ 4843 h 4872"/>
                <a:gd name="T50" fmla="*/ 2479 w 4869"/>
                <a:gd name="T51" fmla="*/ 4871 h 4872"/>
                <a:gd name="T52" fmla="*/ 2656 w 4869"/>
                <a:gd name="T53" fmla="*/ 4862 h 4872"/>
                <a:gd name="T54" fmla="*/ 2828 w 4869"/>
                <a:gd name="T55" fmla="*/ 4840 h 4872"/>
                <a:gd name="T56" fmla="*/ 2996 w 4869"/>
                <a:gd name="T57" fmla="*/ 4806 h 4872"/>
                <a:gd name="T58" fmla="*/ 3160 w 4869"/>
                <a:gd name="T59" fmla="*/ 4761 h 4872"/>
                <a:gd name="T60" fmla="*/ 3320 w 4869"/>
                <a:gd name="T61" fmla="*/ 4705 h 4872"/>
                <a:gd name="T62" fmla="*/ 3476 w 4869"/>
                <a:gd name="T63" fmla="*/ 4636 h 4872"/>
                <a:gd name="T64" fmla="*/ 3630 w 4869"/>
                <a:gd name="T65" fmla="*/ 4556 h 4872"/>
                <a:gd name="T66" fmla="*/ 3763 w 4869"/>
                <a:gd name="T67" fmla="*/ 4477 h 4872"/>
                <a:gd name="T68" fmla="*/ 3863 w 4869"/>
                <a:gd name="T69" fmla="*/ 4415 h 4872"/>
                <a:gd name="T70" fmla="*/ 3936 w 4869"/>
                <a:gd name="T71" fmla="*/ 4397 h 4872"/>
                <a:gd name="T72" fmla="*/ 3997 w 4869"/>
                <a:gd name="T73" fmla="*/ 4415 h 4872"/>
                <a:gd name="T74" fmla="*/ 4076 w 4869"/>
                <a:gd name="T75" fmla="*/ 4475 h 4872"/>
                <a:gd name="T76" fmla="*/ 4177 w 4869"/>
                <a:gd name="T77" fmla="*/ 4554 h 4872"/>
                <a:gd name="T78" fmla="*/ 4289 w 4869"/>
                <a:gd name="T79" fmla="*/ 4616 h 4872"/>
                <a:gd name="T80" fmla="*/ 4439 w 4869"/>
                <a:gd name="T81" fmla="*/ 4663 h 4872"/>
                <a:gd name="T82" fmla="*/ 4638 w 4869"/>
                <a:gd name="T83" fmla="*/ 4686 h 4872"/>
                <a:gd name="T84" fmla="*/ 4638 w 4869"/>
                <a:gd name="T85" fmla="*/ 4650 h 4872"/>
                <a:gd name="T86" fmla="*/ 4574 w 4869"/>
                <a:gd name="T87" fmla="*/ 4590 h 4872"/>
                <a:gd name="T88" fmla="*/ 4524 w 4869"/>
                <a:gd name="T89" fmla="*/ 4522 h 4872"/>
                <a:gd name="T90" fmla="*/ 4488 w 4869"/>
                <a:gd name="T91" fmla="*/ 4448 h 4872"/>
                <a:gd name="T92" fmla="*/ 4466 w 4869"/>
                <a:gd name="T93" fmla="*/ 4371 h 4872"/>
                <a:gd name="T94" fmla="*/ 4452 w 4869"/>
                <a:gd name="T95" fmla="*/ 4292 h 4872"/>
                <a:gd name="T96" fmla="*/ 4452 w 4869"/>
                <a:gd name="T97" fmla="*/ 4162 h 4872"/>
                <a:gd name="T98" fmla="*/ 4479 w 4869"/>
                <a:gd name="T99" fmla="*/ 4019 h 4872"/>
                <a:gd name="T100" fmla="*/ 4529 w 4869"/>
                <a:gd name="T101" fmla="*/ 3866 h 4872"/>
                <a:gd name="T102" fmla="*/ 4647 w 4869"/>
                <a:gd name="T103" fmla="*/ 3566 h 4872"/>
                <a:gd name="T104" fmla="*/ 4736 w 4869"/>
                <a:gd name="T105" fmla="*/ 3319 h 4872"/>
                <a:gd name="T106" fmla="*/ 4799 w 4869"/>
                <a:gd name="T107" fmla="*/ 3098 h 4872"/>
                <a:gd name="T108" fmla="*/ 4846 w 4869"/>
                <a:gd name="T109" fmla="*/ 2852 h 4872"/>
                <a:gd name="T110" fmla="*/ 4868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4869" y="2508"/>
                  </a:moveTo>
                  <a:lnTo>
                    <a:pt x="4868" y="2510"/>
                  </a:lnTo>
                  <a:lnTo>
                    <a:pt x="4867" y="2512"/>
                  </a:lnTo>
                  <a:lnTo>
                    <a:pt x="4867" y="2493"/>
                  </a:lnTo>
                  <a:lnTo>
                    <a:pt x="4868" y="2473"/>
                  </a:lnTo>
                  <a:lnTo>
                    <a:pt x="4869" y="2454"/>
                  </a:lnTo>
                  <a:lnTo>
                    <a:pt x="4869" y="2436"/>
                  </a:lnTo>
                  <a:lnTo>
                    <a:pt x="4866" y="2310"/>
                  </a:lnTo>
                  <a:lnTo>
                    <a:pt x="4857" y="2187"/>
                  </a:lnTo>
                  <a:lnTo>
                    <a:pt x="4841" y="2065"/>
                  </a:lnTo>
                  <a:lnTo>
                    <a:pt x="4820" y="1945"/>
                  </a:lnTo>
                  <a:lnTo>
                    <a:pt x="4793" y="1827"/>
                  </a:lnTo>
                  <a:lnTo>
                    <a:pt x="4760" y="1711"/>
                  </a:lnTo>
                  <a:lnTo>
                    <a:pt x="4722" y="1599"/>
                  </a:lnTo>
                  <a:lnTo>
                    <a:pt x="4678" y="1488"/>
                  </a:lnTo>
                  <a:lnTo>
                    <a:pt x="4629" y="1380"/>
                  </a:lnTo>
                  <a:lnTo>
                    <a:pt x="4575" y="1275"/>
                  </a:lnTo>
                  <a:lnTo>
                    <a:pt x="4517" y="1172"/>
                  </a:lnTo>
                  <a:lnTo>
                    <a:pt x="4453" y="1074"/>
                  </a:lnTo>
                  <a:lnTo>
                    <a:pt x="4385" y="978"/>
                  </a:lnTo>
                  <a:lnTo>
                    <a:pt x="4313" y="886"/>
                  </a:lnTo>
                  <a:lnTo>
                    <a:pt x="4236" y="798"/>
                  </a:lnTo>
                  <a:lnTo>
                    <a:pt x="4156" y="713"/>
                  </a:lnTo>
                  <a:lnTo>
                    <a:pt x="4071" y="632"/>
                  </a:lnTo>
                  <a:lnTo>
                    <a:pt x="3982" y="557"/>
                  </a:lnTo>
                  <a:lnTo>
                    <a:pt x="3891" y="483"/>
                  </a:lnTo>
                  <a:lnTo>
                    <a:pt x="3795" y="416"/>
                  </a:lnTo>
                  <a:lnTo>
                    <a:pt x="3697" y="353"/>
                  </a:lnTo>
                  <a:lnTo>
                    <a:pt x="3595" y="294"/>
                  </a:lnTo>
                  <a:lnTo>
                    <a:pt x="3490" y="240"/>
                  </a:lnTo>
                  <a:lnTo>
                    <a:pt x="3382" y="191"/>
                  </a:lnTo>
                  <a:lnTo>
                    <a:pt x="3271" y="147"/>
                  </a:lnTo>
                  <a:lnTo>
                    <a:pt x="3159" y="109"/>
                  </a:lnTo>
                  <a:lnTo>
                    <a:pt x="3043" y="76"/>
                  </a:lnTo>
                  <a:lnTo>
                    <a:pt x="2925" y="49"/>
                  </a:lnTo>
                  <a:lnTo>
                    <a:pt x="2805" y="28"/>
                  </a:lnTo>
                  <a:lnTo>
                    <a:pt x="2683" y="12"/>
                  </a:lnTo>
                  <a:lnTo>
                    <a:pt x="2559" y="3"/>
                  </a:lnTo>
                  <a:lnTo>
                    <a:pt x="2434" y="0"/>
                  </a:lnTo>
                  <a:lnTo>
                    <a:pt x="2309" y="3"/>
                  </a:lnTo>
                  <a:lnTo>
                    <a:pt x="2185" y="12"/>
                  </a:lnTo>
                  <a:lnTo>
                    <a:pt x="2063" y="28"/>
                  </a:lnTo>
                  <a:lnTo>
                    <a:pt x="1944" y="49"/>
                  </a:lnTo>
                  <a:lnTo>
                    <a:pt x="1826" y="76"/>
                  </a:lnTo>
                  <a:lnTo>
                    <a:pt x="1711" y="109"/>
                  </a:lnTo>
                  <a:lnTo>
                    <a:pt x="1598" y="147"/>
                  </a:lnTo>
                  <a:lnTo>
                    <a:pt x="1486" y="191"/>
                  </a:lnTo>
                  <a:lnTo>
                    <a:pt x="1379" y="240"/>
                  </a:lnTo>
                  <a:lnTo>
                    <a:pt x="1275" y="294"/>
                  </a:lnTo>
                  <a:lnTo>
                    <a:pt x="1172" y="353"/>
                  </a:lnTo>
                  <a:lnTo>
                    <a:pt x="1073" y="416"/>
                  </a:lnTo>
                  <a:lnTo>
                    <a:pt x="978" y="483"/>
                  </a:lnTo>
                  <a:lnTo>
                    <a:pt x="886" y="557"/>
                  </a:lnTo>
                  <a:lnTo>
                    <a:pt x="798" y="632"/>
                  </a:lnTo>
                  <a:lnTo>
                    <a:pt x="713" y="713"/>
                  </a:lnTo>
                  <a:lnTo>
                    <a:pt x="632" y="798"/>
                  </a:lnTo>
                  <a:lnTo>
                    <a:pt x="556" y="886"/>
                  </a:lnTo>
                  <a:lnTo>
                    <a:pt x="483" y="978"/>
                  </a:lnTo>
                  <a:lnTo>
                    <a:pt x="416" y="1074"/>
                  </a:lnTo>
                  <a:lnTo>
                    <a:pt x="353" y="1172"/>
                  </a:lnTo>
                  <a:lnTo>
                    <a:pt x="294" y="1275"/>
                  </a:lnTo>
                  <a:lnTo>
                    <a:pt x="240" y="1380"/>
                  </a:lnTo>
                  <a:lnTo>
                    <a:pt x="192" y="1488"/>
                  </a:lnTo>
                  <a:lnTo>
                    <a:pt x="148" y="1599"/>
                  </a:lnTo>
                  <a:lnTo>
                    <a:pt x="109" y="1711"/>
                  </a:lnTo>
                  <a:lnTo>
                    <a:pt x="77" y="1827"/>
                  </a:lnTo>
                  <a:lnTo>
                    <a:pt x="50" y="1945"/>
                  </a:lnTo>
                  <a:lnTo>
                    <a:pt x="28" y="2065"/>
                  </a:lnTo>
                  <a:lnTo>
                    <a:pt x="12" y="2187"/>
                  </a:lnTo>
                  <a:lnTo>
                    <a:pt x="3" y="2310"/>
                  </a:lnTo>
                  <a:lnTo>
                    <a:pt x="0" y="2436"/>
                  </a:lnTo>
                  <a:lnTo>
                    <a:pt x="3" y="2561"/>
                  </a:lnTo>
                  <a:lnTo>
                    <a:pt x="12" y="2684"/>
                  </a:lnTo>
                  <a:lnTo>
                    <a:pt x="28" y="2807"/>
                  </a:lnTo>
                  <a:lnTo>
                    <a:pt x="50" y="2927"/>
                  </a:lnTo>
                  <a:lnTo>
                    <a:pt x="77" y="3044"/>
                  </a:lnTo>
                  <a:lnTo>
                    <a:pt x="109" y="3160"/>
                  </a:lnTo>
                  <a:lnTo>
                    <a:pt x="148" y="3273"/>
                  </a:lnTo>
                  <a:lnTo>
                    <a:pt x="192" y="3383"/>
                  </a:lnTo>
                  <a:lnTo>
                    <a:pt x="240" y="3492"/>
                  </a:lnTo>
                  <a:lnTo>
                    <a:pt x="294" y="3596"/>
                  </a:lnTo>
                  <a:lnTo>
                    <a:pt x="353" y="3699"/>
                  </a:lnTo>
                  <a:lnTo>
                    <a:pt x="416" y="3797"/>
                  </a:lnTo>
                  <a:lnTo>
                    <a:pt x="483" y="3893"/>
                  </a:lnTo>
                  <a:lnTo>
                    <a:pt x="556" y="3985"/>
                  </a:lnTo>
                  <a:lnTo>
                    <a:pt x="632" y="4073"/>
                  </a:lnTo>
                  <a:lnTo>
                    <a:pt x="713" y="4158"/>
                  </a:lnTo>
                  <a:lnTo>
                    <a:pt x="798" y="4239"/>
                  </a:lnTo>
                  <a:lnTo>
                    <a:pt x="886" y="4316"/>
                  </a:lnTo>
                  <a:lnTo>
                    <a:pt x="978" y="4388"/>
                  </a:lnTo>
                  <a:lnTo>
                    <a:pt x="1073" y="4456"/>
                  </a:lnTo>
                  <a:lnTo>
                    <a:pt x="1172" y="4519"/>
                  </a:lnTo>
                  <a:lnTo>
                    <a:pt x="1275" y="4577"/>
                  </a:lnTo>
                  <a:lnTo>
                    <a:pt x="1379" y="4631"/>
                  </a:lnTo>
                  <a:lnTo>
                    <a:pt x="1486" y="4680"/>
                  </a:lnTo>
                  <a:lnTo>
                    <a:pt x="1598" y="4724"/>
                  </a:lnTo>
                  <a:lnTo>
                    <a:pt x="1711" y="4762"/>
                  </a:lnTo>
                  <a:lnTo>
                    <a:pt x="1826" y="4795"/>
                  </a:lnTo>
                  <a:lnTo>
                    <a:pt x="1944" y="4822"/>
                  </a:lnTo>
                  <a:lnTo>
                    <a:pt x="2063" y="4843"/>
                  </a:lnTo>
                  <a:lnTo>
                    <a:pt x="2185" y="4859"/>
                  </a:lnTo>
                  <a:lnTo>
                    <a:pt x="2309" y="4868"/>
                  </a:lnTo>
                  <a:lnTo>
                    <a:pt x="2434" y="4872"/>
                  </a:lnTo>
                  <a:lnTo>
                    <a:pt x="2479" y="4871"/>
                  </a:lnTo>
                  <a:lnTo>
                    <a:pt x="2524" y="4869"/>
                  </a:lnTo>
                  <a:lnTo>
                    <a:pt x="2568" y="4868"/>
                  </a:lnTo>
                  <a:lnTo>
                    <a:pt x="2612" y="4865"/>
                  </a:lnTo>
                  <a:lnTo>
                    <a:pt x="2656" y="4862"/>
                  </a:lnTo>
                  <a:lnTo>
                    <a:pt x="2700" y="4857"/>
                  </a:lnTo>
                  <a:lnTo>
                    <a:pt x="2743" y="4852"/>
                  </a:lnTo>
                  <a:lnTo>
                    <a:pt x="2786" y="4847"/>
                  </a:lnTo>
                  <a:lnTo>
                    <a:pt x="2828" y="4840"/>
                  </a:lnTo>
                  <a:lnTo>
                    <a:pt x="2871" y="4833"/>
                  </a:lnTo>
                  <a:lnTo>
                    <a:pt x="2913" y="4825"/>
                  </a:lnTo>
                  <a:lnTo>
                    <a:pt x="2955" y="4816"/>
                  </a:lnTo>
                  <a:lnTo>
                    <a:pt x="2996" y="4806"/>
                  </a:lnTo>
                  <a:lnTo>
                    <a:pt x="3038" y="4796"/>
                  </a:lnTo>
                  <a:lnTo>
                    <a:pt x="3079" y="4786"/>
                  </a:lnTo>
                  <a:lnTo>
                    <a:pt x="3119" y="4774"/>
                  </a:lnTo>
                  <a:lnTo>
                    <a:pt x="3160" y="4761"/>
                  </a:lnTo>
                  <a:lnTo>
                    <a:pt x="3200" y="4748"/>
                  </a:lnTo>
                  <a:lnTo>
                    <a:pt x="3241" y="4734"/>
                  </a:lnTo>
                  <a:lnTo>
                    <a:pt x="3280" y="4719"/>
                  </a:lnTo>
                  <a:lnTo>
                    <a:pt x="3320" y="4705"/>
                  </a:lnTo>
                  <a:lnTo>
                    <a:pt x="3359" y="4688"/>
                  </a:lnTo>
                  <a:lnTo>
                    <a:pt x="3399" y="4671"/>
                  </a:lnTo>
                  <a:lnTo>
                    <a:pt x="3438" y="4654"/>
                  </a:lnTo>
                  <a:lnTo>
                    <a:pt x="3476" y="4636"/>
                  </a:lnTo>
                  <a:lnTo>
                    <a:pt x="3516" y="4617"/>
                  </a:lnTo>
                  <a:lnTo>
                    <a:pt x="3554" y="4598"/>
                  </a:lnTo>
                  <a:lnTo>
                    <a:pt x="3593" y="4577"/>
                  </a:lnTo>
                  <a:lnTo>
                    <a:pt x="3630" y="4556"/>
                  </a:lnTo>
                  <a:lnTo>
                    <a:pt x="3668" y="4535"/>
                  </a:lnTo>
                  <a:lnTo>
                    <a:pt x="3705" y="4512"/>
                  </a:lnTo>
                  <a:lnTo>
                    <a:pt x="3744" y="4489"/>
                  </a:lnTo>
                  <a:lnTo>
                    <a:pt x="3763" y="4477"/>
                  </a:lnTo>
                  <a:lnTo>
                    <a:pt x="3786" y="4462"/>
                  </a:lnTo>
                  <a:lnTo>
                    <a:pt x="3812" y="4447"/>
                  </a:lnTo>
                  <a:lnTo>
                    <a:pt x="3843" y="4427"/>
                  </a:lnTo>
                  <a:lnTo>
                    <a:pt x="3863" y="4415"/>
                  </a:lnTo>
                  <a:lnTo>
                    <a:pt x="3883" y="4407"/>
                  </a:lnTo>
                  <a:lnTo>
                    <a:pt x="3901" y="4400"/>
                  </a:lnTo>
                  <a:lnTo>
                    <a:pt x="3919" y="4397"/>
                  </a:lnTo>
                  <a:lnTo>
                    <a:pt x="3936" y="4397"/>
                  </a:lnTo>
                  <a:lnTo>
                    <a:pt x="3952" y="4398"/>
                  </a:lnTo>
                  <a:lnTo>
                    <a:pt x="3968" y="4401"/>
                  </a:lnTo>
                  <a:lnTo>
                    <a:pt x="3982" y="4408"/>
                  </a:lnTo>
                  <a:lnTo>
                    <a:pt x="3997" y="4415"/>
                  </a:lnTo>
                  <a:lnTo>
                    <a:pt x="4013" y="4425"/>
                  </a:lnTo>
                  <a:lnTo>
                    <a:pt x="4028" y="4435"/>
                  </a:lnTo>
                  <a:lnTo>
                    <a:pt x="4043" y="4448"/>
                  </a:lnTo>
                  <a:lnTo>
                    <a:pt x="4076" y="4475"/>
                  </a:lnTo>
                  <a:lnTo>
                    <a:pt x="4113" y="4505"/>
                  </a:lnTo>
                  <a:lnTo>
                    <a:pt x="4133" y="4522"/>
                  </a:lnTo>
                  <a:lnTo>
                    <a:pt x="4155" y="4538"/>
                  </a:lnTo>
                  <a:lnTo>
                    <a:pt x="4177" y="4554"/>
                  </a:lnTo>
                  <a:lnTo>
                    <a:pt x="4202" y="4569"/>
                  </a:lnTo>
                  <a:lnTo>
                    <a:pt x="4229" y="4585"/>
                  </a:lnTo>
                  <a:lnTo>
                    <a:pt x="4257" y="4601"/>
                  </a:lnTo>
                  <a:lnTo>
                    <a:pt x="4289" y="4616"/>
                  </a:lnTo>
                  <a:lnTo>
                    <a:pt x="4322" y="4629"/>
                  </a:lnTo>
                  <a:lnTo>
                    <a:pt x="4358" y="4642"/>
                  </a:lnTo>
                  <a:lnTo>
                    <a:pt x="4397" y="4653"/>
                  </a:lnTo>
                  <a:lnTo>
                    <a:pt x="4439" y="4663"/>
                  </a:lnTo>
                  <a:lnTo>
                    <a:pt x="4483" y="4672"/>
                  </a:lnTo>
                  <a:lnTo>
                    <a:pt x="4531" y="4678"/>
                  </a:lnTo>
                  <a:lnTo>
                    <a:pt x="4583" y="4683"/>
                  </a:lnTo>
                  <a:lnTo>
                    <a:pt x="4638" y="4686"/>
                  </a:lnTo>
                  <a:lnTo>
                    <a:pt x="4697" y="4686"/>
                  </a:lnTo>
                  <a:lnTo>
                    <a:pt x="4677" y="4674"/>
                  </a:lnTo>
                  <a:lnTo>
                    <a:pt x="4656" y="4662"/>
                  </a:lnTo>
                  <a:lnTo>
                    <a:pt x="4638" y="4650"/>
                  </a:lnTo>
                  <a:lnTo>
                    <a:pt x="4620" y="4635"/>
                  </a:lnTo>
                  <a:lnTo>
                    <a:pt x="4603" y="4621"/>
                  </a:lnTo>
                  <a:lnTo>
                    <a:pt x="4589" y="4606"/>
                  </a:lnTo>
                  <a:lnTo>
                    <a:pt x="4574" y="4590"/>
                  </a:lnTo>
                  <a:lnTo>
                    <a:pt x="4559" y="4574"/>
                  </a:lnTo>
                  <a:lnTo>
                    <a:pt x="4547" y="4557"/>
                  </a:lnTo>
                  <a:lnTo>
                    <a:pt x="4536" y="4540"/>
                  </a:lnTo>
                  <a:lnTo>
                    <a:pt x="4524" y="4522"/>
                  </a:lnTo>
                  <a:lnTo>
                    <a:pt x="4514" y="4504"/>
                  </a:lnTo>
                  <a:lnTo>
                    <a:pt x="4505" y="4486"/>
                  </a:lnTo>
                  <a:lnTo>
                    <a:pt x="4496" y="4467"/>
                  </a:lnTo>
                  <a:lnTo>
                    <a:pt x="4488" y="4448"/>
                  </a:lnTo>
                  <a:lnTo>
                    <a:pt x="4482" y="4429"/>
                  </a:lnTo>
                  <a:lnTo>
                    <a:pt x="4476" y="4409"/>
                  </a:lnTo>
                  <a:lnTo>
                    <a:pt x="4470" y="4390"/>
                  </a:lnTo>
                  <a:lnTo>
                    <a:pt x="4466" y="4371"/>
                  </a:lnTo>
                  <a:lnTo>
                    <a:pt x="4461" y="4351"/>
                  </a:lnTo>
                  <a:lnTo>
                    <a:pt x="4458" y="4332"/>
                  </a:lnTo>
                  <a:lnTo>
                    <a:pt x="4455" y="4311"/>
                  </a:lnTo>
                  <a:lnTo>
                    <a:pt x="4452" y="4292"/>
                  </a:lnTo>
                  <a:lnTo>
                    <a:pt x="4451" y="4273"/>
                  </a:lnTo>
                  <a:lnTo>
                    <a:pt x="4449" y="4235"/>
                  </a:lnTo>
                  <a:lnTo>
                    <a:pt x="4450" y="4197"/>
                  </a:lnTo>
                  <a:lnTo>
                    <a:pt x="4452" y="4162"/>
                  </a:lnTo>
                  <a:lnTo>
                    <a:pt x="4456" y="4129"/>
                  </a:lnTo>
                  <a:lnTo>
                    <a:pt x="4462" y="4093"/>
                  </a:lnTo>
                  <a:lnTo>
                    <a:pt x="4470" y="4056"/>
                  </a:lnTo>
                  <a:lnTo>
                    <a:pt x="4479" y="4019"/>
                  </a:lnTo>
                  <a:lnTo>
                    <a:pt x="4490" y="3982"/>
                  </a:lnTo>
                  <a:lnTo>
                    <a:pt x="4502" y="3945"/>
                  </a:lnTo>
                  <a:lnTo>
                    <a:pt x="4515" y="3905"/>
                  </a:lnTo>
                  <a:lnTo>
                    <a:pt x="4529" y="3866"/>
                  </a:lnTo>
                  <a:lnTo>
                    <a:pt x="4545" y="3826"/>
                  </a:lnTo>
                  <a:lnTo>
                    <a:pt x="4576" y="3743"/>
                  </a:lnTo>
                  <a:lnTo>
                    <a:pt x="4611" y="3656"/>
                  </a:lnTo>
                  <a:lnTo>
                    <a:pt x="4647" y="3566"/>
                  </a:lnTo>
                  <a:lnTo>
                    <a:pt x="4683" y="3470"/>
                  </a:lnTo>
                  <a:lnTo>
                    <a:pt x="4701" y="3422"/>
                  </a:lnTo>
                  <a:lnTo>
                    <a:pt x="4719" y="3371"/>
                  </a:lnTo>
                  <a:lnTo>
                    <a:pt x="4736" y="3319"/>
                  </a:lnTo>
                  <a:lnTo>
                    <a:pt x="4753" y="3266"/>
                  </a:lnTo>
                  <a:lnTo>
                    <a:pt x="4769" y="3211"/>
                  </a:lnTo>
                  <a:lnTo>
                    <a:pt x="4785" y="3156"/>
                  </a:lnTo>
                  <a:lnTo>
                    <a:pt x="4799" y="3098"/>
                  </a:lnTo>
                  <a:lnTo>
                    <a:pt x="4812" y="3039"/>
                  </a:lnTo>
                  <a:lnTo>
                    <a:pt x="4824" y="2979"/>
                  </a:lnTo>
                  <a:lnTo>
                    <a:pt x="4835" y="2917"/>
                  </a:lnTo>
                  <a:lnTo>
                    <a:pt x="4846" y="2852"/>
                  </a:lnTo>
                  <a:lnTo>
                    <a:pt x="4854" y="2787"/>
                  </a:lnTo>
                  <a:lnTo>
                    <a:pt x="4860" y="2720"/>
                  </a:lnTo>
                  <a:lnTo>
                    <a:pt x="4865" y="2652"/>
                  </a:lnTo>
                  <a:lnTo>
                    <a:pt x="4868" y="2581"/>
                  </a:lnTo>
                  <a:lnTo>
                    <a:pt x="4869" y="2508"/>
                  </a:lnTo>
                  <a:close/>
                </a:path>
              </a:pathLst>
            </a:custGeom>
            <a:solidFill>
              <a:schemeClr val="bg1">
                <a:lumMod val="65000"/>
              </a:schemeClr>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8" name="5"/>
            <p:cNvSpPr/>
            <p:nvPr/>
          </p:nvSpPr>
          <p:spPr bwMode="auto">
            <a:xfrm>
              <a:off x="3756026" y="2934990"/>
              <a:ext cx="709613" cy="709613"/>
            </a:xfrm>
            <a:custGeom>
              <a:avLst/>
              <a:gdLst>
                <a:gd name="T0" fmla="*/ 3566 w 3575"/>
                <a:gd name="T1" fmla="*/ 1972 h 3577"/>
                <a:gd name="T2" fmla="*/ 3519 w 3575"/>
                <a:gd name="T3" fmla="*/ 2236 h 3577"/>
                <a:gd name="T4" fmla="*/ 3435 w 3575"/>
                <a:gd name="T5" fmla="*/ 2485 h 3577"/>
                <a:gd name="T6" fmla="*/ 3316 w 3575"/>
                <a:gd name="T7" fmla="*/ 2716 h 3577"/>
                <a:gd name="T8" fmla="*/ 3168 w 3575"/>
                <a:gd name="T9" fmla="*/ 2927 h 3577"/>
                <a:gd name="T10" fmla="*/ 2989 w 3575"/>
                <a:gd name="T11" fmla="*/ 3113 h 3577"/>
                <a:gd name="T12" fmla="*/ 2787 w 3575"/>
                <a:gd name="T13" fmla="*/ 3272 h 3577"/>
                <a:gd name="T14" fmla="*/ 2562 w 3575"/>
                <a:gd name="T15" fmla="*/ 3402 h 3577"/>
                <a:gd name="T16" fmla="*/ 2319 w 3575"/>
                <a:gd name="T17" fmla="*/ 3497 h 3577"/>
                <a:gd name="T18" fmla="*/ 2060 w 3575"/>
                <a:gd name="T19" fmla="*/ 3557 h 3577"/>
                <a:gd name="T20" fmla="*/ 1787 w 3575"/>
                <a:gd name="T21" fmla="*/ 3577 h 3577"/>
                <a:gd name="T22" fmla="*/ 1516 w 3575"/>
                <a:gd name="T23" fmla="*/ 3557 h 3577"/>
                <a:gd name="T24" fmla="*/ 1256 w 3575"/>
                <a:gd name="T25" fmla="*/ 3497 h 3577"/>
                <a:gd name="T26" fmla="*/ 1012 w 3575"/>
                <a:gd name="T27" fmla="*/ 3402 h 3577"/>
                <a:gd name="T28" fmla="*/ 788 w 3575"/>
                <a:gd name="T29" fmla="*/ 3272 h 3577"/>
                <a:gd name="T30" fmla="*/ 586 w 3575"/>
                <a:gd name="T31" fmla="*/ 3113 h 3577"/>
                <a:gd name="T32" fmla="*/ 408 w 3575"/>
                <a:gd name="T33" fmla="*/ 2927 h 3577"/>
                <a:gd name="T34" fmla="*/ 258 w 3575"/>
                <a:gd name="T35" fmla="*/ 2716 h 3577"/>
                <a:gd name="T36" fmla="*/ 140 w 3575"/>
                <a:gd name="T37" fmla="*/ 2485 h 3577"/>
                <a:gd name="T38" fmla="*/ 56 w 3575"/>
                <a:gd name="T39" fmla="*/ 2236 h 3577"/>
                <a:gd name="T40" fmla="*/ 9 w 3575"/>
                <a:gd name="T41" fmla="*/ 1972 h 3577"/>
                <a:gd name="T42" fmla="*/ 2 w 3575"/>
                <a:gd name="T43" fmla="*/ 1697 h 3577"/>
                <a:gd name="T44" fmla="*/ 36 w 3575"/>
                <a:gd name="T45" fmla="*/ 1428 h 3577"/>
                <a:gd name="T46" fmla="*/ 108 w 3575"/>
                <a:gd name="T47" fmla="*/ 1174 h 3577"/>
                <a:gd name="T48" fmla="*/ 215 w 3575"/>
                <a:gd name="T49" fmla="*/ 936 h 3577"/>
                <a:gd name="T50" fmla="*/ 355 w 3575"/>
                <a:gd name="T51" fmla="*/ 718 h 3577"/>
                <a:gd name="T52" fmla="*/ 523 w 3575"/>
                <a:gd name="T53" fmla="*/ 524 h 3577"/>
                <a:gd name="T54" fmla="*/ 718 w 3575"/>
                <a:gd name="T55" fmla="*/ 355 h 3577"/>
                <a:gd name="T56" fmla="*/ 935 w 3575"/>
                <a:gd name="T57" fmla="*/ 215 h 3577"/>
                <a:gd name="T58" fmla="*/ 1173 w 3575"/>
                <a:gd name="T59" fmla="*/ 108 h 3577"/>
                <a:gd name="T60" fmla="*/ 1428 w 3575"/>
                <a:gd name="T61" fmla="*/ 36 h 3577"/>
                <a:gd name="T62" fmla="*/ 1696 w 3575"/>
                <a:gd name="T63" fmla="*/ 2 h 3577"/>
                <a:gd name="T64" fmla="*/ 1971 w 3575"/>
                <a:gd name="T65" fmla="*/ 9 h 3577"/>
                <a:gd name="T66" fmla="*/ 2234 w 3575"/>
                <a:gd name="T67" fmla="*/ 56 h 3577"/>
                <a:gd name="T68" fmla="*/ 2484 w 3575"/>
                <a:gd name="T69" fmla="*/ 141 h 3577"/>
                <a:gd name="T70" fmla="*/ 2715 w 3575"/>
                <a:gd name="T71" fmla="*/ 259 h 3577"/>
                <a:gd name="T72" fmla="*/ 2925 w 3575"/>
                <a:gd name="T73" fmla="*/ 408 h 3577"/>
                <a:gd name="T74" fmla="*/ 3111 w 3575"/>
                <a:gd name="T75" fmla="*/ 586 h 3577"/>
                <a:gd name="T76" fmla="*/ 3270 w 3575"/>
                <a:gd name="T77" fmla="*/ 788 h 3577"/>
                <a:gd name="T78" fmla="*/ 3400 w 3575"/>
                <a:gd name="T79" fmla="*/ 1014 h 3577"/>
                <a:gd name="T80" fmla="*/ 3495 w 3575"/>
                <a:gd name="T81" fmla="*/ 1257 h 3577"/>
                <a:gd name="T82" fmla="*/ 3555 w 3575"/>
                <a:gd name="T83" fmla="*/ 1516 h 3577"/>
                <a:gd name="T84" fmla="*/ 3575 w 3575"/>
                <a:gd name="T85" fmla="*/ 1789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3575" y="1789"/>
                  </a:moveTo>
                  <a:lnTo>
                    <a:pt x="3573" y="1881"/>
                  </a:lnTo>
                  <a:lnTo>
                    <a:pt x="3566" y="1972"/>
                  </a:lnTo>
                  <a:lnTo>
                    <a:pt x="3555" y="2061"/>
                  </a:lnTo>
                  <a:lnTo>
                    <a:pt x="3539" y="2149"/>
                  </a:lnTo>
                  <a:lnTo>
                    <a:pt x="3519" y="2236"/>
                  </a:lnTo>
                  <a:lnTo>
                    <a:pt x="3495" y="2320"/>
                  </a:lnTo>
                  <a:lnTo>
                    <a:pt x="3467" y="2404"/>
                  </a:lnTo>
                  <a:lnTo>
                    <a:pt x="3435" y="2485"/>
                  </a:lnTo>
                  <a:lnTo>
                    <a:pt x="3400" y="2564"/>
                  </a:lnTo>
                  <a:lnTo>
                    <a:pt x="3359" y="2642"/>
                  </a:lnTo>
                  <a:lnTo>
                    <a:pt x="3316" y="2716"/>
                  </a:lnTo>
                  <a:lnTo>
                    <a:pt x="3270" y="2789"/>
                  </a:lnTo>
                  <a:lnTo>
                    <a:pt x="3220" y="2859"/>
                  </a:lnTo>
                  <a:lnTo>
                    <a:pt x="3168" y="2927"/>
                  </a:lnTo>
                  <a:lnTo>
                    <a:pt x="3111" y="2991"/>
                  </a:lnTo>
                  <a:lnTo>
                    <a:pt x="3051" y="3054"/>
                  </a:lnTo>
                  <a:lnTo>
                    <a:pt x="2989" y="3113"/>
                  </a:lnTo>
                  <a:lnTo>
                    <a:pt x="2925" y="3169"/>
                  </a:lnTo>
                  <a:lnTo>
                    <a:pt x="2858" y="3222"/>
                  </a:lnTo>
                  <a:lnTo>
                    <a:pt x="2787" y="3272"/>
                  </a:lnTo>
                  <a:lnTo>
                    <a:pt x="2715" y="3319"/>
                  </a:lnTo>
                  <a:lnTo>
                    <a:pt x="2640" y="3362"/>
                  </a:lnTo>
                  <a:lnTo>
                    <a:pt x="2562" y="3402"/>
                  </a:lnTo>
                  <a:lnTo>
                    <a:pt x="2484" y="3438"/>
                  </a:lnTo>
                  <a:lnTo>
                    <a:pt x="2402" y="3469"/>
                  </a:lnTo>
                  <a:lnTo>
                    <a:pt x="2319" y="3497"/>
                  </a:lnTo>
                  <a:lnTo>
                    <a:pt x="2234" y="3521"/>
                  </a:lnTo>
                  <a:lnTo>
                    <a:pt x="2148" y="3541"/>
                  </a:lnTo>
                  <a:lnTo>
                    <a:pt x="2060" y="3557"/>
                  </a:lnTo>
                  <a:lnTo>
                    <a:pt x="1971" y="3568"/>
                  </a:lnTo>
                  <a:lnTo>
                    <a:pt x="1879" y="3575"/>
                  </a:lnTo>
                  <a:lnTo>
                    <a:pt x="1787" y="3577"/>
                  </a:lnTo>
                  <a:lnTo>
                    <a:pt x="1696" y="3575"/>
                  </a:lnTo>
                  <a:lnTo>
                    <a:pt x="1605" y="3568"/>
                  </a:lnTo>
                  <a:lnTo>
                    <a:pt x="1516" y="3557"/>
                  </a:lnTo>
                  <a:lnTo>
                    <a:pt x="1428" y="3541"/>
                  </a:lnTo>
                  <a:lnTo>
                    <a:pt x="1341" y="3521"/>
                  </a:lnTo>
                  <a:lnTo>
                    <a:pt x="1256" y="3497"/>
                  </a:lnTo>
                  <a:lnTo>
                    <a:pt x="1173" y="3469"/>
                  </a:lnTo>
                  <a:lnTo>
                    <a:pt x="1092" y="3438"/>
                  </a:lnTo>
                  <a:lnTo>
                    <a:pt x="1012" y="3402"/>
                  </a:lnTo>
                  <a:lnTo>
                    <a:pt x="935" y="3362"/>
                  </a:lnTo>
                  <a:lnTo>
                    <a:pt x="861" y="3319"/>
                  </a:lnTo>
                  <a:lnTo>
                    <a:pt x="788" y="3272"/>
                  </a:lnTo>
                  <a:lnTo>
                    <a:pt x="718" y="3222"/>
                  </a:lnTo>
                  <a:lnTo>
                    <a:pt x="650" y="3169"/>
                  </a:lnTo>
                  <a:lnTo>
                    <a:pt x="586" y="3113"/>
                  </a:lnTo>
                  <a:lnTo>
                    <a:pt x="523" y="3054"/>
                  </a:lnTo>
                  <a:lnTo>
                    <a:pt x="464" y="2991"/>
                  </a:lnTo>
                  <a:lnTo>
                    <a:pt x="408" y="2927"/>
                  </a:lnTo>
                  <a:lnTo>
                    <a:pt x="355" y="2859"/>
                  </a:lnTo>
                  <a:lnTo>
                    <a:pt x="305" y="2789"/>
                  </a:lnTo>
                  <a:lnTo>
                    <a:pt x="258" y="2716"/>
                  </a:lnTo>
                  <a:lnTo>
                    <a:pt x="215" y="2642"/>
                  </a:lnTo>
                  <a:lnTo>
                    <a:pt x="176" y="2564"/>
                  </a:lnTo>
                  <a:lnTo>
                    <a:pt x="140" y="2485"/>
                  </a:lnTo>
                  <a:lnTo>
                    <a:pt x="108" y="2404"/>
                  </a:lnTo>
                  <a:lnTo>
                    <a:pt x="80" y="2320"/>
                  </a:lnTo>
                  <a:lnTo>
                    <a:pt x="56" y="2236"/>
                  </a:lnTo>
                  <a:lnTo>
                    <a:pt x="36" y="2149"/>
                  </a:lnTo>
                  <a:lnTo>
                    <a:pt x="20" y="2061"/>
                  </a:lnTo>
                  <a:lnTo>
                    <a:pt x="9" y="1972"/>
                  </a:lnTo>
                  <a:lnTo>
                    <a:pt x="2" y="1881"/>
                  </a:lnTo>
                  <a:lnTo>
                    <a:pt x="0" y="1789"/>
                  </a:lnTo>
                  <a:lnTo>
                    <a:pt x="2" y="1697"/>
                  </a:lnTo>
                  <a:lnTo>
                    <a:pt x="9" y="1605"/>
                  </a:lnTo>
                  <a:lnTo>
                    <a:pt x="20" y="1516"/>
                  </a:lnTo>
                  <a:lnTo>
                    <a:pt x="36" y="1428"/>
                  </a:lnTo>
                  <a:lnTo>
                    <a:pt x="56" y="1342"/>
                  </a:lnTo>
                  <a:lnTo>
                    <a:pt x="80" y="1257"/>
                  </a:lnTo>
                  <a:lnTo>
                    <a:pt x="108" y="1174"/>
                  </a:lnTo>
                  <a:lnTo>
                    <a:pt x="140" y="1092"/>
                  </a:lnTo>
                  <a:lnTo>
                    <a:pt x="176" y="1014"/>
                  </a:lnTo>
                  <a:lnTo>
                    <a:pt x="215" y="936"/>
                  </a:lnTo>
                  <a:lnTo>
                    <a:pt x="258" y="861"/>
                  </a:lnTo>
                  <a:lnTo>
                    <a:pt x="305" y="788"/>
                  </a:lnTo>
                  <a:lnTo>
                    <a:pt x="355" y="718"/>
                  </a:lnTo>
                  <a:lnTo>
                    <a:pt x="408" y="650"/>
                  </a:lnTo>
                  <a:lnTo>
                    <a:pt x="464" y="586"/>
                  </a:lnTo>
                  <a:lnTo>
                    <a:pt x="523" y="524"/>
                  </a:lnTo>
                  <a:lnTo>
                    <a:pt x="586" y="464"/>
                  </a:lnTo>
                  <a:lnTo>
                    <a:pt x="650" y="408"/>
                  </a:lnTo>
                  <a:lnTo>
                    <a:pt x="718" y="355"/>
                  </a:lnTo>
                  <a:lnTo>
                    <a:pt x="788" y="305"/>
                  </a:lnTo>
                  <a:lnTo>
                    <a:pt x="861" y="259"/>
                  </a:lnTo>
                  <a:lnTo>
                    <a:pt x="935" y="215"/>
                  </a:lnTo>
                  <a:lnTo>
                    <a:pt x="1012" y="176"/>
                  </a:lnTo>
                  <a:lnTo>
                    <a:pt x="1092" y="141"/>
                  </a:lnTo>
                  <a:lnTo>
                    <a:pt x="1173" y="108"/>
                  </a:lnTo>
                  <a:lnTo>
                    <a:pt x="1256" y="80"/>
                  </a:lnTo>
                  <a:lnTo>
                    <a:pt x="1341" y="56"/>
                  </a:lnTo>
                  <a:lnTo>
                    <a:pt x="1428" y="36"/>
                  </a:lnTo>
                  <a:lnTo>
                    <a:pt x="1516" y="20"/>
                  </a:lnTo>
                  <a:lnTo>
                    <a:pt x="1605" y="9"/>
                  </a:lnTo>
                  <a:lnTo>
                    <a:pt x="1696" y="2"/>
                  </a:lnTo>
                  <a:lnTo>
                    <a:pt x="1787" y="0"/>
                  </a:lnTo>
                  <a:lnTo>
                    <a:pt x="1879" y="2"/>
                  </a:lnTo>
                  <a:lnTo>
                    <a:pt x="1971" y="9"/>
                  </a:lnTo>
                  <a:lnTo>
                    <a:pt x="2060" y="20"/>
                  </a:lnTo>
                  <a:lnTo>
                    <a:pt x="2148" y="36"/>
                  </a:lnTo>
                  <a:lnTo>
                    <a:pt x="2234" y="56"/>
                  </a:lnTo>
                  <a:lnTo>
                    <a:pt x="2319" y="80"/>
                  </a:lnTo>
                  <a:lnTo>
                    <a:pt x="2402" y="108"/>
                  </a:lnTo>
                  <a:lnTo>
                    <a:pt x="2484" y="141"/>
                  </a:lnTo>
                  <a:lnTo>
                    <a:pt x="2562" y="176"/>
                  </a:lnTo>
                  <a:lnTo>
                    <a:pt x="2640" y="215"/>
                  </a:lnTo>
                  <a:lnTo>
                    <a:pt x="2715" y="259"/>
                  </a:lnTo>
                  <a:lnTo>
                    <a:pt x="2787" y="305"/>
                  </a:lnTo>
                  <a:lnTo>
                    <a:pt x="2858" y="355"/>
                  </a:lnTo>
                  <a:lnTo>
                    <a:pt x="2925" y="408"/>
                  </a:lnTo>
                  <a:lnTo>
                    <a:pt x="2989" y="464"/>
                  </a:lnTo>
                  <a:lnTo>
                    <a:pt x="3051" y="524"/>
                  </a:lnTo>
                  <a:lnTo>
                    <a:pt x="3111" y="586"/>
                  </a:lnTo>
                  <a:lnTo>
                    <a:pt x="3168" y="650"/>
                  </a:lnTo>
                  <a:lnTo>
                    <a:pt x="3220" y="718"/>
                  </a:lnTo>
                  <a:lnTo>
                    <a:pt x="3270" y="788"/>
                  </a:lnTo>
                  <a:lnTo>
                    <a:pt x="3316" y="861"/>
                  </a:lnTo>
                  <a:lnTo>
                    <a:pt x="3359" y="936"/>
                  </a:lnTo>
                  <a:lnTo>
                    <a:pt x="3400" y="1014"/>
                  </a:lnTo>
                  <a:lnTo>
                    <a:pt x="3435" y="1092"/>
                  </a:lnTo>
                  <a:lnTo>
                    <a:pt x="3467" y="1174"/>
                  </a:lnTo>
                  <a:lnTo>
                    <a:pt x="3495" y="1257"/>
                  </a:lnTo>
                  <a:lnTo>
                    <a:pt x="3519" y="1342"/>
                  </a:lnTo>
                  <a:lnTo>
                    <a:pt x="3539" y="1428"/>
                  </a:lnTo>
                  <a:lnTo>
                    <a:pt x="3555" y="1516"/>
                  </a:lnTo>
                  <a:lnTo>
                    <a:pt x="3566" y="1605"/>
                  </a:lnTo>
                  <a:lnTo>
                    <a:pt x="3573" y="1697"/>
                  </a:lnTo>
                  <a:lnTo>
                    <a:pt x="3575" y="1789"/>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9" name="3"/>
          <p:cNvGrpSpPr/>
          <p:nvPr/>
        </p:nvGrpSpPr>
        <p:grpSpPr>
          <a:xfrm>
            <a:off x="6051065" y="4437630"/>
            <a:ext cx="1288429" cy="1288826"/>
            <a:chOff x="4524376" y="3744615"/>
            <a:chExt cx="966788" cy="966788"/>
          </a:xfrm>
        </p:grpSpPr>
        <p:sp>
          <p:nvSpPr>
            <p:cNvPr id="20" name="7"/>
            <p:cNvSpPr/>
            <p:nvPr/>
          </p:nvSpPr>
          <p:spPr bwMode="auto">
            <a:xfrm>
              <a:off x="4524376" y="3744615"/>
              <a:ext cx="966788" cy="966788"/>
            </a:xfrm>
            <a:custGeom>
              <a:avLst/>
              <a:gdLst>
                <a:gd name="T0" fmla="*/ 1 w 4869"/>
                <a:gd name="T1" fmla="*/ 2493 h 4872"/>
                <a:gd name="T2" fmla="*/ 3 w 4869"/>
                <a:gd name="T3" fmla="*/ 2311 h 4872"/>
                <a:gd name="T4" fmla="*/ 76 w 4869"/>
                <a:gd name="T5" fmla="*/ 1828 h 4872"/>
                <a:gd name="T6" fmla="*/ 240 w 4869"/>
                <a:gd name="T7" fmla="*/ 1380 h 4872"/>
                <a:gd name="T8" fmla="*/ 483 w 4869"/>
                <a:gd name="T9" fmla="*/ 979 h 4872"/>
                <a:gd name="T10" fmla="*/ 798 w 4869"/>
                <a:gd name="T11" fmla="*/ 634 h 4872"/>
                <a:gd name="T12" fmla="*/ 1172 w 4869"/>
                <a:gd name="T13" fmla="*/ 353 h 4872"/>
                <a:gd name="T14" fmla="*/ 1598 w 4869"/>
                <a:gd name="T15" fmla="*/ 148 h 4872"/>
                <a:gd name="T16" fmla="*/ 2063 w 4869"/>
                <a:gd name="T17" fmla="*/ 28 h 4872"/>
                <a:gd name="T18" fmla="*/ 2559 w 4869"/>
                <a:gd name="T19" fmla="*/ 3 h 4872"/>
                <a:gd name="T20" fmla="*/ 3042 w 4869"/>
                <a:gd name="T21" fmla="*/ 77 h 4872"/>
                <a:gd name="T22" fmla="*/ 3490 w 4869"/>
                <a:gd name="T23" fmla="*/ 240 h 4872"/>
                <a:gd name="T24" fmla="*/ 3891 w 4869"/>
                <a:gd name="T25" fmla="*/ 485 h 4872"/>
                <a:gd name="T26" fmla="*/ 4236 w 4869"/>
                <a:gd name="T27" fmla="*/ 798 h 4872"/>
                <a:gd name="T28" fmla="*/ 4516 w 4869"/>
                <a:gd name="T29" fmla="*/ 1174 h 4872"/>
                <a:gd name="T30" fmla="*/ 4722 w 4869"/>
                <a:gd name="T31" fmla="*/ 1599 h 4872"/>
                <a:gd name="T32" fmla="*/ 4841 w 4869"/>
                <a:gd name="T33" fmla="*/ 2066 h 4872"/>
                <a:gd name="T34" fmla="*/ 4866 w 4869"/>
                <a:gd name="T35" fmla="*/ 2562 h 4872"/>
                <a:gd name="T36" fmla="*/ 4792 w 4869"/>
                <a:gd name="T37" fmla="*/ 3045 h 4872"/>
                <a:gd name="T38" fmla="*/ 4629 w 4869"/>
                <a:gd name="T39" fmla="*/ 3492 h 4872"/>
                <a:gd name="T40" fmla="*/ 4385 w 4869"/>
                <a:gd name="T41" fmla="*/ 3893 h 4872"/>
                <a:gd name="T42" fmla="*/ 4071 w 4869"/>
                <a:gd name="T43" fmla="*/ 4239 h 4872"/>
                <a:gd name="T44" fmla="*/ 3697 w 4869"/>
                <a:gd name="T45" fmla="*/ 4519 h 4872"/>
                <a:gd name="T46" fmla="*/ 3271 w 4869"/>
                <a:gd name="T47" fmla="*/ 4724 h 4872"/>
                <a:gd name="T48" fmla="*/ 2805 w 4869"/>
                <a:gd name="T49" fmla="*/ 4844 h 4872"/>
                <a:gd name="T50" fmla="*/ 2389 w 4869"/>
                <a:gd name="T51" fmla="*/ 4872 h 4872"/>
                <a:gd name="T52" fmla="*/ 2212 w 4869"/>
                <a:gd name="T53" fmla="*/ 4862 h 4872"/>
                <a:gd name="T54" fmla="*/ 2040 w 4869"/>
                <a:gd name="T55" fmla="*/ 4840 h 4872"/>
                <a:gd name="T56" fmla="*/ 1873 w 4869"/>
                <a:gd name="T57" fmla="*/ 4808 h 4872"/>
                <a:gd name="T58" fmla="*/ 1708 w 4869"/>
                <a:gd name="T59" fmla="*/ 4762 h 4872"/>
                <a:gd name="T60" fmla="*/ 1548 w 4869"/>
                <a:gd name="T61" fmla="*/ 4705 h 4872"/>
                <a:gd name="T62" fmla="*/ 1392 w 4869"/>
                <a:gd name="T63" fmla="*/ 4636 h 4872"/>
                <a:gd name="T64" fmla="*/ 1238 w 4869"/>
                <a:gd name="T65" fmla="*/ 4556 h 4872"/>
                <a:gd name="T66" fmla="*/ 1105 w 4869"/>
                <a:gd name="T67" fmla="*/ 4477 h 4872"/>
                <a:gd name="T68" fmla="*/ 1005 w 4869"/>
                <a:gd name="T69" fmla="*/ 4416 h 4872"/>
                <a:gd name="T70" fmla="*/ 933 w 4869"/>
                <a:gd name="T71" fmla="*/ 4397 h 4872"/>
                <a:gd name="T72" fmla="*/ 871 w 4869"/>
                <a:gd name="T73" fmla="*/ 4416 h 4872"/>
                <a:gd name="T74" fmla="*/ 792 w 4869"/>
                <a:gd name="T75" fmla="*/ 4476 h 4872"/>
                <a:gd name="T76" fmla="*/ 692 w 4869"/>
                <a:gd name="T77" fmla="*/ 4554 h 4872"/>
                <a:gd name="T78" fmla="*/ 580 w 4869"/>
                <a:gd name="T79" fmla="*/ 4616 h 4872"/>
                <a:gd name="T80" fmla="*/ 430 w 4869"/>
                <a:gd name="T81" fmla="*/ 4663 h 4872"/>
                <a:gd name="T82" fmla="*/ 231 w 4869"/>
                <a:gd name="T83" fmla="*/ 4686 h 4872"/>
                <a:gd name="T84" fmla="*/ 231 w 4869"/>
                <a:gd name="T85" fmla="*/ 4650 h 4872"/>
                <a:gd name="T86" fmla="*/ 295 w 4869"/>
                <a:gd name="T87" fmla="*/ 4591 h 4872"/>
                <a:gd name="T88" fmla="*/ 345 w 4869"/>
                <a:gd name="T89" fmla="*/ 4522 h 4872"/>
                <a:gd name="T90" fmla="*/ 380 w 4869"/>
                <a:gd name="T91" fmla="*/ 4449 h 4872"/>
                <a:gd name="T92" fmla="*/ 403 w 4869"/>
                <a:gd name="T93" fmla="*/ 4371 h 4872"/>
                <a:gd name="T94" fmla="*/ 416 w 4869"/>
                <a:gd name="T95" fmla="*/ 4292 h 4872"/>
                <a:gd name="T96" fmla="*/ 417 w 4869"/>
                <a:gd name="T97" fmla="*/ 4163 h 4872"/>
                <a:gd name="T98" fmla="*/ 390 w 4869"/>
                <a:gd name="T99" fmla="*/ 4021 h 4872"/>
                <a:gd name="T100" fmla="*/ 339 w 4869"/>
                <a:gd name="T101" fmla="*/ 3867 h 4872"/>
                <a:gd name="T102" fmla="*/ 222 w 4869"/>
                <a:gd name="T103" fmla="*/ 3566 h 4872"/>
                <a:gd name="T104" fmla="*/ 133 w 4869"/>
                <a:gd name="T105" fmla="*/ 3319 h 4872"/>
                <a:gd name="T106" fmla="*/ 70 w 4869"/>
                <a:gd name="T107" fmla="*/ 3098 h 4872"/>
                <a:gd name="T108" fmla="*/ 23 w 4869"/>
                <a:gd name="T109" fmla="*/ 2854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9"/>
                  </a:moveTo>
                  <a:lnTo>
                    <a:pt x="1" y="2510"/>
                  </a:lnTo>
                  <a:lnTo>
                    <a:pt x="2" y="2512"/>
                  </a:lnTo>
                  <a:lnTo>
                    <a:pt x="1" y="2493"/>
                  </a:lnTo>
                  <a:lnTo>
                    <a:pt x="1" y="2474"/>
                  </a:lnTo>
                  <a:lnTo>
                    <a:pt x="0" y="2456"/>
                  </a:lnTo>
                  <a:lnTo>
                    <a:pt x="0" y="2437"/>
                  </a:lnTo>
                  <a:lnTo>
                    <a:pt x="3" y="2311"/>
                  </a:lnTo>
                  <a:lnTo>
                    <a:pt x="12" y="2187"/>
                  </a:lnTo>
                  <a:lnTo>
                    <a:pt x="28" y="2066"/>
                  </a:lnTo>
                  <a:lnTo>
                    <a:pt x="49" y="1945"/>
                  </a:lnTo>
                  <a:lnTo>
                    <a:pt x="76" y="1828"/>
                  </a:lnTo>
                  <a:lnTo>
                    <a:pt x="109" y="1712"/>
                  </a:lnTo>
                  <a:lnTo>
                    <a:pt x="147" y="1599"/>
                  </a:lnTo>
                  <a:lnTo>
                    <a:pt x="191" y="1488"/>
                  </a:lnTo>
                  <a:lnTo>
                    <a:pt x="240" y="1380"/>
                  </a:lnTo>
                  <a:lnTo>
                    <a:pt x="294" y="1275"/>
                  </a:lnTo>
                  <a:lnTo>
                    <a:pt x="353" y="1174"/>
                  </a:lnTo>
                  <a:lnTo>
                    <a:pt x="416" y="1075"/>
                  </a:lnTo>
                  <a:lnTo>
                    <a:pt x="483" y="979"/>
                  </a:lnTo>
                  <a:lnTo>
                    <a:pt x="555" y="887"/>
                  </a:lnTo>
                  <a:lnTo>
                    <a:pt x="632" y="798"/>
                  </a:lnTo>
                  <a:lnTo>
                    <a:pt x="713" y="714"/>
                  </a:lnTo>
                  <a:lnTo>
                    <a:pt x="798" y="634"/>
                  </a:lnTo>
                  <a:lnTo>
                    <a:pt x="886" y="557"/>
                  </a:lnTo>
                  <a:lnTo>
                    <a:pt x="978" y="485"/>
                  </a:lnTo>
                  <a:lnTo>
                    <a:pt x="1073" y="416"/>
                  </a:lnTo>
                  <a:lnTo>
                    <a:pt x="1172" y="353"/>
                  </a:lnTo>
                  <a:lnTo>
                    <a:pt x="1274" y="294"/>
                  </a:lnTo>
                  <a:lnTo>
                    <a:pt x="1379" y="240"/>
                  </a:lnTo>
                  <a:lnTo>
                    <a:pt x="1486" y="192"/>
                  </a:lnTo>
                  <a:lnTo>
                    <a:pt x="1598" y="148"/>
                  </a:lnTo>
                  <a:lnTo>
                    <a:pt x="1710" y="111"/>
                  </a:lnTo>
                  <a:lnTo>
                    <a:pt x="1825" y="77"/>
                  </a:lnTo>
                  <a:lnTo>
                    <a:pt x="1944" y="50"/>
                  </a:lnTo>
                  <a:lnTo>
                    <a:pt x="2063" y="28"/>
                  </a:lnTo>
                  <a:lnTo>
                    <a:pt x="2185" y="14"/>
                  </a:lnTo>
                  <a:lnTo>
                    <a:pt x="2309" y="3"/>
                  </a:lnTo>
                  <a:lnTo>
                    <a:pt x="2434" y="0"/>
                  </a:lnTo>
                  <a:lnTo>
                    <a:pt x="2559" y="3"/>
                  </a:lnTo>
                  <a:lnTo>
                    <a:pt x="2683" y="14"/>
                  </a:lnTo>
                  <a:lnTo>
                    <a:pt x="2805" y="28"/>
                  </a:lnTo>
                  <a:lnTo>
                    <a:pt x="2925" y="50"/>
                  </a:lnTo>
                  <a:lnTo>
                    <a:pt x="3042" y="77"/>
                  </a:lnTo>
                  <a:lnTo>
                    <a:pt x="3159" y="111"/>
                  </a:lnTo>
                  <a:lnTo>
                    <a:pt x="3271" y="148"/>
                  </a:lnTo>
                  <a:lnTo>
                    <a:pt x="3382" y="192"/>
                  </a:lnTo>
                  <a:lnTo>
                    <a:pt x="3490" y="240"/>
                  </a:lnTo>
                  <a:lnTo>
                    <a:pt x="3595" y="294"/>
                  </a:lnTo>
                  <a:lnTo>
                    <a:pt x="3697" y="353"/>
                  </a:lnTo>
                  <a:lnTo>
                    <a:pt x="3795" y="416"/>
                  </a:lnTo>
                  <a:lnTo>
                    <a:pt x="3891" y="485"/>
                  </a:lnTo>
                  <a:lnTo>
                    <a:pt x="3982" y="557"/>
                  </a:lnTo>
                  <a:lnTo>
                    <a:pt x="4071" y="634"/>
                  </a:lnTo>
                  <a:lnTo>
                    <a:pt x="4156" y="714"/>
                  </a:lnTo>
                  <a:lnTo>
                    <a:pt x="4236" y="798"/>
                  </a:lnTo>
                  <a:lnTo>
                    <a:pt x="4312" y="887"/>
                  </a:lnTo>
                  <a:lnTo>
                    <a:pt x="4385" y="979"/>
                  </a:lnTo>
                  <a:lnTo>
                    <a:pt x="4453" y="1075"/>
                  </a:lnTo>
                  <a:lnTo>
                    <a:pt x="4516" y="1174"/>
                  </a:lnTo>
                  <a:lnTo>
                    <a:pt x="4575" y="1275"/>
                  </a:lnTo>
                  <a:lnTo>
                    <a:pt x="4629" y="1380"/>
                  </a:lnTo>
                  <a:lnTo>
                    <a:pt x="4678" y="1488"/>
                  </a:lnTo>
                  <a:lnTo>
                    <a:pt x="4722" y="1599"/>
                  </a:lnTo>
                  <a:lnTo>
                    <a:pt x="4759" y="1712"/>
                  </a:lnTo>
                  <a:lnTo>
                    <a:pt x="4792" y="1828"/>
                  </a:lnTo>
                  <a:lnTo>
                    <a:pt x="4820" y="1945"/>
                  </a:lnTo>
                  <a:lnTo>
                    <a:pt x="4841" y="2066"/>
                  </a:lnTo>
                  <a:lnTo>
                    <a:pt x="4856" y="2187"/>
                  </a:lnTo>
                  <a:lnTo>
                    <a:pt x="4866" y="2311"/>
                  </a:lnTo>
                  <a:lnTo>
                    <a:pt x="4869" y="2437"/>
                  </a:lnTo>
                  <a:lnTo>
                    <a:pt x="4866" y="2562"/>
                  </a:lnTo>
                  <a:lnTo>
                    <a:pt x="4856" y="2686"/>
                  </a:lnTo>
                  <a:lnTo>
                    <a:pt x="4841" y="2808"/>
                  </a:lnTo>
                  <a:lnTo>
                    <a:pt x="4820" y="2927"/>
                  </a:lnTo>
                  <a:lnTo>
                    <a:pt x="4792" y="3045"/>
                  </a:lnTo>
                  <a:lnTo>
                    <a:pt x="4759" y="3160"/>
                  </a:lnTo>
                  <a:lnTo>
                    <a:pt x="4722" y="3274"/>
                  </a:lnTo>
                  <a:lnTo>
                    <a:pt x="4678" y="3385"/>
                  </a:lnTo>
                  <a:lnTo>
                    <a:pt x="4629" y="3492"/>
                  </a:lnTo>
                  <a:lnTo>
                    <a:pt x="4575" y="3597"/>
                  </a:lnTo>
                  <a:lnTo>
                    <a:pt x="4516" y="3699"/>
                  </a:lnTo>
                  <a:lnTo>
                    <a:pt x="4453" y="3799"/>
                  </a:lnTo>
                  <a:lnTo>
                    <a:pt x="4385" y="3893"/>
                  </a:lnTo>
                  <a:lnTo>
                    <a:pt x="4312" y="3986"/>
                  </a:lnTo>
                  <a:lnTo>
                    <a:pt x="4236" y="4074"/>
                  </a:lnTo>
                  <a:lnTo>
                    <a:pt x="4156" y="4158"/>
                  </a:lnTo>
                  <a:lnTo>
                    <a:pt x="4071" y="4239"/>
                  </a:lnTo>
                  <a:lnTo>
                    <a:pt x="3982" y="4316"/>
                  </a:lnTo>
                  <a:lnTo>
                    <a:pt x="3891" y="4388"/>
                  </a:lnTo>
                  <a:lnTo>
                    <a:pt x="3795" y="4456"/>
                  </a:lnTo>
                  <a:lnTo>
                    <a:pt x="3697" y="4519"/>
                  </a:lnTo>
                  <a:lnTo>
                    <a:pt x="3595" y="4578"/>
                  </a:lnTo>
                  <a:lnTo>
                    <a:pt x="3490" y="4632"/>
                  </a:lnTo>
                  <a:lnTo>
                    <a:pt x="3382" y="4680"/>
                  </a:lnTo>
                  <a:lnTo>
                    <a:pt x="3271" y="4724"/>
                  </a:lnTo>
                  <a:lnTo>
                    <a:pt x="3159" y="4763"/>
                  </a:lnTo>
                  <a:lnTo>
                    <a:pt x="3042" y="4795"/>
                  </a:lnTo>
                  <a:lnTo>
                    <a:pt x="2925" y="4822"/>
                  </a:lnTo>
                  <a:lnTo>
                    <a:pt x="2805" y="4844"/>
                  </a:lnTo>
                  <a:lnTo>
                    <a:pt x="2683" y="4860"/>
                  </a:lnTo>
                  <a:lnTo>
                    <a:pt x="2559" y="4869"/>
                  </a:lnTo>
                  <a:lnTo>
                    <a:pt x="2434" y="4872"/>
                  </a:lnTo>
                  <a:lnTo>
                    <a:pt x="2389" y="4872"/>
                  </a:lnTo>
                  <a:lnTo>
                    <a:pt x="2345" y="4871"/>
                  </a:lnTo>
                  <a:lnTo>
                    <a:pt x="2300" y="4869"/>
                  </a:lnTo>
                  <a:lnTo>
                    <a:pt x="2256" y="4866"/>
                  </a:lnTo>
                  <a:lnTo>
                    <a:pt x="2212" y="4862"/>
                  </a:lnTo>
                  <a:lnTo>
                    <a:pt x="2169" y="4858"/>
                  </a:lnTo>
                  <a:lnTo>
                    <a:pt x="2125" y="4853"/>
                  </a:lnTo>
                  <a:lnTo>
                    <a:pt x="2082" y="4847"/>
                  </a:lnTo>
                  <a:lnTo>
                    <a:pt x="2040" y="4840"/>
                  </a:lnTo>
                  <a:lnTo>
                    <a:pt x="1998" y="4834"/>
                  </a:lnTo>
                  <a:lnTo>
                    <a:pt x="1956" y="4826"/>
                  </a:lnTo>
                  <a:lnTo>
                    <a:pt x="1913" y="4817"/>
                  </a:lnTo>
                  <a:lnTo>
                    <a:pt x="1873" y="4808"/>
                  </a:lnTo>
                  <a:lnTo>
                    <a:pt x="1831" y="4798"/>
                  </a:lnTo>
                  <a:lnTo>
                    <a:pt x="1789" y="4786"/>
                  </a:lnTo>
                  <a:lnTo>
                    <a:pt x="1749" y="4774"/>
                  </a:lnTo>
                  <a:lnTo>
                    <a:pt x="1708" y="4762"/>
                  </a:lnTo>
                  <a:lnTo>
                    <a:pt x="1668" y="4749"/>
                  </a:lnTo>
                  <a:lnTo>
                    <a:pt x="1628" y="4734"/>
                  </a:lnTo>
                  <a:lnTo>
                    <a:pt x="1588" y="4720"/>
                  </a:lnTo>
                  <a:lnTo>
                    <a:pt x="1548" y="4705"/>
                  </a:lnTo>
                  <a:lnTo>
                    <a:pt x="1509" y="4689"/>
                  </a:lnTo>
                  <a:lnTo>
                    <a:pt x="1469" y="4672"/>
                  </a:lnTo>
                  <a:lnTo>
                    <a:pt x="1431" y="4654"/>
                  </a:lnTo>
                  <a:lnTo>
                    <a:pt x="1392" y="4636"/>
                  </a:lnTo>
                  <a:lnTo>
                    <a:pt x="1353" y="4617"/>
                  </a:lnTo>
                  <a:lnTo>
                    <a:pt x="1315" y="4598"/>
                  </a:lnTo>
                  <a:lnTo>
                    <a:pt x="1277" y="4578"/>
                  </a:lnTo>
                  <a:lnTo>
                    <a:pt x="1238" y="4556"/>
                  </a:lnTo>
                  <a:lnTo>
                    <a:pt x="1201" y="4535"/>
                  </a:lnTo>
                  <a:lnTo>
                    <a:pt x="1163" y="4512"/>
                  </a:lnTo>
                  <a:lnTo>
                    <a:pt x="1126" y="4490"/>
                  </a:lnTo>
                  <a:lnTo>
                    <a:pt x="1105" y="4477"/>
                  </a:lnTo>
                  <a:lnTo>
                    <a:pt x="1083" y="4464"/>
                  </a:lnTo>
                  <a:lnTo>
                    <a:pt x="1057" y="4447"/>
                  </a:lnTo>
                  <a:lnTo>
                    <a:pt x="1026" y="4428"/>
                  </a:lnTo>
                  <a:lnTo>
                    <a:pt x="1005" y="4416"/>
                  </a:lnTo>
                  <a:lnTo>
                    <a:pt x="986" y="4407"/>
                  </a:lnTo>
                  <a:lnTo>
                    <a:pt x="967" y="4401"/>
                  </a:lnTo>
                  <a:lnTo>
                    <a:pt x="950" y="4397"/>
                  </a:lnTo>
                  <a:lnTo>
                    <a:pt x="933" y="4397"/>
                  </a:lnTo>
                  <a:lnTo>
                    <a:pt x="917" y="4398"/>
                  </a:lnTo>
                  <a:lnTo>
                    <a:pt x="901" y="4403"/>
                  </a:lnTo>
                  <a:lnTo>
                    <a:pt x="887" y="4409"/>
                  </a:lnTo>
                  <a:lnTo>
                    <a:pt x="871" y="4416"/>
                  </a:lnTo>
                  <a:lnTo>
                    <a:pt x="856" y="4426"/>
                  </a:lnTo>
                  <a:lnTo>
                    <a:pt x="840" y="4436"/>
                  </a:lnTo>
                  <a:lnTo>
                    <a:pt x="825" y="4448"/>
                  </a:lnTo>
                  <a:lnTo>
                    <a:pt x="792" y="4476"/>
                  </a:lnTo>
                  <a:lnTo>
                    <a:pt x="756" y="4507"/>
                  </a:lnTo>
                  <a:lnTo>
                    <a:pt x="736" y="4522"/>
                  </a:lnTo>
                  <a:lnTo>
                    <a:pt x="714" y="4538"/>
                  </a:lnTo>
                  <a:lnTo>
                    <a:pt x="692" y="4554"/>
                  </a:lnTo>
                  <a:lnTo>
                    <a:pt x="667" y="4571"/>
                  </a:lnTo>
                  <a:lnTo>
                    <a:pt x="640" y="4587"/>
                  </a:lnTo>
                  <a:lnTo>
                    <a:pt x="612" y="4601"/>
                  </a:lnTo>
                  <a:lnTo>
                    <a:pt x="580" y="4616"/>
                  </a:lnTo>
                  <a:lnTo>
                    <a:pt x="546" y="4630"/>
                  </a:lnTo>
                  <a:lnTo>
                    <a:pt x="510" y="4642"/>
                  </a:lnTo>
                  <a:lnTo>
                    <a:pt x="472" y="4653"/>
                  </a:lnTo>
                  <a:lnTo>
                    <a:pt x="430" y="4663"/>
                  </a:lnTo>
                  <a:lnTo>
                    <a:pt x="385" y="4672"/>
                  </a:lnTo>
                  <a:lnTo>
                    <a:pt x="338" y="4679"/>
                  </a:lnTo>
                  <a:lnTo>
                    <a:pt x="286" y="4684"/>
                  </a:lnTo>
                  <a:lnTo>
                    <a:pt x="231" y="4686"/>
                  </a:lnTo>
                  <a:lnTo>
                    <a:pt x="172" y="4686"/>
                  </a:lnTo>
                  <a:lnTo>
                    <a:pt x="193" y="4675"/>
                  </a:lnTo>
                  <a:lnTo>
                    <a:pt x="212" y="4662"/>
                  </a:lnTo>
                  <a:lnTo>
                    <a:pt x="231" y="4650"/>
                  </a:lnTo>
                  <a:lnTo>
                    <a:pt x="249" y="4636"/>
                  </a:lnTo>
                  <a:lnTo>
                    <a:pt x="265" y="4622"/>
                  </a:lnTo>
                  <a:lnTo>
                    <a:pt x="280" y="4606"/>
                  </a:lnTo>
                  <a:lnTo>
                    <a:pt x="295" y="4591"/>
                  </a:lnTo>
                  <a:lnTo>
                    <a:pt x="309" y="4574"/>
                  </a:lnTo>
                  <a:lnTo>
                    <a:pt x="321" y="4557"/>
                  </a:lnTo>
                  <a:lnTo>
                    <a:pt x="333" y="4541"/>
                  </a:lnTo>
                  <a:lnTo>
                    <a:pt x="345" y="4522"/>
                  </a:lnTo>
                  <a:lnTo>
                    <a:pt x="355" y="4504"/>
                  </a:lnTo>
                  <a:lnTo>
                    <a:pt x="364" y="4486"/>
                  </a:lnTo>
                  <a:lnTo>
                    <a:pt x="373" y="4467"/>
                  </a:lnTo>
                  <a:lnTo>
                    <a:pt x="380" y="4449"/>
                  </a:lnTo>
                  <a:lnTo>
                    <a:pt x="386" y="4430"/>
                  </a:lnTo>
                  <a:lnTo>
                    <a:pt x="393" y="4410"/>
                  </a:lnTo>
                  <a:lnTo>
                    <a:pt x="399" y="4391"/>
                  </a:lnTo>
                  <a:lnTo>
                    <a:pt x="403" y="4371"/>
                  </a:lnTo>
                  <a:lnTo>
                    <a:pt x="408" y="4351"/>
                  </a:lnTo>
                  <a:lnTo>
                    <a:pt x="411" y="4332"/>
                  </a:lnTo>
                  <a:lnTo>
                    <a:pt x="413" y="4313"/>
                  </a:lnTo>
                  <a:lnTo>
                    <a:pt x="416" y="4292"/>
                  </a:lnTo>
                  <a:lnTo>
                    <a:pt x="418" y="4273"/>
                  </a:lnTo>
                  <a:lnTo>
                    <a:pt x="419" y="4235"/>
                  </a:lnTo>
                  <a:lnTo>
                    <a:pt x="419" y="4199"/>
                  </a:lnTo>
                  <a:lnTo>
                    <a:pt x="417" y="4163"/>
                  </a:lnTo>
                  <a:lnTo>
                    <a:pt x="412" y="4129"/>
                  </a:lnTo>
                  <a:lnTo>
                    <a:pt x="407" y="4093"/>
                  </a:lnTo>
                  <a:lnTo>
                    <a:pt x="399" y="4057"/>
                  </a:lnTo>
                  <a:lnTo>
                    <a:pt x="390" y="4021"/>
                  </a:lnTo>
                  <a:lnTo>
                    <a:pt x="378" y="3984"/>
                  </a:lnTo>
                  <a:lnTo>
                    <a:pt x="367" y="3945"/>
                  </a:lnTo>
                  <a:lnTo>
                    <a:pt x="354" y="3907"/>
                  </a:lnTo>
                  <a:lnTo>
                    <a:pt x="339" y="3867"/>
                  </a:lnTo>
                  <a:lnTo>
                    <a:pt x="324" y="3827"/>
                  </a:lnTo>
                  <a:lnTo>
                    <a:pt x="292" y="3743"/>
                  </a:lnTo>
                  <a:lnTo>
                    <a:pt x="258" y="3657"/>
                  </a:lnTo>
                  <a:lnTo>
                    <a:pt x="222" y="3566"/>
                  </a:lnTo>
                  <a:lnTo>
                    <a:pt x="186" y="3472"/>
                  </a:lnTo>
                  <a:lnTo>
                    <a:pt x="168" y="3422"/>
                  </a:lnTo>
                  <a:lnTo>
                    <a:pt x="150" y="3371"/>
                  </a:lnTo>
                  <a:lnTo>
                    <a:pt x="133" y="3319"/>
                  </a:lnTo>
                  <a:lnTo>
                    <a:pt x="116" y="3266"/>
                  </a:lnTo>
                  <a:lnTo>
                    <a:pt x="100" y="3212"/>
                  </a:lnTo>
                  <a:lnTo>
                    <a:pt x="84" y="3156"/>
                  </a:lnTo>
                  <a:lnTo>
                    <a:pt x="70" y="3098"/>
                  </a:lnTo>
                  <a:lnTo>
                    <a:pt x="56" y="3040"/>
                  </a:lnTo>
                  <a:lnTo>
                    <a:pt x="44" y="2979"/>
                  </a:lnTo>
                  <a:lnTo>
                    <a:pt x="33" y="2917"/>
                  </a:lnTo>
                  <a:lnTo>
                    <a:pt x="23" y="2854"/>
                  </a:lnTo>
                  <a:lnTo>
                    <a:pt x="16" y="2788"/>
                  </a:lnTo>
                  <a:lnTo>
                    <a:pt x="9" y="2721"/>
                  </a:lnTo>
                  <a:lnTo>
                    <a:pt x="4" y="2652"/>
                  </a:lnTo>
                  <a:lnTo>
                    <a:pt x="1" y="2581"/>
                  </a:lnTo>
                  <a:lnTo>
                    <a:pt x="0" y="2509"/>
                  </a:lnTo>
                  <a:close/>
                </a:path>
              </a:pathLst>
            </a:custGeom>
            <a:solidFill>
              <a:srgbClr val="FFA300"/>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21" name="5"/>
            <p:cNvSpPr/>
            <p:nvPr/>
          </p:nvSpPr>
          <p:spPr bwMode="auto">
            <a:xfrm>
              <a:off x="4652963" y="3873203"/>
              <a:ext cx="709613" cy="709613"/>
            </a:xfrm>
            <a:custGeom>
              <a:avLst/>
              <a:gdLst>
                <a:gd name="T0" fmla="*/ 9 w 3575"/>
                <a:gd name="T1" fmla="*/ 1972 h 3578"/>
                <a:gd name="T2" fmla="*/ 56 w 3575"/>
                <a:gd name="T3" fmla="*/ 2236 h 3578"/>
                <a:gd name="T4" fmla="*/ 139 w 3575"/>
                <a:gd name="T5" fmla="*/ 2485 h 3578"/>
                <a:gd name="T6" fmla="*/ 258 w 3575"/>
                <a:gd name="T7" fmla="*/ 2718 h 3578"/>
                <a:gd name="T8" fmla="*/ 408 w 3575"/>
                <a:gd name="T9" fmla="*/ 2927 h 3578"/>
                <a:gd name="T10" fmla="*/ 585 w 3575"/>
                <a:gd name="T11" fmla="*/ 3113 h 3578"/>
                <a:gd name="T12" fmla="*/ 787 w 3575"/>
                <a:gd name="T13" fmla="*/ 3272 h 3578"/>
                <a:gd name="T14" fmla="*/ 1012 w 3575"/>
                <a:gd name="T15" fmla="*/ 3402 h 3578"/>
                <a:gd name="T16" fmla="*/ 1255 w 3575"/>
                <a:gd name="T17" fmla="*/ 3498 h 3578"/>
                <a:gd name="T18" fmla="*/ 1515 w 3575"/>
                <a:gd name="T19" fmla="*/ 3558 h 3578"/>
                <a:gd name="T20" fmla="*/ 1787 w 3575"/>
                <a:gd name="T21" fmla="*/ 3578 h 3578"/>
                <a:gd name="T22" fmla="*/ 2060 w 3575"/>
                <a:gd name="T23" fmla="*/ 3558 h 3578"/>
                <a:gd name="T24" fmla="*/ 2319 w 3575"/>
                <a:gd name="T25" fmla="*/ 3498 h 3578"/>
                <a:gd name="T26" fmla="*/ 2562 w 3575"/>
                <a:gd name="T27" fmla="*/ 3402 h 3578"/>
                <a:gd name="T28" fmla="*/ 2786 w 3575"/>
                <a:gd name="T29" fmla="*/ 3272 h 3578"/>
                <a:gd name="T30" fmla="*/ 2989 w 3575"/>
                <a:gd name="T31" fmla="*/ 3113 h 3578"/>
                <a:gd name="T32" fmla="*/ 3167 w 3575"/>
                <a:gd name="T33" fmla="*/ 2927 h 3578"/>
                <a:gd name="T34" fmla="*/ 3316 w 3575"/>
                <a:gd name="T35" fmla="*/ 2718 h 3578"/>
                <a:gd name="T36" fmla="*/ 3434 w 3575"/>
                <a:gd name="T37" fmla="*/ 2485 h 3578"/>
                <a:gd name="T38" fmla="*/ 3519 w 3575"/>
                <a:gd name="T39" fmla="*/ 2236 h 3578"/>
                <a:gd name="T40" fmla="*/ 3566 w 3575"/>
                <a:gd name="T41" fmla="*/ 1972 h 3578"/>
                <a:gd name="T42" fmla="*/ 3573 w 3575"/>
                <a:gd name="T43" fmla="*/ 1697 h 3578"/>
                <a:gd name="T44" fmla="*/ 3539 w 3575"/>
                <a:gd name="T45" fmla="*/ 1429 h 3578"/>
                <a:gd name="T46" fmla="*/ 3467 w 3575"/>
                <a:gd name="T47" fmla="*/ 1174 h 3578"/>
                <a:gd name="T48" fmla="*/ 3359 w 3575"/>
                <a:gd name="T49" fmla="*/ 936 h 3578"/>
                <a:gd name="T50" fmla="*/ 3220 w 3575"/>
                <a:gd name="T51" fmla="*/ 718 h 3578"/>
                <a:gd name="T52" fmla="*/ 3051 w 3575"/>
                <a:gd name="T53" fmla="*/ 525 h 3578"/>
                <a:gd name="T54" fmla="*/ 2857 w 3575"/>
                <a:gd name="T55" fmla="*/ 355 h 3578"/>
                <a:gd name="T56" fmla="*/ 2640 w 3575"/>
                <a:gd name="T57" fmla="*/ 217 h 3578"/>
                <a:gd name="T58" fmla="*/ 2402 w 3575"/>
                <a:gd name="T59" fmla="*/ 108 h 3578"/>
                <a:gd name="T60" fmla="*/ 2148 w 3575"/>
                <a:gd name="T61" fmla="*/ 36 h 3578"/>
                <a:gd name="T62" fmla="*/ 1879 w 3575"/>
                <a:gd name="T63" fmla="*/ 3 h 3578"/>
                <a:gd name="T64" fmla="*/ 1604 w 3575"/>
                <a:gd name="T65" fmla="*/ 9 h 3578"/>
                <a:gd name="T66" fmla="*/ 1341 w 3575"/>
                <a:gd name="T67" fmla="*/ 57 h 3578"/>
                <a:gd name="T68" fmla="*/ 1092 w 3575"/>
                <a:gd name="T69" fmla="*/ 141 h 3578"/>
                <a:gd name="T70" fmla="*/ 861 w 3575"/>
                <a:gd name="T71" fmla="*/ 260 h 3578"/>
                <a:gd name="T72" fmla="*/ 650 w 3575"/>
                <a:gd name="T73" fmla="*/ 408 h 3578"/>
                <a:gd name="T74" fmla="*/ 464 w 3575"/>
                <a:gd name="T75" fmla="*/ 587 h 3578"/>
                <a:gd name="T76" fmla="*/ 305 w 3575"/>
                <a:gd name="T77" fmla="*/ 790 h 3578"/>
                <a:gd name="T78" fmla="*/ 175 w 3575"/>
                <a:gd name="T79" fmla="*/ 1014 h 3578"/>
                <a:gd name="T80" fmla="*/ 80 w 3575"/>
                <a:gd name="T81" fmla="*/ 1257 h 3578"/>
                <a:gd name="T82" fmla="*/ 20 w 3575"/>
                <a:gd name="T83" fmla="*/ 1517 h 3578"/>
                <a:gd name="T84" fmla="*/ 0 w 3575"/>
                <a:gd name="T85" fmla="*/ 1790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8">
                  <a:moveTo>
                    <a:pt x="0" y="1790"/>
                  </a:moveTo>
                  <a:lnTo>
                    <a:pt x="2" y="1881"/>
                  </a:lnTo>
                  <a:lnTo>
                    <a:pt x="9" y="1972"/>
                  </a:lnTo>
                  <a:lnTo>
                    <a:pt x="20" y="2061"/>
                  </a:lnTo>
                  <a:lnTo>
                    <a:pt x="36" y="2150"/>
                  </a:lnTo>
                  <a:lnTo>
                    <a:pt x="56" y="2236"/>
                  </a:lnTo>
                  <a:lnTo>
                    <a:pt x="80" y="2322"/>
                  </a:lnTo>
                  <a:lnTo>
                    <a:pt x="108" y="2404"/>
                  </a:lnTo>
                  <a:lnTo>
                    <a:pt x="139" y="2485"/>
                  </a:lnTo>
                  <a:lnTo>
                    <a:pt x="175" y="2565"/>
                  </a:lnTo>
                  <a:lnTo>
                    <a:pt x="215" y="2642"/>
                  </a:lnTo>
                  <a:lnTo>
                    <a:pt x="258" y="2718"/>
                  </a:lnTo>
                  <a:lnTo>
                    <a:pt x="305" y="2790"/>
                  </a:lnTo>
                  <a:lnTo>
                    <a:pt x="355" y="2860"/>
                  </a:lnTo>
                  <a:lnTo>
                    <a:pt x="408" y="2927"/>
                  </a:lnTo>
                  <a:lnTo>
                    <a:pt x="464" y="2993"/>
                  </a:lnTo>
                  <a:lnTo>
                    <a:pt x="523" y="3055"/>
                  </a:lnTo>
                  <a:lnTo>
                    <a:pt x="585" y="3113"/>
                  </a:lnTo>
                  <a:lnTo>
                    <a:pt x="650" y="3170"/>
                  </a:lnTo>
                  <a:lnTo>
                    <a:pt x="717" y="3223"/>
                  </a:lnTo>
                  <a:lnTo>
                    <a:pt x="787" y="3272"/>
                  </a:lnTo>
                  <a:lnTo>
                    <a:pt x="861" y="3320"/>
                  </a:lnTo>
                  <a:lnTo>
                    <a:pt x="935" y="3362"/>
                  </a:lnTo>
                  <a:lnTo>
                    <a:pt x="1012" y="3402"/>
                  </a:lnTo>
                  <a:lnTo>
                    <a:pt x="1092" y="3438"/>
                  </a:lnTo>
                  <a:lnTo>
                    <a:pt x="1173" y="3470"/>
                  </a:lnTo>
                  <a:lnTo>
                    <a:pt x="1255" y="3498"/>
                  </a:lnTo>
                  <a:lnTo>
                    <a:pt x="1341" y="3521"/>
                  </a:lnTo>
                  <a:lnTo>
                    <a:pt x="1427" y="3542"/>
                  </a:lnTo>
                  <a:lnTo>
                    <a:pt x="1515" y="3558"/>
                  </a:lnTo>
                  <a:lnTo>
                    <a:pt x="1604" y="3569"/>
                  </a:lnTo>
                  <a:lnTo>
                    <a:pt x="1696" y="3576"/>
                  </a:lnTo>
                  <a:lnTo>
                    <a:pt x="1787" y="3578"/>
                  </a:lnTo>
                  <a:lnTo>
                    <a:pt x="1879" y="3576"/>
                  </a:lnTo>
                  <a:lnTo>
                    <a:pt x="1971" y="3569"/>
                  </a:lnTo>
                  <a:lnTo>
                    <a:pt x="2060" y="3558"/>
                  </a:lnTo>
                  <a:lnTo>
                    <a:pt x="2148" y="3542"/>
                  </a:lnTo>
                  <a:lnTo>
                    <a:pt x="2234" y="3521"/>
                  </a:lnTo>
                  <a:lnTo>
                    <a:pt x="2319" y="3498"/>
                  </a:lnTo>
                  <a:lnTo>
                    <a:pt x="2402" y="3470"/>
                  </a:lnTo>
                  <a:lnTo>
                    <a:pt x="2483" y="3438"/>
                  </a:lnTo>
                  <a:lnTo>
                    <a:pt x="2562" y="3402"/>
                  </a:lnTo>
                  <a:lnTo>
                    <a:pt x="2640" y="3362"/>
                  </a:lnTo>
                  <a:lnTo>
                    <a:pt x="2714" y="3320"/>
                  </a:lnTo>
                  <a:lnTo>
                    <a:pt x="2786" y="3272"/>
                  </a:lnTo>
                  <a:lnTo>
                    <a:pt x="2857" y="3223"/>
                  </a:lnTo>
                  <a:lnTo>
                    <a:pt x="2925" y="3170"/>
                  </a:lnTo>
                  <a:lnTo>
                    <a:pt x="2989" y="3113"/>
                  </a:lnTo>
                  <a:lnTo>
                    <a:pt x="3051" y="3055"/>
                  </a:lnTo>
                  <a:lnTo>
                    <a:pt x="3111" y="2993"/>
                  </a:lnTo>
                  <a:lnTo>
                    <a:pt x="3167" y="2927"/>
                  </a:lnTo>
                  <a:lnTo>
                    <a:pt x="3220" y="2860"/>
                  </a:lnTo>
                  <a:lnTo>
                    <a:pt x="3270" y="2790"/>
                  </a:lnTo>
                  <a:lnTo>
                    <a:pt x="3316" y="2718"/>
                  </a:lnTo>
                  <a:lnTo>
                    <a:pt x="3359" y="2642"/>
                  </a:lnTo>
                  <a:lnTo>
                    <a:pt x="3398" y="2565"/>
                  </a:lnTo>
                  <a:lnTo>
                    <a:pt x="3434" y="2485"/>
                  </a:lnTo>
                  <a:lnTo>
                    <a:pt x="3467" y="2404"/>
                  </a:lnTo>
                  <a:lnTo>
                    <a:pt x="3495" y="2322"/>
                  </a:lnTo>
                  <a:lnTo>
                    <a:pt x="3519" y="2236"/>
                  </a:lnTo>
                  <a:lnTo>
                    <a:pt x="3539" y="2150"/>
                  </a:lnTo>
                  <a:lnTo>
                    <a:pt x="3555" y="2061"/>
                  </a:lnTo>
                  <a:lnTo>
                    <a:pt x="3566" y="1972"/>
                  </a:lnTo>
                  <a:lnTo>
                    <a:pt x="3573" y="1881"/>
                  </a:lnTo>
                  <a:lnTo>
                    <a:pt x="3575" y="1790"/>
                  </a:lnTo>
                  <a:lnTo>
                    <a:pt x="3573" y="1697"/>
                  </a:lnTo>
                  <a:lnTo>
                    <a:pt x="3566" y="1607"/>
                  </a:lnTo>
                  <a:lnTo>
                    <a:pt x="3555" y="1517"/>
                  </a:lnTo>
                  <a:lnTo>
                    <a:pt x="3539" y="1429"/>
                  </a:lnTo>
                  <a:lnTo>
                    <a:pt x="3519" y="1342"/>
                  </a:lnTo>
                  <a:lnTo>
                    <a:pt x="3495" y="1257"/>
                  </a:lnTo>
                  <a:lnTo>
                    <a:pt x="3467" y="1174"/>
                  </a:lnTo>
                  <a:lnTo>
                    <a:pt x="3434" y="1093"/>
                  </a:lnTo>
                  <a:lnTo>
                    <a:pt x="3398" y="1014"/>
                  </a:lnTo>
                  <a:lnTo>
                    <a:pt x="3359" y="936"/>
                  </a:lnTo>
                  <a:lnTo>
                    <a:pt x="3316" y="862"/>
                  </a:lnTo>
                  <a:lnTo>
                    <a:pt x="3270" y="790"/>
                  </a:lnTo>
                  <a:lnTo>
                    <a:pt x="3220" y="718"/>
                  </a:lnTo>
                  <a:lnTo>
                    <a:pt x="3167" y="651"/>
                  </a:lnTo>
                  <a:lnTo>
                    <a:pt x="3111" y="587"/>
                  </a:lnTo>
                  <a:lnTo>
                    <a:pt x="3051" y="525"/>
                  </a:lnTo>
                  <a:lnTo>
                    <a:pt x="2989" y="465"/>
                  </a:lnTo>
                  <a:lnTo>
                    <a:pt x="2925" y="408"/>
                  </a:lnTo>
                  <a:lnTo>
                    <a:pt x="2857" y="355"/>
                  </a:lnTo>
                  <a:lnTo>
                    <a:pt x="2786" y="306"/>
                  </a:lnTo>
                  <a:lnTo>
                    <a:pt x="2714" y="260"/>
                  </a:lnTo>
                  <a:lnTo>
                    <a:pt x="2640" y="217"/>
                  </a:lnTo>
                  <a:lnTo>
                    <a:pt x="2562" y="177"/>
                  </a:lnTo>
                  <a:lnTo>
                    <a:pt x="2483" y="141"/>
                  </a:lnTo>
                  <a:lnTo>
                    <a:pt x="2402" y="108"/>
                  </a:lnTo>
                  <a:lnTo>
                    <a:pt x="2319" y="80"/>
                  </a:lnTo>
                  <a:lnTo>
                    <a:pt x="2234" y="57"/>
                  </a:lnTo>
                  <a:lnTo>
                    <a:pt x="2148" y="36"/>
                  </a:lnTo>
                  <a:lnTo>
                    <a:pt x="2060" y="21"/>
                  </a:lnTo>
                  <a:lnTo>
                    <a:pt x="1971" y="9"/>
                  </a:lnTo>
                  <a:lnTo>
                    <a:pt x="1879" y="3"/>
                  </a:lnTo>
                  <a:lnTo>
                    <a:pt x="1787" y="0"/>
                  </a:lnTo>
                  <a:lnTo>
                    <a:pt x="1696" y="3"/>
                  </a:lnTo>
                  <a:lnTo>
                    <a:pt x="1604" y="9"/>
                  </a:lnTo>
                  <a:lnTo>
                    <a:pt x="1515" y="21"/>
                  </a:lnTo>
                  <a:lnTo>
                    <a:pt x="1427" y="36"/>
                  </a:lnTo>
                  <a:lnTo>
                    <a:pt x="1341" y="57"/>
                  </a:lnTo>
                  <a:lnTo>
                    <a:pt x="1255" y="80"/>
                  </a:lnTo>
                  <a:lnTo>
                    <a:pt x="1173" y="108"/>
                  </a:lnTo>
                  <a:lnTo>
                    <a:pt x="1092" y="141"/>
                  </a:lnTo>
                  <a:lnTo>
                    <a:pt x="1012" y="177"/>
                  </a:lnTo>
                  <a:lnTo>
                    <a:pt x="935" y="217"/>
                  </a:lnTo>
                  <a:lnTo>
                    <a:pt x="861" y="260"/>
                  </a:lnTo>
                  <a:lnTo>
                    <a:pt x="787" y="306"/>
                  </a:lnTo>
                  <a:lnTo>
                    <a:pt x="717" y="355"/>
                  </a:lnTo>
                  <a:lnTo>
                    <a:pt x="650" y="408"/>
                  </a:lnTo>
                  <a:lnTo>
                    <a:pt x="585" y="465"/>
                  </a:lnTo>
                  <a:lnTo>
                    <a:pt x="523" y="525"/>
                  </a:lnTo>
                  <a:lnTo>
                    <a:pt x="464" y="587"/>
                  </a:lnTo>
                  <a:lnTo>
                    <a:pt x="408" y="651"/>
                  </a:lnTo>
                  <a:lnTo>
                    <a:pt x="355" y="718"/>
                  </a:lnTo>
                  <a:lnTo>
                    <a:pt x="305" y="790"/>
                  </a:lnTo>
                  <a:lnTo>
                    <a:pt x="258" y="862"/>
                  </a:lnTo>
                  <a:lnTo>
                    <a:pt x="215" y="936"/>
                  </a:lnTo>
                  <a:lnTo>
                    <a:pt x="175" y="1014"/>
                  </a:lnTo>
                  <a:lnTo>
                    <a:pt x="139" y="1093"/>
                  </a:lnTo>
                  <a:lnTo>
                    <a:pt x="108" y="1174"/>
                  </a:lnTo>
                  <a:lnTo>
                    <a:pt x="80" y="1257"/>
                  </a:lnTo>
                  <a:lnTo>
                    <a:pt x="56" y="1342"/>
                  </a:lnTo>
                  <a:lnTo>
                    <a:pt x="36" y="1429"/>
                  </a:lnTo>
                  <a:lnTo>
                    <a:pt x="20" y="1517"/>
                  </a:lnTo>
                  <a:lnTo>
                    <a:pt x="9" y="1607"/>
                  </a:lnTo>
                  <a:lnTo>
                    <a:pt x="2" y="1697"/>
                  </a:lnTo>
                  <a:lnTo>
                    <a:pt x="0" y="179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sp>
        <p:nvSpPr>
          <p:cNvPr id="78" name="TextBox 77"/>
          <p:cNvSpPr txBox="1"/>
          <p:nvPr/>
        </p:nvSpPr>
        <p:spPr>
          <a:xfrm>
            <a:off x="5301228" y="1784267"/>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FB4631"/>
                </a:solidFill>
                <a:effectLst/>
                <a:uLnTx/>
                <a:uFillTx/>
                <a:ea typeface="Noto Sans S Chinese Regular" panose="020B0500000000000000" pitchFamily="34" charset="-122"/>
                <a:cs typeface="+mn-lt"/>
              </a:rPr>
              <a:t>1</a:t>
            </a:r>
          </a:p>
        </p:txBody>
      </p:sp>
      <p:sp>
        <p:nvSpPr>
          <p:cNvPr id="79" name="TextBox 78"/>
          <p:cNvSpPr txBox="1"/>
          <p:nvPr/>
        </p:nvSpPr>
        <p:spPr>
          <a:xfrm>
            <a:off x="6607134" y="2690228"/>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1BA98F"/>
                </a:solidFill>
                <a:effectLst/>
                <a:uLnTx/>
                <a:uFillTx/>
                <a:ea typeface="Noto Sans S Chinese Regular" panose="020B0500000000000000" pitchFamily="34" charset="-122"/>
                <a:cs typeface="+mn-lt"/>
              </a:rPr>
              <a:t>2</a:t>
            </a:r>
          </a:p>
        </p:txBody>
      </p:sp>
      <p:sp>
        <p:nvSpPr>
          <p:cNvPr id="80" name="TextBox 79"/>
          <p:cNvSpPr txBox="1"/>
          <p:nvPr/>
        </p:nvSpPr>
        <p:spPr>
          <a:xfrm>
            <a:off x="5195547" y="3636129"/>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chemeClr val="bg1">
                    <a:lumMod val="65000"/>
                  </a:schemeClr>
                </a:solidFill>
                <a:effectLst/>
                <a:uLnTx/>
                <a:uFillTx/>
                <a:ea typeface="Noto Sans S Chinese Regular" panose="020B0500000000000000" pitchFamily="34" charset="-122"/>
                <a:cs typeface="+mn-lt"/>
              </a:rPr>
              <a:t>3</a:t>
            </a:r>
          </a:p>
        </p:txBody>
      </p:sp>
      <p:sp>
        <p:nvSpPr>
          <p:cNvPr id="81" name="TextBox 80"/>
          <p:cNvSpPr txBox="1"/>
          <p:nvPr/>
        </p:nvSpPr>
        <p:spPr>
          <a:xfrm>
            <a:off x="6482137" y="4598799"/>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FFA300"/>
                </a:solidFill>
                <a:effectLst/>
                <a:uLnTx/>
                <a:uFillTx/>
                <a:ea typeface="Noto Sans S Chinese Regular" panose="020B0500000000000000" pitchFamily="34" charset="-122"/>
                <a:cs typeface="+mn-lt"/>
              </a:rPr>
              <a:t>4</a:t>
            </a:r>
          </a:p>
        </p:txBody>
      </p:sp>
      <p:sp>
        <p:nvSpPr>
          <p:cNvPr id="29" name="TextBox 28"/>
          <p:cNvSpPr txBox="1"/>
          <p:nvPr/>
        </p:nvSpPr>
        <p:spPr>
          <a:xfrm>
            <a:off x="1837679" y="1840646"/>
            <a:ext cx="2837506" cy="861746"/>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项目初期的原型设计缺乏美感，难以实现预期的功能分配。</a:t>
            </a:r>
            <a:endParaRPr kumimoji="0" lang="zh-CN" altLang="en-US" b="0" i="0" u="none" strike="noStrike" kern="120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sym typeface="FZHei-B01S" panose="02010601030101010101" pitchFamily="2" charset="-122"/>
            </a:endParaRPr>
          </a:p>
        </p:txBody>
      </p:sp>
      <p:sp>
        <p:nvSpPr>
          <p:cNvPr id="31" name="TextBox 28"/>
          <p:cNvSpPr txBox="1"/>
          <p:nvPr/>
        </p:nvSpPr>
        <p:spPr>
          <a:xfrm>
            <a:off x="7805574" y="2465570"/>
            <a:ext cx="2681701" cy="1118227"/>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很难设计出一个与后端相匹配的前端页面。（例如：时间消耗与树的生长不匹配。）</a:t>
            </a:r>
          </a:p>
        </p:txBody>
      </p:sp>
      <p:sp>
        <p:nvSpPr>
          <p:cNvPr id="33" name="TextBox 28"/>
          <p:cNvSpPr txBox="1"/>
          <p:nvPr/>
        </p:nvSpPr>
        <p:spPr>
          <a:xfrm>
            <a:off x="1837679" y="3577527"/>
            <a:ext cx="2658310" cy="1118227"/>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不熟悉页面写作，页面切换不太流畅。我们大多数人甚至都没有关于前端的经验。</a:t>
            </a:r>
          </a:p>
        </p:txBody>
      </p:sp>
      <p:sp>
        <p:nvSpPr>
          <p:cNvPr id="35" name="TextBox 28"/>
          <p:cNvSpPr txBox="1"/>
          <p:nvPr/>
        </p:nvSpPr>
        <p:spPr>
          <a:xfrm>
            <a:off x="7805573" y="4627709"/>
            <a:ext cx="2681701" cy="1118227"/>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在博客内容撰写过程中，团队存在现有材料的错误，各种数据的收集速度缓慢。</a:t>
            </a:r>
          </a:p>
        </p:txBody>
      </p:sp>
      <p:sp>
        <p:nvSpPr>
          <p:cNvPr id="11" name="文本框 10"/>
          <p:cNvSpPr txBox="1"/>
          <p:nvPr>
            <p:custDataLst>
              <p:tags r:id="rId1"/>
            </p:custDataLst>
          </p:nvPr>
        </p:nvSpPr>
        <p:spPr>
          <a:xfrm>
            <a:off x="4495989" y="958436"/>
            <a:ext cx="2528681" cy="460375"/>
          </a:xfrm>
          <a:prstGeom prst="rect">
            <a:avLst/>
          </a:prstGeom>
          <a:noFill/>
        </p:spPr>
        <p:txBody>
          <a:bodyPr wrap="square" rtlCol="0">
            <a:spAutoFit/>
          </a:bodyPr>
          <a:lstStyle/>
          <a:p>
            <a:r>
              <a:rPr lang="zh-CN" altLang="en-US" sz="2400" b="1" dirty="0">
                <a:solidFill>
                  <a:schemeClr val="tx1">
                    <a:lumMod val="85000"/>
                    <a:lumOff val="15000"/>
                  </a:schemeClr>
                </a:solidFill>
                <a:latin typeface="宋体" panose="02010600030101010101" pitchFamily="2" charset="-122"/>
                <a:ea typeface="宋体" panose="02010600030101010101" pitchFamily="2" charset="-122"/>
                <a:cs typeface="+mn-lt"/>
              </a:rPr>
              <a:t>前端存在的问题</a:t>
            </a:r>
          </a:p>
        </p:txBody>
      </p:sp>
      <p:sp>
        <p:nvSpPr>
          <p:cNvPr id="9" name="文本框 8">
            <a:extLst>
              <a:ext uri="{FF2B5EF4-FFF2-40B4-BE49-F238E27FC236}">
                <a16:creationId xmlns:a16="http://schemas.microsoft.com/office/drawing/2014/main" id="{91151BB5-610C-8305-45FF-7BC3DAEF6D5C}"/>
              </a:ext>
            </a:extLst>
          </p:cNvPr>
          <p:cNvSpPr txBox="1"/>
          <p:nvPr/>
        </p:nvSpPr>
        <p:spPr>
          <a:xfrm>
            <a:off x="402135" y="400879"/>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SIX: </a:t>
            </a:r>
            <a:r>
              <a:rPr lang="en-US" altLang="zh-CN" sz="2400" b="1" dirty="0">
                <a:latin typeface="Century" panose="02040604050505020304" pitchFamily="18" charset="0"/>
              </a:rPr>
              <a:t>Problems &amp;&amp; Resolutions</a:t>
            </a:r>
            <a:endParaRPr lang="zh-CN" altLang="en-US" sz="2400" b="1" dirty="0">
              <a:latin typeface="Century" panose="02040604050505020304" pitchFamily="18" charset="0"/>
            </a:endParaRPr>
          </a:p>
        </p:txBody>
      </p:sp>
    </p:spTree>
    <p:extLst>
      <p:ext uri="{BB962C8B-B14F-4D97-AF65-F5344CB8AC3E}">
        <p14:creationId xmlns:p14="http://schemas.microsoft.com/office/powerpoint/2010/main" val="999400303"/>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1"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fltVal val="0"/>
                                          </p:val>
                                        </p:tav>
                                        <p:tav tm="100000">
                                          <p:val>
                                            <p:strVal val="#ppt_w"/>
                                          </p:val>
                                        </p:tav>
                                      </p:tavLst>
                                    </p:anim>
                                    <p:anim calcmode="lin" valueType="num">
                                      <p:cBhvr>
                                        <p:cTn id="13" dur="1000" fill="hold"/>
                                        <p:tgtEl>
                                          <p:spTgt spid="2"/>
                                        </p:tgtEl>
                                        <p:attrNameLst>
                                          <p:attrName>ppt_h</p:attrName>
                                        </p:attrNameLst>
                                      </p:cBhvr>
                                      <p:tavLst>
                                        <p:tav tm="0">
                                          <p:val>
                                            <p:fltVal val="0"/>
                                          </p:val>
                                        </p:tav>
                                        <p:tav tm="100000">
                                          <p:val>
                                            <p:strVal val="#ppt_h"/>
                                          </p:val>
                                        </p:tav>
                                      </p:tavLst>
                                    </p:anim>
                                    <p:anim calcmode="lin" valueType="num">
                                      <p:cBhvr>
                                        <p:cTn id="14" dur="1000" fill="hold"/>
                                        <p:tgtEl>
                                          <p:spTgt spid="2"/>
                                        </p:tgtEl>
                                        <p:attrNameLst>
                                          <p:attrName>style.rotation</p:attrName>
                                        </p:attrNameLst>
                                      </p:cBhvr>
                                      <p:tavLst>
                                        <p:tav tm="0">
                                          <p:val>
                                            <p:fltVal val="90"/>
                                          </p:val>
                                        </p:tav>
                                        <p:tav tm="100000">
                                          <p:val>
                                            <p:fltVal val="0"/>
                                          </p:val>
                                        </p:tav>
                                      </p:tavLst>
                                    </p:anim>
                                    <p:animEffect transition="in" filter="fade">
                                      <p:cBhvr>
                                        <p:cTn id="15" dur="1000"/>
                                        <p:tgtEl>
                                          <p:spTgt spid="2"/>
                                        </p:tgtEl>
                                      </p:cBhvr>
                                    </p:animEffect>
                                  </p:childTnLst>
                                </p:cTn>
                              </p:par>
                              <p:par>
                                <p:cTn id="16" presetID="42" presetClass="entr" presetSubtype="0" fill="hold" grpId="0" nodeType="withEffect">
                                  <p:stCondLst>
                                    <p:cond delay="500"/>
                                  </p:stCondLst>
                                  <p:childTnLst>
                                    <p:set>
                                      <p:cBhvr>
                                        <p:cTn id="17" dur="1" fill="hold">
                                          <p:stCondLst>
                                            <p:cond delay="0"/>
                                          </p:stCondLst>
                                        </p:cTn>
                                        <p:tgtEl>
                                          <p:spTgt spid="78"/>
                                        </p:tgtEl>
                                        <p:attrNameLst>
                                          <p:attrName>style.visibility</p:attrName>
                                        </p:attrNameLst>
                                      </p:cBhvr>
                                      <p:to>
                                        <p:strVal val="visible"/>
                                      </p:to>
                                    </p:set>
                                    <p:animEffect transition="in" filter="fade">
                                      <p:cBhvr>
                                        <p:cTn id="18" dur="500"/>
                                        <p:tgtEl>
                                          <p:spTgt spid="78"/>
                                        </p:tgtEl>
                                      </p:cBhvr>
                                    </p:animEffect>
                                    <p:anim calcmode="lin" valueType="num">
                                      <p:cBhvr>
                                        <p:cTn id="19" dur="500" fill="hold"/>
                                        <p:tgtEl>
                                          <p:spTgt spid="78"/>
                                        </p:tgtEl>
                                        <p:attrNameLst>
                                          <p:attrName>ppt_x</p:attrName>
                                        </p:attrNameLst>
                                      </p:cBhvr>
                                      <p:tavLst>
                                        <p:tav tm="0">
                                          <p:val>
                                            <p:strVal val="#ppt_x"/>
                                          </p:val>
                                        </p:tav>
                                        <p:tav tm="100000">
                                          <p:val>
                                            <p:strVal val="#ppt_x"/>
                                          </p:val>
                                        </p:tav>
                                      </p:tavLst>
                                    </p:anim>
                                    <p:anim calcmode="lin" valueType="num">
                                      <p:cBhvr>
                                        <p:cTn id="20" dur="500" fill="hold"/>
                                        <p:tgtEl>
                                          <p:spTgt spid="78"/>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31" presetClass="entr" presetSubtype="0"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1000" fill="hold"/>
                                        <p:tgtEl>
                                          <p:spTgt spid="10"/>
                                        </p:tgtEl>
                                        <p:attrNameLst>
                                          <p:attrName>ppt_w</p:attrName>
                                        </p:attrNameLst>
                                      </p:cBhvr>
                                      <p:tavLst>
                                        <p:tav tm="0">
                                          <p:val>
                                            <p:fltVal val="0"/>
                                          </p:val>
                                        </p:tav>
                                        <p:tav tm="100000">
                                          <p:val>
                                            <p:strVal val="#ppt_w"/>
                                          </p:val>
                                        </p:tav>
                                      </p:tavLst>
                                    </p:anim>
                                    <p:anim calcmode="lin" valueType="num">
                                      <p:cBhvr>
                                        <p:cTn id="25" dur="1000" fill="hold"/>
                                        <p:tgtEl>
                                          <p:spTgt spid="10"/>
                                        </p:tgtEl>
                                        <p:attrNameLst>
                                          <p:attrName>ppt_h</p:attrName>
                                        </p:attrNameLst>
                                      </p:cBhvr>
                                      <p:tavLst>
                                        <p:tav tm="0">
                                          <p:val>
                                            <p:fltVal val="0"/>
                                          </p:val>
                                        </p:tav>
                                        <p:tav tm="100000">
                                          <p:val>
                                            <p:strVal val="#ppt_h"/>
                                          </p:val>
                                        </p:tav>
                                      </p:tavLst>
                                    </p:anim>
                                    <p:anim calcmode="lin" valueType="num">
                                      <p:cBhvr>
                                        <p:cTn id="26" dur="1000" fill="hold"/>
                                        <p:tgtEl>
                                          <p:spTgt spid="10"/>
                                        </p:tgtEl>
                                        <p:attrNameLst>
                                          <p:attrName>style.rotation</p:attrName>
                                        </p:attrNameLst>
                                      </p:cBhvr>
                                      <p:tavLst>
                                        <p:tav tm="0">
                                          <p:val>
                                            <p:fltVal val="90"/>
                                          </p:val>
                                        </p:tav>
                                        <p:tav tm="100000">
                                          <p:val>
                                            <p:fltVal val="0"/>
                                          </p:val>
                                        </p:tav>
                                      </p:tavLst>
                                    </p:anim>
                                    <p:animEffect transition="in" filter="fade">
                                      <p:cBhvr>
                                        <p:cTn id="27" dur="1000"/>
                                        <p:tgtEl>
                                          <p:spTgt spid="10"/>
                                        </p:tgtEl>
                                      </p:cBhvr>
                                    </p:animEffect>
                                  </p:childTnLst>
                                </p:cTn>
                              </p:par>
                              <p:par>
                                <p:cTn id="28" presetID="42" presetClass="entr" presetSubtype="0" fill="hold" grpId="0" nodeType="withEffect">
                                  <p:stCondLst>
                                    <p:cond delay="50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anim calcmode="lin" valueType="num">
                                      <p:cBhvr>
                                        <p:cTn id="31" dur="500" fill="hold"/>
                                        <p:tgtEl>
                                          <p:spTgt spid="79"/>
                                        </p:tgtEl>
                                        <p:attrNameLst>
                                          <p:attrName>ppt_x</p:attrName>
                                        </p:attrNameLst>
                                      </p:cBhvr>
                                      <p:tavLst>
                                        <p:tav tm="0">
                                          <p:val>
                                            <p:strVal val="#ppt_x"/>
                                          </p:val>
                                        </p:tav>
                                        <p:tav tm="100000">
                                          <p:val>
                                            <p:strVal val="#ppt_x"/>
                                          </p:val>
                                        </p:tav>
                                      </p:tavLst>
                                    </p:anim>
                                    <p:anim calcmode="lin" valueType="num">
                                      <p:cBhvr>
                                        <p:cTn id="32" dur="500" fill="hold"/>
                                        <p:tgtEl>
                                          <p:spTgt spid="79"/>
                                        </p:tgtEl>
                                        <p:attrNameLst>
                                          <p:attrName>ppt_y</p:attrName>
                                        </p:attrNameLst>
                                      </p:cBhvr>
                                      <p:tavLst>
                                        <p:tav tm="0">
                                          <p:val>
                                            <p:strVal val="#ppt_y+.1"/>
                                          </p:val>
                                        </p:tav>
                                        <p:tav tm="100000">
                                          <p:val>
                                            <p:strVal val="#ppt_y"/>
                                          </p:val>
                                        </p:tav>
                                      </p:tavLst>
                                    </p:anim>
                                  </p:childTnLst>
                                </p:cTn>
                              </p:par>
                            </p:childTnLst>
                          </p:cTn>
                        </p:par>
                        <p:par>
                          <p:cTn id="33" fill="hold">
                            <p:stCondLst>
                              <p:cond delay="2500"/>
                            </p:stCondLst>
                            <p:childTnLst>
                              <p:par>
                                <p:cTn id="34" presetID="31" presetClass="entr" presetSubtype="0"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p:cTn id="36" dur="1000" fill="hold"/>
                                        <p:tgtEl>
                                          <p:spTgt spid="16"/>
                                        </p:tgtEl>
                                        <p:attrNameLst>
                                          <p:attrName>ppt_w</p:attrName>
                                        </p:attrNameLst>
                                      </p:cBhvr>
                                      <p:tavLst>
                                        <p:tav tm="0">
                                          <p:val>
                                            <p:fltVal val="0"/>
                                          </p:val>
                                        </p:tav>
                                        <p:tav tm="100000">
                                          <p:val>
                                            <p:strVal val="#ppt_w"/>
                                          </p:val>
                                        </p:tav>
                                      </p:tavLst>
                                    </p:anim>
                                    <p:anim calcmode="lin" valueType="num">
                                      <p:cBhvr>
                                        <p:cTn id="37" dur="1000" fill="hold"/>
                                        <p:tgtEl>
                                          <p:spTgt spid="16"/>
                                        </p:tgtEl>
                                        <p:attrNameLst>
                                          <p:attrName>ppt_h</p:attrName>
                                        </p:attrNameLst>
                                      </p:cBhvr>
                                      <p:tavLst>
                                        <p:tav tm="0">
                                          <p:val>
                                            <p:fltVal val="0"/>
                                          </p:val>
                                        </p:tav>
                                        <p:tav tm="100000">
                                          <p:val>
                                            <p:strVal val="#ppt_h"/>
                                          </p:val>
                                        </p:tav>
                                      </p:tavLst>
                                    </p:anim>
                                    <p:anim calcmode="lin" valueType="num">
                                      <p:cBhvr>
                                        <p:cTn id="38" dur="1000" fill="hold"/>
                                        <p:tgtEl>
                                          <p:spTgt spid="16"/>
                                        </p:tgtEl>
                                        <p:attrNameLst>
                                          <p:attrName>style.rotation</p:attrName>
                                        </p:attrNameLst>
                                      </p:cBhvr>
                                      <p:tavLst>
                                        <p:tav tm="0">
                                          <p:val>
                                            <p:fltVal val="90"/>
                                          </p:val>
                                        </p:tav>
                                        <p:tav tm="100000">
                                          <p:val>
                                            <p:fltVal val="0"/>
                                          </p:val>
                                        </p:tav>
                                      </p:tavLst>
                                    </p:anim>
                                    <p:animEffect transition="in" filter="fade">
                                      <p:cBhvr>
                                        <p:cTn id="39" dur="1000"/>
                                        <p:tgtEl>
                                          <p:spTgt spid="16"/>
                                        </p:tgtEl>
                                      </p:cBhvr>
                                    </p:animEffect>
                                  </p:childTnLst>
                                </p:cTn>
                              </p:par>
                              <p:par>
                                <p:cTn id="40" presetID="42" presetClass="entr" presetSubtype="0" fill="hold" grpId="0" nodeType="withEffect">
                                  <p:stCondLst>
                                    <p:cond delay="500"/>
                                  </p:stCondLst>
                                  <p:childTnLst>
                                    <p:set>
                                      <p:cBhvr>
                                        <p:cTn id="41" dur="1" fill="hold">
                                          <p:stCondLst>
                                            <p:cond delay="0"/>
                                          </p:stCondLst>
                                        </p:cTn>
                                        <p:tgtEl>
                                          <p:spTgt spid="80"/>
                                        </p:tgtEl>
                                        <p:attrNameLst>
                                          <p:attrName>style.visibility</p:attrName>
                                        </p:attrNameLst>
                                      </p:cBhvr>
                                      <p:to>
                                        <p:strVal val="visible"/>
                                      </p:to>
                                    </p:set>
                                    <p:animEffect transition="in" filter="fade">
                                      <p:cBhvr>
                                        <p:cTn id="42" dur="500"/>
                                        <p:tgtEl>
                                          <p:spTgt spid="80"/>
                                        </p:tgtEl>
                                      </p:cBhvr>
                                    </p:animEffect>
                                    <p:anim calcmode="lin" valueType="num">
                                      <p:cBhvr>
                                        <p:cTn id="43" dur="500" fill="hold"/>
                                        <p:tgtEl>
                                          <p:spTgt spid="80"/>
                                        </p:tgtEl>
                                        <p:attrNameLst>
                                          <p:attrName>ppt_x</p:attrName>
                                        </p:attrNameLst>
                                      </p:cBhvr>
                                      <p:tavLst>
                                        <p:tav tm="0">
                                          <p:val>
                                            <p:strVal val="#ppt_x"/>
                                          </p:val>
                                        </p:tav>
                                        <p:tav tm="100000">
                                          <p:val>
                                            <p:strVal val="#ppt_x"/>
                                          </p:val>
                                        </p:tav>
                                      </p:tavLst>
                                    </p:anim>
                                    <p:anim calcmode="lin" valueType="num">
                                      <p:cBhvr>
                                        <p:cTn id="44" dur="500" fill="hold"/>
                                        <p:tgtEl>
                                          <p:spTgt spid="80"/>
                                        </p:tgtEl>
                                        <p:attrNameLst>
                                          <p:attrName>ppt_y</p:attrName>
                                        </p:attrNameLst>
                                      </p:cBhvr>
                                      <p:tavLst>
                                        <p:tav tm="0">
                                          <p:val>
                                            <p:strVal val="#ppt_y+.1"/>
                                          </p:val>
                                        </p:tav>
                                        <p:tav tm="100000">
                                          <p:val>
                                            <p:strVal val="#ppt_y"/>
                                          </p:val>
                                        </p:tav>
                                      </p:tavLst>
                                    </p:anim>
                                  </p:childTnLst>
                                </p:cTn>
                              </p:par>
                            </p:childTnLst>
                          </p:cTn>
                        </p:par>
                        <p:par>
                          <p:cTn id="45" fill="hold">
                            <p:stCondLst>
                              <p:cond delay="3500"/>
                            </p:stCondLst>
                            <p:childTnLst>
                              <p:par>
                                <p:cTn id="46" presetID="31" presetClass="entr" presetSubtype="0" fill="hold" nodeType="after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1000" fill="hold"/>
                                        <p:tgtEl>
                                          <p:spTgt spid="19"/>
                                        </p:tgtEl>
                                        <p:attrNameLst>
                                          <p:attrName>ppt_w</p:attrName>
                                        </p:attrNameLst>
                                      </p:cBhvr>
                                      <p:tavLst>
                                        <p:tav tm="0">
                                          <p:val>
                                            <p:fltVal val="0"/>
                                          </p:val>
                                        </p:tav>
                                        <p:tav tm="100000">
                                          <p:val>
                                            <p:strVal val="#ppt_w"/>
                                          </p:val>
                                        </p:tav>
                                      </p:tavLst>
                                    </p:anim>
                                    <p:anim calcmode="lin" valueType="num">
                                      <p:cBhvr>
                                        <p:cTn id="49" dur="1000" fill="hold"/>
                                        <p:tgtEl>
                                          <p:spTgt spid="19"/>
                                        </p:tgtEl>
                                        <p:attrNameLst>
                                          <p:attrName>ppt_h</p:attrName>
                                        </p:attrNameLst>
                                      </p:cBhvr>
                                      <p:tavLst>
                                        <p:tav tm="0">
                                          <p:val>
                                            <p:fltVal val="0"/>
                                          </p:val>
                                        </p:tav>
                                        <p:tav tm="100000">
                                          <p:val>
                                            <p:strVal val="#ppt_h"/>
                                          </p:val>
                                        </p:tav>
                                      </p:tavLst>
                                    </p:anim>
                                    <p:anim calcmode="lin" valueType="num">
                                      <p:cBhvr>
                                        <p:cTn id="50" dur="1000" fill="hold"/>
                                        <p:tgtEl>
                                          <p:spTgt spid="19"/>
                                        </p:tgtEl>
                                        <p:attrNameLst>
                                          <p:attrName>style.rotation</p:attrName>
                                        </p:attrNameLst>
                                      </p:cBhvr>
                                      <p:tavLst>
                                        <p:tav tm="0">
                                          <p:val>
                                            <p:fltVal val="90"/>
                                          </p:val>
                                        </p:tav>
                                        <p:tav tm="100000">
                                          <p:val>
                                            <p:fltVal val="0"/>
                                          </p:val>
                                        </p:tav>
                                      </p:tavLst>
                                    </p:anim>
                                    <p:animEffect transition="in" filter="fade">
                                      <p:cBhvr>
                                        <p:cTn id="51" dur="1000"/>
                                        <p:tgtEl>
                                          <p:spTgt spid="19"/>
                                        </p:tgtEl>
                                      </p:cBhvr>
                                    </p:animEffect>
                                  </p:childTnLst>
                                </p:cTn>
                              </p:par>
                              <p:par>
                                <p:cTn id="52" presetID="42" presetClass="entr" presetSubtype="0" fill="hold" grpId="0" nodeType="withEffect">
                                  <p:stCondLst>
                                    <p:cond delay="500"/>
                                  </p:stCondLst>
                                  <p:childTnLst>
                                    <p:set>
                                      <p:cBhvr>
                                        <p:cTn id="53" dur="1" fill="hold">
                                          <p:stCondLst>
                                            <p:cond delay="0"/>
                                          </p:stCondLst>
                                        </p:cTn>
                                        <p:tgtEl>
                                          <p:spTgt spid="81"/>
                                        </p:tgtEl>
                                        <p:attrNameLst>
                                          <p:attrName>style.visibility</p:attrName>
                                        </p:attrNameLst>
                                      </p:cBhvr>
                                      <p:to>
                                        <p:strVal val="visible"/>
                                      </p:to>
                                    </p:set>
                                    <p:animEffect transition="in" filter="fade">
                                      <p:cBhvr>
                                        <p:cTn id="54" dur="500"/>
                                        <p:tgtEl>
                                          <p:spTgt spid="81"/>
                                        </p:tgtEl>
                                      </p:cBhvr>
                                    </p:animEffect>
                                    <p:anim calcmode="lin" valueType="num">
                                      <p:cBhvr>
                                        <p:cTn id="55" dur="500" fill="hold"/>
                                        <p:tgtEl>
                                          <p:spTgt spid="81"/>
                                        </p:tgtEl>
                                        <p:attrNameLst>
                                          <p:attrName>ppt_x</p:attrName>
                                        </p:attrNameLst>
                                      </p:cBhvr>
                                      <p:tavLst>
                                        <p:tav tm="0">
                                          <p:val>
                                            <p:strVal val="#ppt_x"/>
                                          </p:val>
                                        </p:tav>
                                        <p:tav tm="100000">
                                          <p:val>
                                            <p:strVal val="#ppt_x"/>
                                          </p:val>
                                        </p:tav>
                                      </p:tavLst>
                                    </p:anim>
                                    <p:anim calcmode="lin" valueType="num">
                                      <p:cBhvr>
                                        <p:cTn id="56" dur="500" fill="hold"/>
                                        <p:tgtEl>
                                          <p:spTgt spid="81"/>
                                        </p:tgtEl>
                                        <p:attrNameLst>
                                          <p:attrName>ppt_y</p:attrName>
                                        </p:attrNameLst>
                                      </p:cBhvr>
                                      <p:tavLst>
                                        <p:tav tm="0">
                                          <p:val>
                                            <p:strVal val="#ppt_y+.1"/>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wipe(left)">
                                      <p:cBhvr>
                                        <p:cTn id="59" dur="500"/>
                                        <p:tgtEl>
                                          <p:spTgt spid="29"/>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wipe(left)">
                                      <p:cBhvr>
                                        <p:cTn id="62" dur="500"/>
                                        <p:tgtEl>
                                          <p:spTgt spid="31"/>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wipe(left)">
                                      <p:cBhvr>
                                        <p:cTn id="65" dur="500"/>
                                        <p:tgtEl>
                                          <p:spTgt spid="33"/>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left)">
                                      <p:cBhvr>
                                        <p:cTn id="68" dur="500"/>
                                        <p:tgtEl>
                                          <p:spTgt spid="35"/>
                                        </p:tgtEl>
                                      </p:cBhvr>
                                    </p:animEffect>
                                  </p:childTnLst>
                                </p:cTn>
                              </p:par>
                            </p:childTnLst>
                          </p:cTn>
                        </p:par>
                        <p:par>
                          <p:cTn id="69" fill="hold">
                            <p:stCondLst>
                              <p:cond delay="4500"/>
                            </p:stCondLst>
                            <p:childTnLst>
                              <p:par>
                                <p:cTn id="70" presetID="22" presetClass="entr" presetSubtype="8"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left)">
                                      <p:cBhvr>
                                        <p:cTn id="72" dur="500"/>
                                        <p:tgtEl>
                                          <p:spTgt spid="11"/>
                                        </p:tgtEl>
                                      </p:cBhvr>
                                    </p:animEffect>
                                  </p:childTnLst>
                                </p:cTn>
                              </p:par>
                            </p:childTnLst>
                          </p:cTn>
                        </p:par>
                        <p:par>
                          <p:cTn id="73" fill="hold">
                            <p:stCondLst>
                              <p:cond delay="5000"/>
                            </p:stCondLst>
                            <p:childTnLst>
                              <p:par>
                                <p:cTn id="74" presetID="22" presetClass="entr" presetSubtype="8" fill="hold" grpId="0" nodeType="after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wipe(left)">
                                      <p:cBhvr>
                                        <p:cTn id="7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81" grpId="0"/>
      <p:bldP spid="29" grpId="0"/>
      <p:bldP spid="31" grpId="0"/>
      <p:bldP spid="33" grpId="0"/>
      <p:bldP spid="35" grpId="0"/>
      <p:bldP spid="11" grpId="0"/>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09233" y="246742"/>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cs typeface="+mn-lt"/>
              </a:endParaRPr>
            </a:p>
          </p:txBody>
        </p:sp>
      </p:grpSp>
      <p:grpSp>
        <p:nvGrpSpPr>
          <p:cNvPr id="2" name="4"/>
          <p:cNvGrpSpPr/>
          <p:nvPr/>
        </p:nvGrpSpPr>
        <p:grpSpPr>
          <a:xfrm>
            <a:off x="4898546" y="1509121"/>
            <a:ext cx="1288429" cy="1288826"/>
            <a:chOff x="3673476" y="1131590"/>
            <a:chExt cx="966788" cy="966788"/>
          </a:xfrm>
        </p:grpSpPr>
        <p:sp>
          <p:nvSpPr>
            <p:cNvPr id="3" name="555"/>
            <p:cNvSpPr/>
            <p:nvPr/>
          </p:nvSpPr>
          <p:spPr bwMode="auto">
            <a:xfrm>
              <a:off x="3673476" y="1131590"/>
              <a:ext cx="966788" cy="966788"/>
            </a:xfrm>
            <a:custGeom>
              <a:avLst/>
              <a:gdLst>
                <a:gd name="T0" fmla="*/ 4869 w 4870"/>
                <a:gd name="T1" fmla="*/ 2493 h 4872"/>
                <a:gd name="T2" fmla="*/ 4866 w 4870"/>
                <a:gd name="T3" fmla="*/ 2310 h 4872"/>
                <a:gd name="T4" fmla="*/ 4793 w 4870"/>
                <a:gd name="T5" fmla="*/ 1827 h 4872"/>
                <a:gd name="T6" fmla="*/ 4630 w 4870"/>
                <a:gd name="T7" fmla="*/ 1380 h 4872"/>
                <a:gd name="T8" fmla="*/ 4386 w 4870"/>
                <a:gd name="T9" fmla="*/ 979 h 4872"/>
                <a:gd name="T10" fmla="*/ 4072 w 4870"/>
                <a:gd name="T11" fmla="*/ 633 h 4872"/>
                <a:gd name="T12" fmla="*/ 3698 w 4870"/>
                <a:gd name="T13" fmla="*/ 353 h 4872"/>
                <a:gd name="T14" fmla="*/ 3272 w 4870"/>
                <a:gd name="T15" fmla="*/ 148 h 4872"/>
                <a:gd name="T16" fmla="*/ 2805 w 4870"/>
                <a:gd name="T17" fmla="*/ 28 h 4872"/>
                <a:gd name="T18" fmla="*/ 2309 w 4870"/>
                <a:gd name="T19" fmla="*/ 3 h 4872"/>
                <a:gd name="T20" fmla="*/ 1826 w 4870"/>
                <a:gd name="T21" fmla="*/ 77 h 4872"/>
                <a:gd name="T22" fmla="*/ 1380 w 4870"/>
                <a:gd name="T23" fmla="*/ 240 h 4872"/>
                <a:gd name="T24" fmla="*/ 979 w 4870"/>
                <a:gd name="T25" fmla="*/ 484 h 4872"/>
                <a:gd name="T26" fmla="*/ 633 w 4870"/>
                <a:gd name="T27" fmla="*/ 798 h 4872"/>
                <a:gd name="T28" fmla="*/ 353 w 4870"/>
                <a:gd name="T29" fmla="*/ 1173 h 4872"/>
                <a:gd name="T30" fmla="*/ 148 w 4870"/>
                <a:gd name="T31" fmla="*/ 1599 h 4872"/>
                <a:gd name="T32" fmla="*/ 29 w 4870"/>
                <a:gd name="T33" fmla="*/ 2064 h 4872"/>
                <a:gd name="T34" fmla="*/ 4 w 4870"/>
                <a:gd name="T35" fmla="*/ 2562 h 4872"/>
                <a:gd name="T36" fmla="*/ 77 w 4870"/>
                <a:gd name="T37" fmla="*/ 3044 h 4872"/>
                <a:gd name="T38" fmla="*/ 240 w 4870"/>
                <a:gd name="T39" fmla="*/ 3492 h 4872"/>
                <a:gd name="T40" fmla="*/ 484 w 4870"/>
                <a:gd name="T41" fmla="*/ 3893 h 4872"/>
                <a:gd name="T42" fmla="*/ 798 w 4870"/>
                <a:gd name="T43" fmla="*/ 4238 h 4872"/>
                <a:gd name="T44" fmla="*/ 1172 w 4870"/>
                <a:gd name="T45" fmla="*/ 4519 h 4872"/>
                <a:gd name="T46" fmla="*/ 1598 w 4870"/>
                <a:gd name="T47" fmla="*/ 4724 h 4872"/>
                <a:gd name="T48" fmla="*/ 2064 w 4870"/>
                <a:gd name="T49" fmla="*/ 4844 h 4872"/>
                <a:gd name="T50" fmla="*/ 2480 w 4870"/>
                <a:gd name="T51" fmla="*/ 4871 h 4872"/>
                <a:gd name="T52" fmla="*/ 2656 w 4870"/>
                <a:gd name="T53" fmla="*/ 4862 h 4872"/>
                <a:gd name="T54" fmla="*/ 2829 w 4870"/>
                <a:gd name="T55" fmla="*/ 4840 h 4872"/>
                <a:gd name="T56" fmla="*/ 2997 w 4870"/>
                <a:gd name="T57" fmla="*/ 4807 h 4872"/>
                <a:gd name="T58" fmla="*/ 3160 w 4870"/>
                <a:gd name="T59" fmla="*/ 4761 h 4872"/>
                <a:gd name="T60" fmla="*/ 3320 w 4870"/>
                <a:gd name="T61" fmla="*/ 4704 h 4872"/>
                <a:gd name="T62" fmla="*/ 3477 w 4870"/>
                <a:gd name="T63" fmla="*/ 4636 h 4872"/>
                <a:gd name="T64" fmla="*/ 3630 w 4870"/>
                <a:gd name="T65" fmla="*/ 4556 h 4872"/>
                <a:gd name="T66" fmla="*/ 3763 w 4870"/>
                <a:gd name="T67" fmla="*/ 4477 h 4872"/>
                <a:gd name="T68" fmla="*/ 3863 w 4870"/>
                <a:gd name="T69" fmla="*/ 4415 h 4872"/>
                <a:gd name="T70" fmla="*/ 3937 w 4870"/>
                <a:gd name="T71" fmla="*/ 4396 h 4872"/>
                <a:gd name="T72" fmla="*/ 3997 w 4870"/>
                <a:gd name="T73" fmla="*/ 4415 h 4872"/>
                <a:gd name="T74" fmla="*/ 4077 w 4870"/>
                <a:gd name="T75" fmla="*/ 4475 h 4872"/>
                <a:gd name="T76" fmla="*/ 4178 w 4870"/>
                <a:gd name="T77" fmla="*/ 4554 h 4872"/>
                <a:gd name="T78" fmla="*/ 4289 w 4870"/>
                <a:gd name="T79" fmla="*/ 4616 h 4872"/>
                <a:gd name="T80" fmla="*/ 4439 w 4870"/>
                <a:gd name="T81" fmla="*/ 4663 h 4872"/>
                <a:gd name="T82" fmla="*/ 4639 w 4870"/>
                <a:gd name="T83" fmla="*/ 4686 h 4872"/>
                <a:gd name="T84" fmla="*/ 4639 w 4870"/>
                <a:gd name="T85" fmla="*/ 4649 h 4872"/>
                <a:gd name="T86" fmla="*/ 4574 w 4870"/>
                <a:gd name="T87" fmla="*/ 4590 h 4872"/>
                <a:gd name="T88" fmla="*/ 4525 w 4870"/>
                <a:gd name="T89" fmla="*/ 4522 h 4872"/>
                <a:gd name="T90" fmla="*/ 4489 w 4870"/>
                <a:gd name="T91" fmla="*/ 4448 h 4872"/>
                <a:gd name="T92" fmla="*/ 4466 w 4870"/>
                <a:gd name="T93" fmla="*/ 4370 h 4872"/>
                <a:gd name="T94" fmla="*/ 4453 w 4870"/>
                <a:gd name="T95" fmla="*/ 4292 h 4872"/>
                <a:gd name="T96" fmla="*/ 4453 w 4870"/>
                <a:gd name="T97" fmla="*/ 4163 h 4872"/>
                <a:gd name="T98" fmla="*/ 4480 w 4870"/>
                <a:gd name="T99" fmla="*/ 4020 h 4872"/>
                <a:gd name="T100" fmla="*/ 4529 w 4870"/>
                <a:gd name="T101" fmla="*/ 3866 h 4872"/>
                <a:gd name="T102" fmla="*/ 4648 w 4870"/>
                <a:gd name="T103" fmla="*/ 3566 h 4872"/>
                <a:gd name="T104" fmla="*/ 4737 w 4870"/>
                <a:gd name="T105" fmla="*/ 3319 h 4872"/>
                <a:gd name="T106" fmla="*/ 4800 w 4870"/>
                <a:gd name="T107" fmla="*/ 3098 h 4872"/>
                <a:gd name="T108" fmla="*/ 4846 w 4870"/>
                <a:gd name="T109" fmla="*/ 2853 h 4872"/>
                <a:gd name="T110" fmla="*/ 4869 w 4870"/>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70" h="4872">
                  <a:moveTo>
                    <a:pt x="4870" y="2508"/>
                  </a:moveTo>
                  <a:lnTo>
                    <a:pt x="4869" y="2510"/>
                  </a:lnTo>
                  <a:lnTo>
                    <a:pt x="4867" y="2512"/>
                  </a:lnTo>
                  <a:lnTo>
                    <a:pt x="4869" y="2493"/>
                  </a:lnTo>
                  <a:lnTo>
                    <a:pt x="4869" y="2474"/>
                  </a:lnTo>
                  <a:lnTo>
                    <a:pt x="4870" y="2455"/>
                  </a:lnTo>
                  <a:lnTo>
                    <a:pt x="4870" y="2435"/>
                  </a:lnTo>
                  <a:lnTo>
                    <a:pt x="4866" y="2310"/>
                  </a:lnTo>
                  <a:lnTo>
                    <a:pt x="4857" y="2186"/>
                  </a:lnTo>
                  <a:lnTo>
                    <a:pt x="4842" y="2064"/>
                  </a:lnTo>
                  <a:lnTo>
                    <a:pt x="4820" y="1945"/>
                  </a:lnTo>
                  <a:lnTo>
                    <a:pt x="4793" y="1827"/>
                  </a:lnTo>
                  <a:lnTo>
                    <a:pt x="4760" y="1712"/>
                  </a:lnTo>
                  <a:lnTo>
                    <a:pt x="4722" y="1599"/>
                  </a:lnTo>
                  <a:lnTo>
                    <a:pt x="4678" y="1487"/>
                  </a:lnTo>
                  <a:lnTo>
                    <a:pt x="4630" y="1380"/>
                  </a:lnTo>
                  <a:lnTo>
                    <a:pt x="4576" y="1275"/>
                  </a:lnTo>
                  <a:lnTo>
                    <a:pt x="4517" y="1173"/>
                  </a:lnTo>
                  <a:lnTo>
                    <a:pt x="4454" y="1073"/>
                  </a:lnTo>
                  <a:lnTo>
                    <a:pt x="4386" y="979"/>
                  </a:lnTo>
                  <a:lnTo>
                    <a:pt x="4313" y="886"/>
                  </a:lnTo>
                  <a:lnTo>
                    <a:pt x="4238" y="798"/>
                  </a:lnTo>
                  <a:lnTo>
                    <a:pt x="4156" y="714"/>
                  </a:lnTo>
                  <a:lnTo>
                    <a:pt x="4072" y="633"/>
                  </a:lnTo>
                  <a:lnTo>
                    <a:pt x="3984" y="556"/>
                  </a:lnTo>
                  <a:lnTo>
                    <a:pt x="3892" y="484"/>
                  </a:lnTo>
                  <a:lnTo>
                    <a:pt x="3796" y="416"/>
                  </a:lnTo>
                  <a:lnTo>
                    <a:pt x="3698" y="353"/>
                  </a:lnTo>
                  <a:lnTo>
                    <a:pt x="3595" y="294"/>
                  </a:lnTo>
                  <a:lnTo>
                    <a:pt x="3490" y="240"/>
                  </a:lnTo>
                  <a:lnTo>
                    <a:pt x="3382" y="192"/>
                  </a:lnTo>
                  <a:lnTo>
                    <a:pt x="3272" y="148"/>
                  </a:lnTo>
                  <a:lnTo>
                    <a:pt x="3159" y="109"/>
                  </a:lnTo>
                  <a:lnTo>
                    <a:pt x="3043" y="77"/>
                  </a:lnTo>
                  <a:lnTo>
                    <a:pt x="2926" y="50"/>
                  </a:lnTo>
                  <a:lnTo>
                    <a:pt x="2805" y="28"/>
                  </a:lnTo>
                  <a:lnTo>
                    <a:pt x="2684" y="12"/>
                  </a:lnTo>
                  <a:lnTo>
                    <a:pt x="2561" y="3"/>
                  </a:lnTo>
                  <a:lnTo>
                    <a:pt x="2434" y="0"/>
                  </a:lnTo>
                  <a:lnTo>
                    <a:pt x="2309" y="3"/>
                  </a:lnTo>
                  <a:lnTo>
                    <a:pt x="2187" y="12"/>
                  </a:lnTo>
                  <a:lnTo>
                    <a:pt x="2064" y="28"/>
                  </a:lnTo>
                  <a:lnTo>
                    <a:pt x="1944" y="50"/>
                  </a:lnTo>
                  <a:lnTo>
                    <a:pt x="1826" y="77"/>
                  </a:lnTo>
                  <a:lnTo>
                    <a:pt x="1711" y="109"/>
                  </a:lnTo>
                  <a:lnTo>
                    <a:pt x="1598" y="148"/>
                  </a:lnTo>
                  <a:lnTo>
                    <a:pt x="1488" y="192"/>
                  </a:lnTo>
                  <a:lnTo>
                    <a:pt x="1380" y="240"/>
                  </a:lnTo>
                  <a:lnTo>
                    <a:pt x="1275" y="294"/>
                  </a:lnTo>
                  <a:lnTo>
                    <a:pt x="1172" y="353"/>
                  </a:lnTo>
                  <a:lnTo>
                    <a:pt x="1074" y="416"/>
                  </a:lnTo>
                  <a:lnTo>
                    <a:pt x="979" y="484"/>
                  </a:lnTo>
                  <a:lnTo>
                    <a:pt x="886" y="556"/>
                  </a:lnTo>
                  <a:lnTo>
                    <a:pt x="798" y="633"/>
                  </a:lnTo>
                  <a:lnTo>
                    <a:pt x="714" y="714"/>
                  </a:lnTo>
                  <a:lnTo>
                    <a:pt x="633" y="798"/>
                  </a:lnTo>
                  <a:lnTo>
                    <a:pt x="556" y="886"/>
                  </a:lnTo>
                  <a:lnTo>
                    <a:pt x="484" y="979"/>
                  </a:lnTo>
                  <a:lnTo>
                    <a:pt x="416" y="1073"/>
                  </a:lnTo>
                  <a:lnTo>
                    <a:pt x="353" y="1173"/>
                  </a:lnTo>
                  <a:lnTo>
                    <a:pt x="295" y="1275"/>
                  </a:lnTo>
                  <a:lnTo>
                    <a:pt x="240" y="1380"/>
                  </a:lnTo>
                  <a:lnTo>
                    <a:pt x="192" y="1487"/>
                  </a:lnTo>
                  <a:lnTo>
                    <a:pt x="148" y="1599"/>
                  </a:lnTo>
                  <a:lnTo>
                    <a:pt x="110" y="1712"/>
                  </a:lnTo>
                  <a:lnTo>
                    <a:pt x="77" y="1827"/>
                  </a:lnTo>
                  <a:lnTo>
                    <a:pt x="50" y="1945"/>
                  </a:lnTo>
                  <a:lnTo>
                    <a:pt x="29" y="2064"/>
                  </a:lnTo>
                  <a:lnTo>
                    <a:pt x="13" y="2186"/>
                  </a:lnTo>
                  <a:lnTo>
                    <a:pt x="4" y="2310"/>
                  </a:lnTo>
                  <a:lnTo>
                    <a:pt x="0" y="2435"/>
                  </a:lnTo>
                  <a:lnTo>
                    <a:pt x="4" y="2562"/>
                  </a:lnTo>
                  <a:lnTo>
                    <a:pt x="13" y="2685"/>
                  </a:lnTo>
                  <a:lnTo>
                    <a:pt x="29" y="2806"/>
                  </a:lnTo>
                  <a:lnTo>
                    <a:pt x="50" y="2927"/>
                  </a:lnTo>
                  <a:lnTo>
                    <a:pt x="77" y="3044"/>
                  </a:lnTo>
                  <a:lnTo>
                    <a:pt x="110" y="3160"/>
                  </a:lnTo>
                  <a:lnTo>
                    <a:pt x="148" y="3273"/>
                  </a:lnTo>
                  <a:lnTo>
                    <a:pt x="192" y="3384"/>
                  </a:lnTo>
                  <a:lnTo>
                    <a:pt x="240" y="3492"/>
                  </a:lnTo>
                  <a:lnTo>
                    <a:pt x="295" y="3597"/>
                  </a:lnTo>
                  <a:lnTo>
                    <a:pt x="353" y="3699"/>
                  </a:lnTo>
                  <a:lnTo>
                    <a:pt x="416" y="3797"/>
                  </a:lnTo>
                  <a:lnTo>
                    <a:pt x="484" y="3893"/>
                  </a:lnTo>
                  <a:lnTo>
                    <a:pt x="556" y="3985"/>
                  </a:lnTo>
                  <a:lnTo>
                    <a:pt x="633" y="4074"/>
                  </a:lnTo>
                  <a:lnTo>
                    <a:pt x="714" y="4158"/>
                  </a:lnTo>
                  <a:lnTo>
                    <a:pt x="798" y="4238"/>
                  </a:lnTo>
                  <a:lnTo>
                    <a:pt x="886" y="4315"/>
                  </a:lnTo>
                  <a:lnTo>
                    <a:pt x="979" y="4387"/>
                  </a:lnTo>
                  <a:lnTo>
                    <a:pt x="1074" y="4456"/>
                  </a:lnTo>
                  <a:lnTo>
                    <a:pt x="1172" y="4519"/>
                  </a:lnTo>
                  <a:lnTo>
                    <a:pt x="1275" y="4578"/>
                  </a:lnTo>
                  <a:lnTo>
                    <a:pt x="1380" y="4632"/>
                  </a:lnTo>
                  <a:lnTo>
                    <a:pt x="1488" y="4680"/>
                  </a:lnTo>
                  <a:lnTo>
                    <a:pt x="1598" y="4724"/>
                  </a:lnTo>
                  <a:lnTo>
                    <a:pt x="1711" y="4761"/>
                  </a:lnTo>
                  <a:lnTo>
                    <a:pt x="1826" y="4795"/>
                  </a:lnTo>
                  <a:lnTo>
                    <a:pt x="1944" y="4822"/>
                  </a:lnTo>
                  <a:lnTo>
                    <a:pt x="2064" y="4844"/>
                  </a:lnTo>
                  <a:lnTo>
                    <a:pt x="2187" y="4858"/>
                  </a:lnTo>
                  <a:lnTo>
                    <a:pt x="2309" y="4869"/>
                  </a:lnTo>
                  <a:lnTo>
                    <a:pt x="2434" y="4872"/>
                  </a:lnTo>
                  <a:lnTo>
                    <a:pt x="2480" y="4871"/>
                  </a:lnTo>
                  <a:lnTo>
                    <a:pt x="2525" y="4870"/>
                  </a:lnTo>
                  <a:lnTo>
                    <a:pt x="2569" y="4869"/>
                  </a:lnTo>
                  <a:lnTo>
                    <a:pt x="2614" y="4865"/>
                  </a:lnTo>
                  <a:lnTo>
                    <a:pt x="2656" y="4862"/>
                  </a:lnTo>
                  <a:lnTo>
                    <a:pt x="2700" y="4857"/>
                  </a:lnTo>
                  <a:lnTo>
                    <a:pt x="2743" y="4853"/>
                  </a:lnTo>
                  <a:lnTo>
                    <a:pt x="2786" y="4847"/>
                  </a:lnTo>
                  <a:lnTo>
                    <a:pt x="2829" y="4840"/>
                  </a:lnTo>
                  <a:lnTo>
                    <a:pt x="2872" y="4832"/>
                  </a:lnTo>
                  <a:lnTo>
                    <a:pt x="2913" y="4825"/>
                  </a:lnTo>
                  <a:lnTo>
                    <a:pt x="2955" y="4817"/>
                  </a:lnTo>
                  <a:lnTo>
                    <a:pt x="2997" y="4807"/>
                  </a:lnTo>
                  <a:lnTo>
                    <a:pt x="3038" y="4796"/>
                  </a:lnTo>
                  <a:lnTo>
                    <a:pt x="3079" y="4785"/>
                  </a:lnTo>
                  <a:lnTo>
                    <a:pt x="3120" y="4774"/>
                  </a:lnTo>
                  <a:lnTo>
                    <a:pt x="3160" y="4761"/>
                  </a:lnTo>
                  <a:lnTo>
                    <a:pt x="3201" y="4748"/>
                  </a:lnTo>
                  <a:lnTo>
                    <a:pt x="3241" y="4734"/>
                  </a:lnTo>
                  <a:lnTo>
                    <a:pt x="3281" y="4720"/>
                  </a:lnTo>
                  <a:lnTo>
                    <a:pt x="3320" y="4704"/>
                  </a:lnTo>
                  <a:lnTo>
                    <a:pt x="3360" y="4688"/>
                  </a:lnTo>
                  <a:lnTo>
                    <a:pt x="3399" y="4671"/>
                  </a:lnTo>
                  <a:lnTo>
                    <a:pt x="3439" y="4654"/>
                  </a:lnTo>
                  <a:lnTo>
                    <a:pt x="3477" y="4636"/>
                  </a:lnTo>
                  <a:lnTo>
                    <a:pt x="3516" y="4617"/>
                  </a:lnTo>
                  <a:lnTo>
                    <a:pt x="3555" y="4597"/>
                  </a:lnTo>
                  <a:lnTo>
                    <a:pt x="3593" y="4577"/>
                  </a:lnTo>
                  <a:lnTo>
                    <a:pt x="3630" y="4556"/>
                  </a:lnTo>
                  <a:lnTo>
                    <a:pt x="3668" y="4535"/>
                  </a:lnTo>
                  <a:lnTo>
                    <a:pt x="3707" y="4512"/>
                  </a:lnTo>
                  <a:lnTo>
                    <a:pt x="3744" y="4489"/>
                  </a:lnTo>
                  <a:lnTo>
                    <a:pt x="3763" y="4477"/>
                  </a:lnTo>
                  <a:lnTo>
                    <a:pt x="3787" y="4463"/>
                  </a:lnTo>
                  <a:lnTo>
                    <a:pt x="3813" y="4447"/>
                  </a:lnTo>
                  <a:lnTo>
                    <a:pt x="3843" y="4428"/>
                  </a:lnTo>
                  <a:lnTo>
                    <a:pt x="3863" y="4415"/>
                  </a:lnTo>
                  <a:lnTo>
                    <a:pt x="3884" y="4406"/>
                  </a:lnTo>
                  <a:lnTo>
                    <a:pt x="3902" y="4401"/>
                  </a:lnTo>
                  <a:lnTo>
                    <a:pt x="3920" y="4397"/>
                  </a:lnTo>
                  <a:lnTo>
                    <a:pt x="3937" y="4396"/>
                  </a:lnTo>
                  <a:lnTo>
                    <a:pt x="3952" y="4398"/>
                  </a:lnTo>
                  <a:lnTo>
                    <a:pt x="3968" y="4402"/>
                  </a:lnTo>
                  <a:lnTo>
                    <a:pt x="3983" y="4407"/>
                  </a:lnTo>
                  <a:lnTo>
                    <a:pt x="3997" y="4415"/>
                  </a:lnTo>
                  <a:lnTo>
                    <a:pt x="4013" y="4424"/>
                  </a:lnTo>
                  <a:lnTo>
                    <a:pt x="4028" y="4436"/>
                  </a:lnTo>
                  <a:lnTo>
                    <a:pt x="4044" y="4448"/>
                  </a:lnTo>
                  <a:lnTo>
                    <a:pt x="4077" y="4475"/>
                  </a:lnTo>
                  <a:lnTo>
                    <a:pt x="4114" y="4505"/>
                  </a:lnTo>
                  <a:lnTo>
                    <a:pt x="4134" y="4521"/>
                  </a:lnTo>
                  <a:lnTo>
                    <a:pt x="4155" y="4538"/>
                  </a:lnTo>
                  <a:lnTo>
                    <a:pt x="4178" y="4554"/>
                  </a:lnTo>
                  <a:lnTo>
                    <a:pt x="4203" y="4570"/>
                  </a:lnTo>
                  <a:lnTo>
                    <a:pt x="4230" y="4586"/>
                  </a:lnTo>
                  <a:lnTo>
                    <a:pt x="4258" y="4601"/>
                  </a:lnTo>
                  <a:lnTo>
                    <a:pt x="4289" y="4616"/>
                  </a:lnTo>
                  <a:lnTo>
                    <a:pt x="4322" y="4630"/>
                  </a:lnTo>
                  <a:lnTo>
                    <a:pt x="4358" y="4642"/>
                  </a:lnTo>
                  <a:lnTo>
                    <a:pt x="4398" y="4653"/>
                  </a:lnTo>
                  <a:lnTo>
                    <a:pt x="4439" y="4663"/>
                  </a:lnTo>
                  <a:lnTo>
                    <a:pt x="4483" y="4671"/>
                  </a:lnTo>
                  <a:lnTo>
                    <a:pt x="4532" y="4678"/>
                  </a:lnTo>
                  <a:lnTo>
                    <a:pt x="4583" y="4683"/>
                  </a:lnTo>
                  <a:lnTo>
                    <a:pt x="4639" y="4686"/>
                  </a:lnTo>
                  <a:lnTo>
                    <a:pt x="4697" y="4686"/>
                  </a:lnTo>
                  <a:lnTo>
                    <a:pt x="4677" y="4675"/>
                  </a:lnTo>
                  <a:lnTo>
                    <a:pt x="4657" y="4662"/>
                  </a:lnTo>
                  <a:lnTo>
                    <a:pt x="4639" y="4649"/>
                  </a:lnTo>
                  <a:lnTo>
                    <a:pt x="4621" y="4635"/>
                  </a:lnTo>
                  <a:lnTo>
                    <a:pt x="4604" y="4620"/>
                  </a:lnTo>
                  <a:lnTo>
                    <a:pt x="4589" y="4606"/>
                  </a:lnTo>
                  <a:lnTo>
                    <a:pt x="4574" y="4590"/>
                  </a:lnTo>
                  <a:lnTo>
                    <a:pt x="4561" y="4574"/>
                  </a:lnTo>
                  <a:lnTo>
                    <a:pt x="4547" y="4557"/>
                  </a:lnTo>
                  <a:lnTo>
                    <a:pt x="4536" y="4540"/>
                  </a:lnTo>
                  <a:lnTo>
                    <a:pt x="4525" y="4522"/>
                  </a:lnTo>
                  <a:lnTo>
                    <a:pt x="4515" y="4504"/>
                  </a:lnTo>
                  <a:lnTo>
                    <a:pt x="4506" y="4486"/>
                  </a:lnTo>
                  <a:lnTo>
                    <a:pt x="4497" y="4467"/>
                  </a:lnTo>
                  <a:lnTo>
                    <a:pt x="4489" y="4448"/>
                  </a:lnTo>
                  <a:lnTo>
                    <a:pt x="4482" y="4429"/>
                  </a:lnTo>
                  <a:lnTo>
                    <a:pt x="4476" y="4410"/>
                  </a:lnTo>
                  <a:lnTo>
                    <a:pt x="4471" y="4390"/>
                  </a:lnTo>
                  <a:lnTo>
                    <a:pt x="4466" y="4370"/>
                  </a:lnTo>
                  <a:lnTo>
                    <a:pt x="4462" y="4351"/>
                  </a:lnTo>
                  <a:lnTo>
                    <a:pt x="4458" y="4332"/>
                  </a:lnTo>
                  <a:lnTo>
                    <a:pt x="4455" y="4312"/>
                  </a:lnTo>
                  <a:lnTo>
                    <a:pt x="4453" y="4292"/>
                  </a:lnTo>
                  <a:lnTo>
                    <a:pt x="4452" y="4273"/>
                  </a:lnTo>
                  <a:lnTo>
                    <a:pt x="4449" y="4235"/>
                  </a:lnTo>
                  <a:lnTo>
                    <a:pt x="4450" y="4198"/>
                  </a:lnTo>
                  <a:lnTo>
                    <a:pt x="4453" y="4163"/>
                  </a:lnTo>
                  <a:lnTo>
                    <a:pt x="4457" y="4129"/>
                  </a:lnTo>
                  <a:lnTo>
                    <a:pt x="4463" y="4093"/>
                  </a:lnTo>
                  <a:lnTo>
                    <a:pt x="4471" y="4057"/>
                  </a:lnTo>
                  <a:lnTo>
                    <a:pt x="4480" y="4020"/>
                  </a:lnTo>
                  <a:lnTo>
                    <a:pt x="4490" y="3982"/>
                  </a:lnTo>
                  <a:lnTo>
                    <a:pt x="4502" y="3944"/>
                  </a:lnTo>
                  <a:lnTo>
                    <a:pt x="4516" y="3906"/>
                  </a:lnTo>
                  <a:lnTo>
                    <a:pt x="4529" y="3866"/>
                  </a:lnTo>
                  <a:lnTo>
                    <a:pt x="4545" y="3826"/>
                  </a:lnTo>
                  <a:lnTo>
                    <a:pt x="4577" y="3743"/>
                  </a:lnTo>
                  <a:lnTo>
                    <a:pt x="4612" y="3656"/>
                  </a:lnTo>
                  <a:lnTo>
                    <a:pt x="4648" y="3566"/>
                  </a:lnTo>
                  <a:lnTo>
                    <a:pt x="4684" y="3470"/>
                  </a:lnTo>
                  <a:lnTo>
                    <a:pt x="4702" y="3421"/>
                  </a:lnTo>
                  <a:lnTo>
                    <a:pt x="4720" y="3371"/>
                  </a:lnTo>
                  <a:lnTo>
                    <a:pt x="4737" y="3319"/>
                  </a:lnTo>
                  <a:lnTo>
                    <a:pt x="4754" y="3266"/>
                  </a:lnTo>
                  <a:lnTo>
                    <a:pt x="4769" y="3211"/>
                  </a:lnTo>
                  <a:lnTo>
                    <a:pt x="4785" y="3156"/>
                  </a:lnTo>
                  <a:lnTo>
                    <a:pt x="4800" y="3098"/>
                  </a:lnTo>
                  <a:lnTo>
                    <a:pt x="4812" y="3039"/>
                  </a:lnTo>
                  <a:lnTo>
                    <a:pt x="4825" y="2979"/>
                  </a:lnTo>
                  <a:lnTo>
                    <a:pt x="4836" y="2917"/>
                  </a:lnTo>
                  <a:lnTo>
                    <a:pt x="4846" y="2853"/>
                  </a:lnTo>
                  <a:lnTo>
                    <a:pt x="4854" y="2787"/>
                  </a:lnTo>
                  <a:lnTo>
                    <a:pt x="4861" y="2721"/>
                  </a:lnTo>
                  <a:lnTo>
                    <a:pt x="4865" y="2652"/>
                  </a:lnTo>
                  <a:lnTo>
                    <a:pt x="4869" y="2581"/>
                  </a:lnTo>
                  <a:lnTo>
                    <a:pt x="4870" y="2508"/>
                  </a:lnTo>
                  <a:close/>
                </a:path>
              </a:pathLst>
            </a:custGeom>
            <a:solidFill>
              <a:srgbClr val="FB4631"/>
            </a:solidFill>
            <a:ln>
              <a:solidFill>
                <a:schemeClr val="accent2"/>
              </a:solid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8" name="22"/>
            <p:cNvSpPr/>
            <p:nvPr/>
          </p:nvSpPr>
          <p:spPr bwMode="auto">
            <a:xfrm>
              <a:off x="3802063" y="1260178"/>
              <a:ext cx="709613" cy="709613"/>
            </a:xfrm>
            <a:custGeom>
              <a:avLst/>
              <a:gdLst>
                <a:gd name="T0" fmla="*/ 3567 w 3576"/>
                <a:gd name="T1" fmla="*/ 1972 h 3578"/>
                <a:gd name="T2" fmla="*/ 3520 w 3576"/>
                <a:gd name="T3" fmla="*/ 2236 h 3578"/>
                <a:gd name="T4" fmla="*/ 3435 w 3576"/>
                <a:gd name="T5" fmla="*/ 2485 h 3578"/>
                <a:gd name="T6" fmla="*/ 3317 w 3576"/>
                <a:gd name="T7" fmla="*/ 2716 h 3578"/>
                <a:gd name="T8" fmla="*/ 3168 w 3576"/>
                <a:gd name="T9" fmla="*/ 2927 h 3578"/>
                <a:gd name="T10" fmla="*/ 2990 w 3576"/>
                <a:gd name="T11" fmla="*/ 3113 h 3578"/>
                <a:gd name="T12" fmla="*/ 2788 w 3576"/>
                <a:gd name="T13" fmla="*/ 3272 h 3578"/>
                <a:gd name="T14" fmla="*/ 2563 w 3576"/>
                <a:gd name="T15" fmla="*/ 3402 h 3578"/>
                <a:gd name="T16" fmla="*/ 2319 w 3576"/>
                <a:gd name="T17" fmla="*/ 3498 h 3578"/>
                <a:gd name="T18" fmla="*/ 2060 w 3576"/>
                <a:gd name="T19" fmla="*/ 3557 h 3578"/>
                <a:gd name="T20" fmla="*/ 1787 w 3576"/>
                <a:gd name="T21" fmla="*/ 3578 h 3578"/>
                <a:gd name="T22" fmla="*/ 1516 w 3576"/>
                <a:gd name="T23" fmla="*/ 3557 h 3578"/>
                <a:gd name="T24" fmla="*/ 1257 w 3576"/>
                <a:gd name="T25" fmla="*/ 3498 h 3578"/>
                <a:gd name="T26" fmla="*/ 1013 w 3576"/>
                <a:gd name="T27" fmla="*/ 3402 h 3578"/>
                <a:gd name="T28" fmla="*/ 788 w 3576"/>
                <a:gd name="T29" fmla="*/ 3272 h 3578"/>
                <a:gd name="T30" fmla="*/ 586 w 3576"/>
                <a:gd name="T31" fmla="*/ 3113 h 3578"/>
                <a:gd name="T32" fmla="*/ 408 w 3576"/>
                <a:gd name="T33" fmla="*/ 2927 h 3578"/>
                <a:gd name="T34" fmla="*/ 258 w 3576"/>
                <a:gd name="T35" fmla="*/ 2716 h 3578"/>
                <a:gd name="T36" fmla="*/ 140 w 3576"/>
                <a:gd name="T37" fmla="*/ 2485 h 3578"/>
                <a:gd name="T38" fmla="*/ 57 w 3576"/>
                <a:gd name="T39" fmla="*/ 2236 h 3578"/>
                <a:gd name="T40" fmla="*/ 9 w 3576"/>
                <a:gd name="T41" fmla="*/ 1972 h 3578"/>
                <a:gd name="T42" fmla="*/ 2 w 3576"/>
                <a:gd name="T43" fmla="*/ 1697 h 3578"/>
                <a:gd name="T44" fmla="*/ 36 w 3576"/>
                <a:gd name="T45" fmla="*/ 1429 h 3578"/>
                <a:gd name="T46" fmla="*/ 108 w 3576"/>
                <a:gd name="T47" fmla="*/ 1174 h 3578"/>
                <a:gd name="T48" fmla="*/ 215 w 3576"/>
                <a:gd name="T49" fmla="*/ 936 h 3578"/>
                <a:gd name="T50" fmla="*/ 355 w 3576"/>
                <a:gd name="T51" fmla="*/ 718 h 3578"/>
                <a:gd name="T52" fmla="*/ 523 w 3576"/>
                <a:gd name="T53" fmla="*/ 523 h 3578"/>
                <a:gd name="T54" fmla="*/ 718 w 3576"/>
                <a:gd name="T55" fmla="*/ 355 h 3578"/>
                <a:gd name="T56" fmla="*/ 936 w 3576"/>
                <a:gd name="T57" fmla="*/ 216 h 3578"/>
                <a:gd name="T58" fmla="*/ 1173 w 3576"/>
                <a:gd name="T59" fmla="*/ 108 h 3578"/>
                <a:gd name="T60" fmla="*/ 1428 w 3576"/>
                <a:gd name="T61" fmla="*/ 36 h 3578"/>
                <a:gd name="T62" fmla="*/ 1696 w 3576"/>
                <a:gd name="T63" fmla="*/ 2 h 3578"/>
                <a:gd name="T64" fmla="*/ 1971 w 3576"/>
                <a:gd name="T65" fmla="*/ 9 h 3578"/>
                <a:gd name="T66" fmla="*/ 2235 w 3576"/>
                <a:gd name="T67" fmla="*/ 57 h 3578"/>
                <a:gd name="T68" fmla="*/ 2484 w 3576"/>
                <a:gd name="T69" fmla="*/ 140 h 3578"/>
                <a:gd name="T70" fmla="*/ 2715 w 3576"/>
                <a:gd name="T71" fmla="*/ 258 h 3578"/>
                <a:gd name="T72" fmla="*/ 2926 w 3576"/>
                <a:gd name="T73" fmla="*/ 408 h 3578"/>
                <a:gd name="T74" fmla="*/ 3112 w 3576"/>
                <a:gd name="T75" fmla="*/ 585 h 3578"/>
                <a:gd name="T76" fmla="*/ 3270 w 3576"/>
                <a:gd name="T77" fmla="*/ 788 h 3578"/>
                <a:gd name="T78" fmla="*/ 3400 w 3576"/>
                <a:gd name="T79" fmla="*/ 1013 h 3578"/>
                <a:gd name="T80" fmla="*/ 3496 w 3576"/>
                <a:gd name="T81" fmla="*/ 1256 h 3578"/>
                <a:gd name="T82" fmla="*/ 3556 w 3576"/>
                <a:gd name="T83" fmla="*/ 1517 h 3578"/>
                <a:gd name="T84" fmla="*/ 3576 w 3576"/>
                <a:gd name="T85" fmla="*/ 1788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6" h="3578">
                  <a:moveTo>
                    <a:pt x="3576" y="1788"/>
                  </a:moveTo>
                  <a:lnTo>
                    <a:pt x="3574" y="1881"/>
                  </a:lnTo>
                  <a:lnTo>
                    <a:pt x="3567" y="1972"/>
                  </a:lnTo>
                  <a:lnTo>
                    <a:pt x="3556" y="2061"/>
                  </a:lnTo>
                  <a:lnTo>
                    <a:pt x="3540" y="2149"/>
                  </a:lnTo>
                  <a:lnTo>
                    <a:pt x="3520" y="2236"/>
                  </a:lnTo>
                  <a:lnTo>
                    <a:pt x="3496" y="2321"/>
                  </a:lnTo>
                  <a:lnTo>
                    <a:pt x="3468" y="2404"/>
                  </a:lnTo>
                  <a:lnTo>
                    <a:pt x="3435" y="2485"/>
                  </a:lnTo>
                  <a:lnTo>
                    <a:pt x="3400" y="2564"/>
                  </a:lnTo>
                  <a:lnTo>
                    <a:pt x="3361" y="2642"/>
                  </a:lnTo>
                  <a:lnTo>
                    <a:pt x="3317" y="2716"/>
                  </a:lnTo>
                  <a:lnTo>
                    <a:pt x="3270" y="2788"/>
                  </a:lnTo>
                  <a:lnTo>
                    <a:pt x="3221" y="2860"/>
                  </a:lnTo>
                  <a:lnTo>
                    <a:pt x="3168" y="2927"/>
                  </a:lnTo>
                  <a:lnTo>
                    <a:pt x="3112" y="2991"/>
                  </a:lnTo>
                  <a:lnTo>
                    <a:pt x="3052" y="3053"/>
                  </a:lnTo>
                  <a:lnTo>
                    <a:pt x="2990" y="3113"/>
                  </a:lnTo>
                  <a:lnTo>
                    <a:pt x="2926" y="3170"/>
                  </a:lnTo>
                  <a:lnTo>
                    <a:pt x="2858" y="3223"/>
                  </a:lnTo>
                  <a:lnTo>
                    <a:pt x="2788" y="3272"/>
                  </a:lnTo>
                  <a:lnTo>
                    <a:pt x="2715" y="3318"/>
                  </a:lnTo>
                  <a:lnTo>
                    <a:pt x="2641" y="3362"/>
                  </a:lnTo>
                  <a:lnTo>
                    <a:pt x="2563" y="3402"/>
                  </a:lnTo>
                  <a:lnTo>
                    <a:pt x="2484" y="3437"/>
                  </a:lnTo>
                  <a:lnTo>
                    <a:pt x="2403" y="3470"/>
                  </a:lnTo>
                  <a:lnTo>
                    <a:pt x="2319" y="3498"/>
                  </a:lnTo>
                  <a:lnTo>
                    <a:pt x="2235" y="3521"/>
                  </a:lnTo>
                  <a:lnTo>
                    <a:pt x="2148" y="3542"/>
                  </a:lnTo>
                  <a:lnTo>
                    <a:pt x="2060" y="3557"/>
                  </a:lnTo>
                  <a:lnTo>
                    <a:pt x="1971" y="3569"/>
                  </a:lnTo>
                  <a:lnTo>
                    <a:pt x="1880" y="3575"/>
                  </a:lnTo>
                  <a:lnTo>
                    <a:pt x="1787" y="3578"/>
                  </a:lnTo>
                  <a:lnTo>
                    <a:pt x="1696" y="3575"/>
                  </a:lnTo>
                  <a:lnTo>
                    <a:pt x="1605" y="3569"/>
                  </a:lnTo>
                  <a:lnTo>
                    <a:pt x="1516" y="3557"/>
                  </a:lnTo>
                  <a:lnTo>
                    <a:pt x="1428" y="3542"/>
                  </a:lnTo>
                  <a:lnTo>
                    <a:pt x="1341" y="3521"/>
                  </a:lnTo>
                  <a:lnTo>
                    <a:pt x="1257" y="3498"/>
                  </a:lnTo>
                  <a:lnTo>
                    <a:pt x="1173" y="3470"/>
                  </a:lnTo>
                  <a:lnTo>
                    <a:pt x="1092" y="3437"/>
                  </a:lnTo>
                  <a:lnTo>
                    <a:pt x="1013" y="3402"/>
                  </a:lnTo>
                  <a:lnTo>
                    <a:pt x="936" y="3362"/>
                  </a:lnTo>
                  <a:lnTo>
                    <a:pt x="861" y="3318"/>
                  </a:lnTo>
                  <a:lnTo>
                    <a:pt x="788" y="3272"/>
                  </a:lnTo>
                  <a:lnTo>
                    <a:pt x="718" y="3223"/>
                  </a:lnTo>
                  <a:lnTo>
                    <a:pt x="650" y="3170"/>
                  </a:lnTo>
                  <a:lnTo>
                    <a:pt x="586" y="3113"/>
                  </a:lnTo>
                  <a:lnTo>
                    <a:pt x="523" y="3053"/>
                  </a:lnTo>
                  <a:lnTo>
                    <a:pt x="465" y="2991"/>
                  </a:lnTo>
                  <a:lnTo>
                    <a:pt x="408" y="2927"/>
                  </a:lnTo>
                  <a:lnTo>
                    <a:pt x="355" y="2860"/>
                  </a:lnTo>
                  <a:lnTo>
                    <a:pt x="306" y="2788"/>
                  </a:lnTo>
                  <a:lnTo>
                    <a:pt x="258" y="2716"/>
                  </a:lnTo>
                  <a:lnTo>
                    <a:pt x="215" y="2642"/>
                  </a:lnTo>
                  <a:lnTo>
                    <a:pt x="176" y="2564"/>
                  </a:lnTo>
                  <a:lnTo>
                    <a:pt x="140" y="2485"/>
                  </a:lnTo>
                  <a:lnTo>
                    <a:pt x="108" y="2404"/>
                  </a:lnTo>
                  <a:lnTo>
                    <a:pt x="80" y="2321"/>
                  </a:lnTo>
                  <a:lnTo>
                    <a:pt x="57" y="2236"/>
                  </a:lnTo>
                  <a:lnTo>
                    <a:pt x="36" y="2149"/>
                  </a:lnTo>
                  <a:lnTo>
                    <a:pt x="21" y="2061"/>
                  </a:lnTo>
                  <a:lnTo>
                    <a:pt x="9" y="1972"/>
                  </a:lnTo>
                  <a:lnTo>
                    <a:pt x="2" y="1881"/>
                  </a:lnTo>
                  <a:lnTo>
                    <a:pt x="0" y="1788"/>
                  </a:lnTo>
                  <a:lnTo>
                    <a:pt x="2" y="1697"/>
                  </a:lnTo>
                  <a:lnTo>
                    <a:pt x="9" y="1606"/>
                  </a:lnTo>
                  <a:lnTo>
                    <a:pt x="21" y="1517"/>
                  </a:lnTo>
                  <a:lnTo>
                    <a:pt x="36" y="1429"/>
                  </a:lnTo>
                  <a:lnTo>
                    <a:pt x="57" y="1342"/>
                  </a:lnTo>
                  <a:lnTo>
                    <a:pt x="80" y="1256"/>
                  </a:lnTo>
                  <a:lnTo>
                    <a:pt x="108" y="1174"/>
                  </a:lnTo>
                  <a:lnTo>
                    <a:pt x="140" y="1093"/>
                  </a:lnTo>
                  <a:lnTo>
                    <a:pt x="176" y="1013"/>
                  </a:lnTo>
                  <a:lnTo>
                    <a:pt x="215" y="936"/>
                  </a:lnTo>
                  <a:lnTo>
                    <a:pt x="258" y="862"/>
                  </a:lnTo>
                  <a:lnTo>
                    <a:pt x="306" y="788"/>
                  </a:lnTo>
                  <a:lnTo>
                    <a:pt x="355" y="718"/>
                  </a:lnTo>
                  <a:lnTo>
                    <a:pt x="408" y="651"/>
                  </a:lnTo>
                  <a:lnTo>
                    <a:pt x="465" y="585"/>
                  </a:lnTo>
                  <a:lnTo>
                    <a:pt x="523" y="523"/>
                  </a:lnTo>
                  <a:lnTo>
                    <a:pt x="586" y="465"/>
                  </a:lnTo>
                  <a:lnTo>
                    <a:pt x="650" y="408"/>
                  </a:lnTo>
                  <a:lnTo>
                    <a:pt x="718" y="355"/>
                  </a:lnTo>
                  <a:lnTo>
                    <a:pt x="788" y="306"/>
                  </a:lnTo>
                  <a:lnTo>
                    <a:pt x="861" y="258"/>
                  </a:lnTo>
                  <a:lnTo>
                    <a:pt x="936" y="216"/>
                  </a:lnTo>
                  <a:lnTo>
                    <a:pt x="1013" y="176"/>
                  </a:lnTo>
                  <a:lnTo>
                    <a:pt x="1092" y="140"/>
                  </a:lnTo>
                  <a:lnTo>
                    <a:pt x="1173" y="108"/>
                  </a:lnTo>
                  <a:lnTo>
                    <a:pt x="1257" y="80"/>
                  </a:lnTo>
                  <a:lnTo>
                    <a:pt x="1341" y="57"/>
                  </a:lnTo>
                  <a:lnTo>
                    <a:pt x="1428" y="36"/>
                  </a:lnTo>
                  <a:lnTo>
                    <a:pt x="1516" y="20"/>
                  </a:lnTo>
                  <a:lnTo>
                    <a:pt x="1605" y="9"/>
                  </a:lnTo>
                  <a:lnTo>
                    <a:pt x="1696" y="2"/>
                  </a:lnTo>
                  <a:lnTo>
                    <a:pt x="1787" y="0"/>
                  </a:lnTo>
                  <a:lnTo>
                    <a:pt x="1880" y="2"/>
                  </a:lnTo>
                  <a:lnTo>
                    <a:pt x="1971" y="9"/>
                  </a:lnTo>
                  <a:lnTo>
                    <a:pt x="2060" y="20"/>
                  </a:lnTo>
                  <a:lnTo>
                    <a:pt x="2148" y="36"/>
                  </a:lnTo>
                  <a:lnTo>
                    <a:pt x="2235" y="57"/>
                  </a:lnTo>
                  <a:lnTo>
                    <a:pt x="2319" y="80"/>
                  </a:lnTo>
                  <a:lnTo>
                    <a:pt x="2403" y="108"/>
                  </a:lnTo>
                  <a:lnTo>
                    <a:pt x="2484" y="140"/>
                  </a:lnTo>
                  <a:lnTo>
                    <a:pt x="2563" y="176"/>
                  </a:lnTo>
                  <a:lnTo>
                    <a:pt x="2641" y="216"/>
                  </a:lnTo>
                  <a:lnTo>
                    <a:pt x="2715" y="258"/>
                  </a:lnTo>
                  <a:lnTo>
                    <a:pt x="2788" y="306"/>
                  </a:lnTo>
                  <a:lnTo>
                    <a:pt x="2858" y="355"/>
                  </a:lnTo>
                  <a:lnTo>
                    <a:pt x="2926" y="408"/>
                  </a:lnTo>
                  <a:lnTo>
                    <a:pt x="2990" y="465"/>
                  </a:lnTo>
                  <a:lnTo>
                    <a:pt x="3052" y="523"/>
                  </a:lnTo>
                  <a:lnTo>
                    <a:pt x="3112" y="585"/>
                  </a:lnTo>
                  <a:lnTo>
                    <a:pt x="3168" y="651"/>
                  </a:lnTo>
                  <a:lnTo>
                    <a:pt x="3221" y="718"/>
                  </a:lnTo>
                  <a:lnTo>
                    <a:pt x="3270" y="788"/>
                  </a:lnTo>
                  <a:lnTo>
                    <a:pt x="3317" y="862"/>
                  </a:lnTo>
                  <a:lnTo>
                    <a:pt x="3361" y="936"/>
                  </a:lnTo>
                  <a:lnTo>
                    <a:pt x="3400" y="1013"/>
                  </a:lnTo>
                  <a:lnTo>
                    <a:pt x="3435" y="1093"/>
                  </a:lnTo>
                  <a:lnTo>
                    <a:pt x="3468" y="1174"/>
                  </a:lnTo>
                  <a:lnTo>
                    <a:pt x="3496" y="1256"/>
                  </a:lnTo>
                  <a:lnTo>
                    <a:pt x="3520" y="1342"/>
                  </a:lnTo>
                  <a:lnTo>
                    <a:pt x="3540" y="1429"/>
                  </a:lnTo>
                  <a:lnTo>
                    <a:pt x="3556" y="1517"/>
                  </a:lnTo>
                  <a:lnTo>
                    <a:pt x="3567" y="1606"/>
                  </a:lnTo>
                  <a:lnTo>
                    <a:pt x="3574" y="1697"/>
                  </a:lnTo>
                  <a:lnTo>
                    <a:pt x="3576"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0" name="5"/>
          <p:cNvGrpSpPr/>
          <p:nvPr/>
        </p:nvGrpSpPr>
        <p:grpSpPr>
          <a:xfrm>
            <a:off x="6176395" y="2417893"/>
            <a:ext cx="1288429" cy="1288826"/>
            <a:chOff x="4597401" y="2028528"/>
            <a:chExt cx="966788" cy="966788"/>
          </a:xfrm>
        </p:grpSpPr>
        <p:sp>
          <p:nvSpPr>
            <p:cNvPr id="14" name="淘宝店chenying0907 7"/>
            <p:cNvSpPr/>
            <p:nvPr/>
          </p:nvSpPr>
          <p:spPr bwMode="auto">
            <a:xfrm>
              <a:off x="4597401" y="2028528"/>
              <a:ext cx="966788" cy="966788"/>
            </a:xfrm>
            <a:custGeom>
              <a:avLst/>
              <a:gdLst>
                <a:gd name="T0" fmla="*/ 2 w 4869"/>
                <a:gd name="T1" fmla="*/ 2493 h 4872"/>
                <a:gd name="T2" fmla="*/ 3 w 4869"/>
                <a:gd name="T3" fmla="*/ 2311 h 4872"/>
                <a:gd name="T4" fmla="*/ 76 w 4869"/>
                <a:gd name="T5" fmla="*/ 1827 h 4872"/>
                <a:gd name="T6" fmla="*/ 240 w 4869"/>
                <a:gd name="T7" fmla="*/ 1380 h 4872"/>
                <a:gd name="T8" fmla="*/ 484 w 4869"/>
                <a:gd name="T9" fmla="*/ 979 h 4872"/>
                <a:gd name="T10" fmla="*/ 798 w 4869"/>
                <a:gd name="T11" fmla="*/ 633 h 4872"/>
                <a:gd name="T12" fmla="*/ 1172 w 4869"/>
                <a:gd name="T13" fmla="*/ 353 h 4872"/>
                <a:gd name="T14" fmla="*/ 1598 w 4869"/>
                <a:gd name="T15" fmla="*/ 148 h 4872"/>
                <a:gd name="T16" fmla="*/ 2064 w 4869"/>
                <a:gd name="T17" fmla="*/ 29 h 4872"/>
                <a:gd name="T18" fmla="*/ 2560 w 4869"/>
                <a:gd name="T19" fmla="*/ 4 h 4872"/>
                <a:gd name="T20" fmla="*/ 3043 w 4869"/>
                <a:gd name="T21" fmla="*/ 77 h 4872"/>
                <a:gd name="T22" fmla="*/ 3490 w 4869"/>
                <a:gd name="T23" fmla="*/ 241 h 4872"/>
                <a:gd name="T24" fmla="*/ 3891 w 4869"/>
                <a:gd name="T25" fmla="*/ 484 h 4872"/>
                <a:gd name="T26" fmla="*/ 4237 w 4869"/>
                <a:gd name="T27" fmla="*/ 799 h 4872"/>
                <a:gd name="T28" fmla="*/ 4516 w 4869"/>
                <a:gd name="T29" fmla="*/ 1173 h 4872"/>
                <a:gd name="T30" fmla="*/ 4721 w 4869"/>
                <a:gd name="T31" fmla="*/ 1598 h 4872"/>
                <a:gd name="T32" fmla="*/ 4841 w 4869"/>
                <a:gd name="T33" fmla="*/ 2065 h 4872"/>
                <a:gd name="T34" fmla="*/ 4866 w 4869"/>
                <a:gd name="T35" fmla="*/ 2561 h 4872"/>
                <a:gd name="T36" fmla="*/ 4792 w 4869"/>
                <a:gd name="T37" fmla="*/ 3045 h 4872"/>
                <a:gd name="T38" fmla="*/ 4629 w 4869"/>
                <a:gd name="T39" fmla="*/ 3492 h 4872"/>
                <a:gd name="T40" fmla="*/ 4386 w 4869"/>
                <a:gd name="T41" fmla="*/ 3894 h 4872"/>
                <a:gd name="T42" fmla="*/ 4071 w 4869"/>
                <a:gd name="T43" fmla="*/ 4239 h 4872"/>
                <a:gd name="T44" fmla="*/ 3697 w 4869"/>
                <a:gd name="T45" fmla="*/ 4519 h 4872"/>
                <a:gd name="T46" fmla="*/ 3271 w 4869"/>
                <a:gd name="T47" fmla="*/ 4724 h 4872"/>
                <a:gd name="T48" fmla="*/ 2806 w 4869"/>
                <a:gd name="T49" fmla="*/ 4844 h 4872"/>
                <a:gd name="T50" fmla="*/ 2390 w 4869"/>
                <a:gd name="T51" fmla="*/ 4871 h 4872"/>
                <a:gd name="T52" fmla="*/ 2213 w 4869"/>
                <a:gd name="T53" fmla="*/ 4862 h 4872"/>
                <a:gd name="T54" fmla="*/ 2041 w 4869"/>
                <a:gd name="T55" fmla="*/ 4841 h 4872"/>
                <a:gd name="T56" fmla="*/ 1873 w 4869"/>
                <a:gd name="T57" fmla="*/ 4807 h 4872"/>
                <a:gd name="T58" fmla="*/ 1709 w 4869"/>
                <a:gd name="T59" fmla="*/ 4762 h 4872"/>
                <a:gd name="T60" fmla="*/ 1549 w 4869"/>
                <a:gd name="T61" fmla="*/ 4704 h 4872"/>
                <a:gd name="T62" fmla="*/ 1393 w 4869"/>
                <a:gd name="T63" fmla="*/ 4637 h 4872"/>
                <a:gd name="T64" fmla="*/ 1239 w 4869"/>
                <a:gd name="T65" fmla="*/ 4557 h 4872"/>
                <a:gd name="T66" fmla="*/ 1106 w 4869"/>
                <a:gd name="T67" fmla="*/ 4478 h 4872"/>
                <a:gd name="T68" fmla="*/ 1006 w 4869"/>
                <a:gd name="T69" fmla="*/ 4416 h 4872"/>
                <a:gd name="T70" fmla="*/ 933 w 4869"/>
                <a:gd name="T71" fmla="*/ 4397 h 4872"/>
                <a:gd name="T72" fmla="*/ 872 w 4869"/>
                <a:gd name="T73" fmla="*/ 4416 h 4872"/>
                <a:gd name="T74" fmla="*/ 793 w 4869"/>
                <a:gd name="T75" fmla="*/ 4475 h 4872"/>
                <a:gd name="T76" fmla="*/ 692 w 4869"/>
                <a:gd name="T77" fmla="*/ 4554 h 4872"/>
                <a:gd name="T78" fmla="*/ 580 w 4869"/>
                <a:gd name="T79" fmla="*/ 4616 h 4872"/>
                <a:gd name="T80" fmla="*/ 430 w 4869"/>
                <a:gd name="T81" fmla="*/ 4664 h 4872"/>
                <a:gd name="T82" fmla="*/ 231 w 4869"/>
                <a:gd name="T83" fmla="*/ 4686 h 4872"/>
                <a:gd name="T84" fmla="*/ 231 w 4869"/>
                <a:gd name="T85" fmla="*/ 4649 h 4872"/>
                <a:gd name="T86" fmla="*/ 295 w 4869"/>
                <a:gd name="T87" fmla="*/ 4590 h 4872"/>
                <a:gd name="T88" fmla="*/ 345 w 4869"/>
                <a:gd name="T89" fmla="*/ 4523 h 4872"/>
                <a:gd name="T90" fmla="*/ 381 w 4869"/>
                <a:gd name="T91" fmla="*/ 4448 h 4872"/>
                <a:gd name="T92" fmla="*/ 403 w 4869"/>
                <a:gd name="T93" fmla="*/ 4371 h 4872"/>
                <a:gd name="T94" fmla="*/ 417 w 4869"/>
                <a:gd name="T95" fmla="*/ 4293 h 4872"/>
                <a:gd name="T96" fmla="*/ 417 w 4869"/>
                <a:gd name="T97" fmla="*/ 4163 h 4872"/>
                <a:gd name="T98" fmla="*/ 390 w 4869"/>
                <a:gd name="T99" fmla="*/ 4020 h 4872"/>
                <a:gd name="T100" fmla="*/ 340 w 4869"/>
                <a:gd name="T101" fmla="*/ 3867 h 4872"/>
                <a:gd name="T102" fmla="*/ 222 w 4869"/>
                <a:gd name="T103" fmla="*/ 3567 h 4872"/>
                <a:gd name="T104" fmla="*/ 133 w 4869"/>
                <a:gd name="T105" fmla="*/ 3320 h 4872"/>
                <a:gd name="T106" fmla="*/ 70 w 4869"/>
                <a:gd name="T107" fmla="*/ 3099 h 4872"/>
                <a:gd name="T108" fmla="*/ 23 w 4869"/>
                <a:gd name="T109" fmla="*/ 2853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8"/>
                  </a:moveTo>
                  <a:lnTo>
                    <a:pt x="1" y="2510"/>
                  </a:lnTo>
                  <a:lnTo>
                    <a:pt x="2" y="2512"/>
                  </a:lnTo>
                  <a:lnTo>
                    <a:pt x="2" y="2493"/>
                  </a:lnTo>
                  <a:lnTo>
                    <a:pt x="1" y="2474"/>
                  </a:lnTo>
                  <a:lnTo>
                    <a:pt x="0" y="2455"/>
                  </a:lnTo>
                  <a:lnTo>
                    <a:pt x="0" y="2436"/>
                  </a:lnTo>
                  <a:lnTo>
                    <a:pt x="3" y="2311"/>
                  </a:lnTo>
                  <a:lnTo>
                    <a:pt x="12" y="2187"/>
                  </a:lnTo>
                  <a:lnTo>
                    <a:pt x="28" y="2065"/>
                  </a:lnTo>
                  <a:lnTo>
                    <a:pt x="49" y="1945"/>
                  </a:lnTo>
                  <a:lnTo>
                    <a:pt x="76" y="1827"/>
                  </a:lnTo>
                  <a:lnTo>
                    <a:pt x="109" y="1712"/>
                  </a:lnTo>
                  <a:lnTo>
                    <a:pt x="147" y="1598"/>
                  </a:lnTo>
                  <a:lnTo>
                    <a:pt x="191" y="1488"/>
                  </a:lnTo>
                  <a:lnTo>
                    <a:pt x="240" y="1380"/>
                  </a:lnTo>
                  <a:lnTo>
                    <a:pt x="294" y="1276"/>
                  </a:lnTo>
                  <a:lnTo>
                    <a:pt x="352" y="1173"/>
                  </a:lnTo>
                  <a:lnTo>
                    <a:pt x="416" y="1074"/>
                  </a:lnTo>
                  <a:lnTo>
                    <a:pt x="484" y="979"/>
                  </a:lnTo>
                  <a:lnTo>
                    <a:pt x="556" y="887"/>
                  </a:lnTo>
                  <a:lnTo>
                    <a:pt x="633" y="799"/>
                  </a:lnTo>
                  <a:lnTo>
                    <a:pt x="713" y="714"/>
                  </a:lnTo>
                  <a:lnTo>
                    <a:pt x="798" y="633"/>
                  </a:lnTo>
                  <a:lnTo>
                    <a:pt x="887" y="556"/>
                  </a:lnTo>
                  <a:lnTo>
                    <a:pt x="978" y="484"/>
                  </a:lnTo>
                  <a:lnTo>
                    <a:pt x="1074" y="416"/>
                  </a:lnTo>
                  <a:lnTo>
                    <a:pt x="1172" y="353"/>
                  </a:lnTo>
                  <a:lnTo>
                    <a:pt x="1274" y="295"/>
                  </a:lnTo>
                  <a:lnTo>
                    <a:pt x="1379" y="241"/>
                  </a:lnTo>
                  <a:lnTo>
                    <a:pt x="1487" y="192"/>
                  </a:lnTo>
                  <a:lnTo>
                    <a:pt x="1598" y="148"/>
                  </a:lnTo>
                  <a:lnTo>
                    <a:pt x="1710" y="110"/>
                  </a:lnTo>
                  <a:lnTo>
                    <a:pt x="1826" y="77"/>
                  </a:lnTo>
                  <a:lnTo>
                    <a:pt x="1944" y="50"/>
                  </a:lnTo>
                  <a:lnTo>
                    <a:pt x="2064" y="29"/>
                  </a:lnTo>
                  <a:lnTo>
                    <a:pt x="2186" y="13"/>
                  </a:lnTo>
                  <a:lnTo>
                    <a:pt x="2310" y="4"/>
                  </a:lnTo>
                  <a:lnTo>
                    <a:pt x="2435" y="0"/>
                  </a:lnTo>
                  <a:lnTo>
                    <a:pt x="2560" y="4"/>
                  </a:lnTo>
                  <a:lnTo>
                    <a:pt x="2684" y="13"/>
                  </a:lnTo>
                  <a:lnTo>
                    <a:pt x="2806" y="29"/>
                  </a:lnTo>
                  <a:lnTo>
                    <a:pt x="2925" y="50"/>
                  </a:lnTo>
                  <a:lnTo>
                    <a:pt x="3043" y="77"/>
                  </a:lnTo>
                  <a:lnTo>
                    <a:pt x="3158" y="110"/>
                  </a:lnTo>
                  <a:lnTo>
                    <a:pt x="3271" y="148"/>
                  </a:lnTo>
                  <a:lnTo>
                    <a:pt x="3383" y="192"/>
                  </a:lnTo>
                  <a:lnTo>
                    <a:pt x="3490" y="241"/>
                  </a:lnTo>
                  <a:lnTo>
                    <a:pt x="3594" y="295"/>
                  </a:lnTo>
                  <a:lnTo>
                    <a:pt x="3697" y="353"/>
                  </a:lnTo>
                  <a:lnTo>
                    <a:pt x="3796" y="416"/>
                  </a:lnTo>
                  <a:lnTo>
                    <a:pt x="3891" y="484"/>
                  </a:lnTo>
                  <a:lnTo>
                    <a:pt x="3983" y="556"/>
                  </a:lnTo>
                  <a:lnTo>
                    <a:pt x="4071" y="633"/>
                  </a:lnTo>
                  <a:lnTo>
                    <a:pt x="4156" y="714"/>
                  </a:lnTo>
                  <a:lnTo>
                    <a:pt x="4237" y="799"/>
                  </a:lnTo>
                  <a:lnTo>
                    <a:pt x="4313" y="887"/>
                  </a:lnTo>
                  <a:lnTo>
                    <a:pt x="4386" y="979"/>
                  </a:lnTo>
                  <a:lnTo>
                    <a:pt x="4453" y="1074"/>
                  </a:lnTo>
                  <a:lnTo>
                    <a:pt x="4516" y="1173"/>
                  </a:lnTo>
                  <a:lnTo>
                    <a:pt x="4575" y="1276"/>
                  </a:lnTo>
                  <a:lnTo>
                    <a:pt x="4629" y="1380"/>
                  </a:lnTo>
                  <a:lnTo>
                    <a:pt x="4677" y="1488"/>
                  </a:lnTo>
                  <a:lnTo>
                    <a:pt x="4721" y="1598"/>
                  </a:lnTo>
                  <a:lnTo>
                    <a:pt x="4760" y="1712"/>
                  </a:lnTo>
                  <a:lnTo>
                    <a:pt x="4792" y="1827"/>
                  </a:lnTo>
                  <a:lnTo>
                    <a:pt x="4819" y="1945"/>
                  </a:lnTo>
                  <a:lnTo>
                    <a:pt x="4841" y="2065"/>
                  </a:lnTo>
                  <a:lnTo>
                    <a:pt x="4857" y="2187"/>
                  </a:lnTo>
                  <a:lnTo>
                    <a:pt x="4866" y="2311"/>
                  </a:lnTo>
                  <a:lnTo>
                    <a:pt x="4869" y="2436"/>
                  </a:lnTo>
                  <a:lnTo>
                    <a:pt x="4866" y="2561"/>
                  </a:lnTo>
                  <a:lnTo>
                    <a:pt x="4857" y="2685"/>
                  </a:lnTo>
                  <a:lnTo>
                    <a:pt x="4841" y="2807"/>
                  </a:lnTo>
                  <a:lnTo>
                    <a:pt x="4819" y="2927"/>
                  </a:lnTo>
                  <a:lnTo>
                    <a:pt x="4792" y="3045"/>
                  </a:lnTo>
                  <a:lnTo>
                    <a:pt x="4760" y="3161"/>
                  </a:lnTo>
                  <a:lnTo>
                    <a:pt x="4721" y="3274"/>
                  </a:lnTo>
                  <a:lnTo>
                    <a:pt x="4677" y="3384"/>
                  </a:lnTo>
                  <a:lnTo>
                    <a:pt x="4629" y="3492"/>
                  </a:lnTo>
                  <a:lnTo>
                    <a:pt x="4575" y="3597"/>
                  </a:lnTo>
                  <a:lnTo>
                    <a:pt x="4516" y="3699"/>
                  </a:lnTo>
                  <a:lnTo>
                    <a:pt x="4453" y="3798"/>
                  </a:lnTo>
                  <a:lnTo>
                    <a:pt x="4386" y="3894"/>
                  </a:lnTo>
                  <a:lnTo>
                    <a:pt x="4313" y="3985"/>
                  </a:lnTo>
                  <a:lnTo>
                    <a:pt x="4237" y="4074"/>
                  </a:lnTo>
                  <a:lnTo>
                    <a:pt x="4156" y="4159"/>
                  </a:lnTo>
                  <a:lnTo>
                    <a:pt x="4071" y="4239"/>
                  </a:lnTo>
                  <a:lnTo>
                    <a:pt x="3983" y="4315"/>
                  </a:lnTo>
                  <a:lnTo>
                    <a:pt x="3891" y="4388"/>
                  </a:lnTo>
                  <a:lnTo>
                    <a:pt x="3796" y="4456"/>
                  </a:lnTo>
                  <a:lnTo>
                    <a:pt x="3697" y="4519"/>
                  </a:lnTo>
                  <a:lnTo>
                    <a:pt x="3594" y="4578"/>
                  </a:lnTo>
                  <a:lnTo>
                    <a:pt x="3490" y="4631"/>
                  </a:lnTo>
                  <a:lnTo>
                    <a:pt x="3383" y="4681"/>
                  </a:lnTo>
                  <a:lnTo>
                    <a:pt x="3271" y="4724"/>
                  </a:lnTo>
                  <a:lnTo>
                    <a:pt x="3158" y="4762"/>
                  </a:lnTo>
                  <a:lnTo>
                    <a:pt x="3043" y="4796"/>
                  </a:lnTo>
                  <a:lnTo>
                    <a:pt x="2925" y="4823"/>
                  </a:lnTo>
                  <a:lnTo>
                    <a:pt x="2806" y="4844"/>
                  </a:lnTo>
                  <a:lnTo>
                    <a:pt x="2684" y="4859"/>
                  </a:lnTo>
                  <a:lnTo>
                    <a:pt x="2560" y="4869"/>
                  </a:lnTo>
                  <a:lnTo>
                    <a:pt x="2435" y="4872"/>
                  </a:lnTo>
                  <a:lnTo>
                    <a:pt x="2390" y="4871"/>
                  </a:lnTo>
                  <a:lnTo>
                    <a:pt x="2345" y="4870"/>
                  </a:lnTo>
                  <a:lnTo>
                    <a:pt x="2301" y="4868"/>
                  </a:lnTo>
                  <a:lnTo>
                    <a:pt x="2257" y="4866"/>
                  </a:lnTo>
                  <a:lnTo>
                    <a:pt x="2213" y="4862"/>
                  </a:lnTo>
                  <a:lnTo>
                    <a:pt x="2169" y="4858"/>
                  </a:lnTo>
                  <a:lnTo>
                    <a:pt x="2126" y="4853"/>
                  </a:lnTo>
                  <a:lnTo>
                    <a:pt x="2083" y="4848"/>
                  </a:lnTo>
                  <a:lnTo>
                    <a:pt x="2041" y="4841"/>
                  </a:lnTo>
                  <a:lnTo>
                    <a:pt x="1998" y="4833"/>
                  </a:lnTo>
                  <a:lnTo>
                    <a:pt x="1956" y="4825"/>
                  </a:lnTo>
                  <a:lnTo>
                    <a:pt x="1914" y="4817"/>
                  </a:lnTo>
                  <a:lnTo>
                    <a:pt x="1873" y="4807"/>
                  </a:lnTo>
                  <a:lnTo>
                    <a:pt x="1831" y="4797"/>
                  </a:lnTo>
                  <a:lnTo>
                    <a:pt x="1790" y="4786"/>
                  </a:lnTo>
                  <a:lnTo>
                    <a:pt x="1750" y="4774"/>
                  </a:lnTo>
                  <a:lnTo>
                    <a:pt x="1709" y="4762"/>
                  </a:lnTo>
                  <a:lnTo>
                    <a:pt x="1669" y="4748"/>
                  </a:lnTo>
                  <a:lnTo>
                    <a:pt x="1628" y="4735"/>
                  </a:lnTo>
                  <a:lnTo>
                    <a:pt x="1589" y="4720"/>
                  </a:lnTo>
                  <a:lnTo>
                    <a:pt x="1549" y="4704"/>
                  </a:lnTo>
                  <a:lnTo>
                    <a:pt x="1510" y="4689"/>
                  </a:lnTo>
                  <a:lnTo>
                    <a:pt x="1470" y="4672"/>
                  </a:lnTo>
                  <a:lnTo>
                    <a:pt x="1431" y="4655"/>
                  </a:lnTo>
                  <a:lnTo>
                    <a:pt x="1393" y="4637"/>
                  </a:lnTo>
                  <a:lnTo>
                    <a:pt x="1353" y="4618"/>
                  </a:lnTo>
                  <a:lnTo>
                    <a:pt x="1315" y="4597"/>
                  </a:lnTo>
                  <a:lnTo>
                    <a:pt x="1276" y="4577"/>
                  </a:lnTo>
                  <a:lnTo>
                    <a:pt x="1239" y="4557"/>
                  </a:lnTo>
                  <a:lnTo>
                    <a:pt x="1201" y="4535"/>
                  </a:lnTo>
                  <a:lnTo>
                    <a:pt x="1164" y="4513"/>
                  </a:lnTo>
                  <a:lnTo>
                    <a:pt x="1125" y="4489"/>
                  </a:lnTo>
                  <a:lnTo>
                    <a:pt x="1106" y="4478"/>
                  </a:lnTo>
                  <a:lnTo>
                    <a:pt x="1083" y="4463"/>
                  </a:lnTo>
                  <a:lnTo>
                    <a:pt x="1057" y="4447"/>
                  </a:lnTo>
                  <a:lnTo>
                    <a:pt x="1026" y="4428"/>
                  </a:lnTo>
                  <a:lnTo>
                    <a:pt x="1006" y="4416"/>
                  </a:lnTo>
                  <a:lnTo>
                    <a:pt x="986" y="4407"/>
                  </a:lnTo>
                  <a:lnTo>
                    <a:pt x="968" y="4401"/>
                  </a:lnTo>
                  <a:lnTo>
                    <a:pt x="950" y="4398"/>
                  </a:lnTo>
                  <a:lnTo>
                    <a:pt x="933" y="4397"/>
                  </a:lnTo>
                  <a:lnTo>
                    <a:pt x="917" y="4399"/>
                  </a:lnTo>
                  <a:lnTo>
                    <a:pt x="901" y="4402"/>
                  </a:lnTo>
                  <a:lnTo>
                    <a:pt x="887" y="4408"/>
                  </a:lnTo>
                  <a:lnTo>
                    <a:pt x="872" y="4416"/>
                  </a:lnTo>
                  <a:lnTo>
                    <a:pt x="856" y="4425"/>
                  </a:lnTo>
                  <a:lnTo>
                    <a:pt x="841" y="4436"/>
                  </a:lnTo>
                  <a:lnTo>
                    <a:pt x="826" y="4448"/>
                  </a:lnTo>
                  <a:lnTo>
                    <a:pt x="793" y="4475"/>
                  </a:lnTo>
                  <a:lnTo>
                    <a:pt x="756" y="4506"/>
                  </a:lnTo>
                  <a:lnTo>
                    <a:pt x="736" y="4522"/>
                  </a:lnTo>
                  <a:lnTo>
                    <a:pt x="714" y="4539"/>
                  </a:lnTo>
                  <a:lnTo>
                    <a:pt x="692" y="4554"/>
                  </a:lnTo>
                  <a:lnTo>
                    <a:pt x="667" y="4570"/>
                  </a:lnTo>
                  <a:lnTo>
                    <a:pt x="640" y="4586"/>
                  </a:lnTo>
                  <a:lnTo>
                    <a:pt x="612" y="4602"/>
                  </a:lnTo>
                  <a:lnTo>
                    <a:pt x="580" y="4616"/>
                  </a:lnTo>
                  <a:lnTo>
                    <a:pt x="547" y="4630"/>
                  </a:lnTo>
                  <a:lnTo>
                    <a:pt x="511" y="4642"/>
                  </a:lnTo>
                  <a:lnTo>
                    <a:pt x="472" y="4654"/>
                  </a:lnTo>
                  <a:lnTo>
                    <a:pt x="430" y="4664"/>
                  </a:lnTo>
                  <a:lnTo>
                    <a:pt x="386" y="4672"/>
                  </a:lnTo>
                  <a:lnTo>
                    <a:pt x="338" y="4678"/>
                  </a:lnTo>
                  <a:lnTo>
                    <a:pt x="286" y="4683"/>
                  </a:lnTo>
                  <a:lnTo>
                    <a:pt x="231" y="4686"/>
                  </a:lnTo>
                  <a:lnTo>
                    <a:pt x="172" y="4686"/>
                  </a:lnTo>
                  <a:lnTo>
                    <a:pt x="192" y="4675"/>
                  </a:lnTo>
                  <a:lnTo>
                    <a:pt x="213" y="4663"/>
                  </a:lnTo>
                  <a:lnTo>
                    <a:pt x="231" y="4649"/>
                  </a:lnTo>
                  <a:lnTo>
                    <a:pt x="249" y="4636"/>
                  </a:lnTo>
                  <a:lnTo>
                    <a:pt x="266" y="4621"/>
                  </a:lnTo>
                  <a:lnTo>
                    <a:pt x="280" y="4606"/>
                  </a:lnTo>
                  <a:lnTo>
                    <a:pt x="295" y="4590"/>
                  </a:lnTo>
                  <a:lnTo>
                    <a:pt x="310" y="4575"/>
                  </a:lnTo>
                  <a:lnTo>
                    <a:pt x="322" y="4558"/>
                  </a:lnTo>
                  <a:lnTo>
                    <a:pt x="333" y="4541"/>
                  </a:lnTo>
                  <a:lnTo>
                    <a:pt x="345" y="4523"/>
                  </a:lnTo>
                  <a:lnTo>
                    <a:pt x="355" y="4505"/>
                  </a:lnTo>
                  <a:lnTo>
                    <a:pt x="364" y="4487"/>
                  </a:lnTo>
                  <a:lnTo>
                    <a:pt x="373" y="4468"/>
                  </a:lnTo>
                  <a:lnTo>
                    <a:pt x="381" y="4448"/>
                  </a:lnTo>
                  <a:lnTo>
                    <a:pt x="387" y="4429"/>
                  </a:lnTo>
                  <a:lnTo>
                    <a:pt x="393" y="4410"/>
                  </a:lnTo>
                  <a:lnTo>
                    <a:pt x="399" y="4391"/>
                  </a:lnTo>
                  <a:lnTo>
                    <a:pt x="403" y="4371"/>
                  </a:lnTo>
                  <a:lnTo>
                    <a:pt x="408" y="4351"/>
                  </a:lnTo>
                  <a:lnTo>
                    <a:pt x="411" y="4332"/>
                  </a:lnTo>
                  <a:lnTo>
                    <a:pt x="414" y="4312"/>
                  </a:lnTo>
                  <a:lnTo>
                    <a:pt x="417" y="4293"/>
                  </a:lnTo>
                  <a:lnTo>
                    <a:pt x="418" y="4274"/>
                  </a:lnTo>
                  <a:lnTo>
                    <a:pt x="420" y="4235"/>
                  </a:lnTo>
                  <a:lnTo>
                    <a:pt x="419" y="4198"/>
                  </a:lnTo>
                  <a:lnTo>
                    <a:pt x="417" y="4163"/>
                  </a:lnTo>
                  <a:lnTo>
                    <a:pt x="413" y="4129"/>
                  </a:lnTo>
                  <a:lnTo>
                    <a:pt x="407" y="4093"/>
                  </a:lnTo>
                  <a:lnTo>
                    <a:pt x="399" y="4057"/>
                  </a:lnTo>
                  <a:lnTo>
                    <a:pt x="390" y="4020"/>
                  </a:lnTo>
                  <a:lnTo>
                    <a:pt x="379" y="3983"/>
                  </a:lnTo>
                  <a:lnTo>
                    <a:pt x="367" y="3944"/>
                  </a:lnTo>
                  <a:lnTo>
                    <a:pt x="354" y="3906"/>
                  </a:lnTo>
                  <a:lnTo>
                    <a:pt x="340" y="3867"/>
                  </a:lnTo>
                  <a:lnTo>
                    <a:pt x="324" y="3826"/>
                  </a:lnTo>
                  <a:lnTo>
                    <a:pt x="293" y="3744"/>
                  </a:lnTo>
                  <a:lnTo>
                    <a:pt x="258" y="3657"/>
                  </a:lnTo>
                  <a:lnTo>
                    <a:pt x="222" y="3567"/>
                  </a:lnTo>
                  <a:lnTo>
                    <a:pt x="186" y="3471"/>
                  </a:lnTo>
                  <a:lnTo>
                    <a:pt x="168" y="3421"/>
                  </a:lnTo>
                  <a:lnTo>
                    <a:pt x="150" y="3372"/>
                  </a:lnTo>
                  <a:lnTo>
                    <a:pt x="133" y="3320"/>
                  </a:lnTo>
                  <a:lnTo>
                    <a:pt x="116" y="3266"/>
                  </a:lnTo>
                  <a:lnTo>
                    <a:pt x="100" y="3212"/>
                  </a:lnTo>
                  <a:lnTo>
                    <a:pt x="84" y="3155"/>
                  </a:lnTo>
                  <a:lnTo>
                    <a:pt x="70" y="3099"/>
                  </a:lnTo>
                  <a:lnTo>
                    <a:pt x="57" y="3039"/>
                  </a:lnTo>
                  <a:lnTo>
                    <a:pt x="45" y="2979"/>
                  </a:lnTo>
                  <a:lnTo>
                    <a:pt x="34" y="2917"/>
                  </a:lnTo>
                  <a:lnTo>
                    <a:pt x="23" y="2853"/>
                  </a:lnTo>
                  <a:lnTo>
                    <a:pt x="15" y="2788"/>
                  </a:lnTo>
                  <a:lnTo>
                    <a:pt x="9" y="2721"/>
                  </a:lnTo>
                  <a:lnTo>
                    <a:pt x="4" y="2651"/>
                  </a:lnTo>
                  <a:lnTo>
                    <a:pt x="1" y="2581"/>
                  </a:lnTo>
                  <a:lnTo>
                    <a:pt x="0" y="2508"/>
                  </a:lnTo>
                  <a:close/>
                </a:path>
              </a:pathLst>
            </a:custGeom>
            <a:solidFill>
              <a:srgbClr val="1BA98F"/>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5" name="淘宝店chenying0907 8"/>
            <p:cNvSpPr/>
            <p:nvPr/>
          </p:nvSpPr>
          <p:spPr bwMode="auto">
            <a:xfrm>
              <a:off x="4725988" y="2157115"/>
              <a:ext cx="709613" cy="709613"/>
            </a:xfrm>
            <a:custGeom>
              <a:avLst/>
              <a:gdLst>
                <a:gd name="T0" fmla="*/ 9 w 3575"/>
                <a:gd name="T1" fmla="*/ 1972 h 3577"/>
                <a:gd name="T2" fmla="*/ 56 w 3575"/>
                <a:gd name="T3" fmla="*/ 2235 h 3577"/>
                <a:gd name="T4" fmla="*/ 140 w 3575"/>
                <a:gd name="T5" fmla="*/ 2485 h 3577"/>
                <a:gd name="T6" fmla="*/ 259 w 3575"/>
                <a:gd name="T7" fmla="*/ 2716 h 3577"/>
                <a:gd name="T8" fmla="*/ 407 w 3575"/>
                <a:gd name="T9" fmla="*/ 2927 h 3577"/>
                <a:gd name="T10" fmla="*/ 586 w 3575"/>
                <a:gd name="T11" fmla="*/ 3113 h 3577"/>
                <a:gd name="T12" fmla="*/ 788 w 3575"/>
                <a:gd name="T13" fmla="*/ 3272 h 3577"/>
                <a:gd name="T14" fmla="*/ 1013 w 3575"/>
                <a:gd name="T15" fmla="*/ 3400 h 3577"/>
                <a:gd name="T16" fmla="*/ 1256 w 3575"/>
                <a:gd name="T17" fmla="*/ 3497 h 3577"/>
                <a:gd name="T18" fmla="*/ 1515 w 3575"/>
                <a:gd name="T19" fmla="*/ 3557 h 3577"/>
                <a:gd name="T20" fmla="*/ 1788 w 3575"/>
                <a:gd name="T21" fmla="*/ 3577 h 3577"/>
                <a:gd name="T22" fmla="*/ 2059 w 3575"/>
                <a:gd name="T23" fmla="*/ 3557 h 3577"/>
                <a:gd name="T24" fmla="*/ 2319 w 3575"/>
                <a:gd name="T25" fmla="*/ 3497 h 3577"/>
                <a:gd name="T26" fmla="*/ 2563 w 3575"/>
                <a:gd name="T27" fmla="*/ 3400 h 3577"/>
                <a:gd name="T28" fmla="*/ 2787 w 3575"/>
                <a:gd name="T29" fmla="*/ 3272 h 3577"/>
                <a:gd name="T30" fmla="*/ 2989 w 3575"/>
                <a:gd name="T31" fmla="*/ 3113 h 3577"/>
                <a:gd name="T32" fmla="*/ 3167 w 3575"/>
                <a:gd name="T33" fmla="*/ 2927 h 3577"/>
                <a:gd name="T34" fmla="*/ 3317 w 3575"/>
                <a:gd name="T35" fmla="*/ 2716 h 3577"/>
                <a:gd name="T36" fmla="*/ 3435 w 3575"/>
                <a:gd name="T37" fmla="*/ 2485 h 3577"/>
                <a:gd name="T38" fmla="*/ 3519 w 3575"/>
                <a:gd name="T39" fmla="*/ 2235 h 3577"/>
                <a:gd name="T40" fmla="*/ 3566 w 3575"/>
                <a:gd name="T41" fmla="*/ 1972 h 3577"/>
                <a:gd name="T42" fmla="*/ 3573 w 3575"/>
                <a:gd name="T43" fmla="*/ 1696 h 3577"/>
                <a:gd name="T44" fmla="*/ 3539 w 3575"/>
                <a:gd name="T45" fmla="*/ 1427 h 3577"/>
                <a:gd name="T46" fmla="*/ 3467 w 3575"/>
                <a:gd name="T47" fmla="*/ 1173 h 3577"/>
                <a:gd name="T48" fmla="*/ 3360 w 3575"/>
                <a:gd name="T49" fmla="*/ 935 h 3577"/>
                <a:gd name="T50" fmla="*/ 3220 w 3575"/>
                <a:gd name="T51" fmla="*/ 718 h 3577"/>
                <a:gd name="T52" fmla="*/ 3052 w 3575"/>
                <a:gd name="T53" fmla="*/ 523 h 3577"/>
                <a:gd name="T54" fmla="*/ 2857 w 3575"/>
                <a:gd name="T55" fmla="*/ 355 h 3577"/>
                <a:gd name="T56" fmla="*/ 2640 w 3575"/>
                <a:gd name="T57" fmla="*/ 215 h 3577"/>
                <a:gd name="T58" fmla="*/ 2402 w 3575"/>
                <a:gd name="T59" fmla="*/ 108 h 3577"/>
                <a:gd name="T60" fmla="*/ 2147 w 3575"/>
                <a:gd name="T61" fmla="*/ 36 h 3577"/>
                <a:gd name="T62" fmla="*/ 1879 w 3575"/>
                <a:gd name="T63" fmla="*/ 2 h 3577"/>
                <a:gd name="T64" fmla="*/ 1604 w 3575"/>
                <a:gd name="T65" fmla="*/ 9 h 3577"/>
                <a:gd name="T66" fmla="*/ 1341 w 3575"/>
                <a:gd name="T67" fmla="*/ 56 h 3577"/>
                <a:gd name="T68" fmla="*/ 1091 w 3575"/>
                <a:gd name="T69" fmla="*/ 139 h 3577"/>
                <a:gd name="T70" fmla="*/ 860 w 3575"/>
                <a:gd name="T71" fmla="*/ 258 h 3577"/>
                <a:gd name="T72" fmla="*/ 650 w 3575"/>
                <a:gd name="T73" fmla="*/ 408 h 3577"/>
                <a:gd name="T74" fmla="*/ 464 w 3575"/>
                <a:gd name="T75" fmla="*/ 585 h 3577"/>
                <a:gd name="T76" fmla="*/ 305 w 3575"/>
                <a:gd name="T77" fmla="*/ 788 h 3577"/>
                <a:gd name="T78" fmla="*/ 175 w 3575"/>
                <a:gd name="T79" fmla="*/ 1012 h 3577"/>
                <a:gd name="T80" fmla="*/ 80 w 3575"/>
                <a:gd name="T81" fmla="*/ 1256 h 3577"/>
                <a:gd name="T82" fmla="*/ 20 w 3575"/>
                <a:gd name="T83" fmla="*/ 1516 h 3577"/>
                <a:gd name="T84" fmla="*/ 0 w 3575"/>
                <a:gd name="T85" fmla="*/ 1788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0" y="1788"/>
                  </a:moveTo>
                  <a:lnTo>
                    <a:pt x="2" y="1880"/>
                  </a:lnTo>
                  <a:lnTo>
                    <a:pt x="9" y="1972"/>
                  </a:lnTo>
                  <a:lnTo>
                    <a:pt x="20" y="2061"/>
                  </a:lnTo>
                  <a:lnTo>
                    <a:pt x="36" y="2149"/>
                  </a:lnTo>
                  <a:lnTo>
                    <a:pt x="56" y="2235"/>
                  </a:lnTo>
                  <a:lnTo>
                    <a:pt x="80" y="2320"/>
                  </a:lnTo>
                  <a:lnTo>
                    <a:pt x="108" y="2403"/>
                  </a:lnTo>
                  <a:lnTo>
                    <a:pt x="140" y="2485"/>
                  </a:lnTo>
                  <a:lnTo>
                    <a:pt x="175" y="2564"/>
                  </a:lnTo>
                  <a:lnTo>
                    <a:pt x="216" y="2641"/>
                  </a:lnTo>
                  <a:lnTo>
                    <a:pt x="259" y="2716"/>
                  </a:lnTo>
                  <a:lnTo>
                    <a:pt x="305" y="2788"/>
                  </a:lnTo>
                  <a:lnTo>
                    <a:pt x="355" y="2859"/>
                  </a:lnTo>
                  <a:lnTo>
                    <a:pt x="407" y="2927"/>
                  </a:lnTo>
                  <a:lnTo>
                    <a:pt x="464" y="2991"/>
                  </a:lnTo>
                  <a:lnTo>
                    <a:pt x="524" y="3053"/>
                  </a:lnTo>
                  <a:lnTo>
                    <a:pt x="586" y="3113"/>
                  </a:lnTo>
                  <a:lnTo>
                    <a:pt x="650" y="3169"/>
                  </a:lnTo>
                  <a:lnTo>
                    <a:pt x="717" y="3222"/>
                  </a:lnTo>
                  <a:lnTo>
                    <a:pt x="788" y="3272"/>
                  </a:lnTo>
                  <a:lnTo>
                    <a:pt x="860" y="3318"/>
                  </a:lnTo>
                  <a:lnTo>
                    <a:pt x="935" y="3361"/>
                  </a:lnTo>
                  <a:lnTo>
                    <a:pt x="1013" y="3400"/>
                  </a:lnTo>
                  <a:lnTo>
                    <a:pt x="1091" y="3436"/>
                  </a:lnTo>
                  <a:lnTo>
                    <a:pt x="1173" y="3469"/>
                  </a:lnTo>
                  <a:lnTo>
                    <a:pt x="1256" y="3497"/>
                  </a:lnTo>
                  <a:lnTo>
                    <a:pt x="1341" y="3521"/>
                  </a:lnTo>
                  <a:lnTo>
                    <a:pt x="1427" y="3541"/>
                  </a:lnTo>
                  <a:lnTo>
                    <a:pt x="1515" y="3557"/>
                  </a:lnTo>
                  <a:lnTo>
                    <a:pt x="1604" y="3568"/>
                  </a:lnTo>
                  <a:lnTo>
                    <a:pt x="1696" y="3575"/>
                  </a:lnTo>
                  <a:lnTo>
                    <a:pt x="1788" y="3577"/>
                  </a:lnTo>
                  <a:lnTo>
                    <a:pt x="1879" y="3575"/>
                  </a:lnTo>
                  <a:lnTo>
                    <a:pt x="1970" y="3568"/>
                  </a:lnTo>
                  <a:lnTo>
                    <a:pt x="2059" y="3557"/>
                  </a:lnTo>
                  <a:lnTo>
                    <a:pt x="2147" y="3541"/>
                  </a:lnTo>
                  <a:lnTo>
                    <a:pt x="2234" y="3521"/>
                  </a:lnTo>
                  <a:lnTo>
                    <a:pt x="2319" y="3497"/>
                  </a:lnTo>
                  <a:lnTo>
                    <a:pt x="2402" y="3469"/>
                  </a:lnTo>
                  <a:lnTo>
                    <a:pt x="2483" y="3436"/>
                  </a:lnTo>
                  <a:lnTo>
                    <a:pt x="2563" y="3400"/>
                  </a:lnTo>
                  <a:lnTo>
                    <a:pt x="2640" y="3361"/>
                  </a:lnTo>
                  <a:lnTo>
                    <a:pt x="2714" y="3318"/>
                  </a:lnTo>
                  <a:lnTo>
                    <a:pt x="2787" y="3272"/>
                  </a:lnTo>
                  <a:lnTo>
                    <a:pt x="2857" y="3222"/>
                  </a:lnTo>
                  <a:lnTo>
                    <a:pt x="2925" y="3169"/>
                  </a:lnTo>
                  <a:lnTo>
                    <a:pt x="2989" y="3113"/>
                  </a:lnTo>
                  <a:lnTo>
                    <a:pt x="3052" y="3053"/>
                  </a:lnTo>
                  <a:lnTo>
                    <a:pt x="3111" y="2991"/>
                  </a:lnTo>
                  <a:lnTo>
                    <a:pt x="3167" y="2927"/>
                  </a:lnTo>
                  <a:lnTo>
                    <a:pt x="3220" y="2859"/>
                  </a:lnTo>
                  <a:lnTo>
                    <a:pt x="3270" y="2788"/>
                  </a:lnTo>
                  <a:lnTo>
                    <a:pt x="3317" y="2716"/>
                  </a:lnTo>
                  <a:lnTo>
                    <a:pt x="3360" y="2641"/>
                  </a:lnTo>
                  <a:lnTo>
                    <a:pt x="3399" y="2564"/>
                  </a:lnTo>
                  <a:lnTo>
                    <a:pt x="3435" y="2485"/>
                  </a:lnTo>
                  <a:lnTo>
                    <a:pt x="3467" y="2403"/>
                  </a:lnTo>
                  <a:lnTo>
                    <a:pt x="3495" y="2320"/>
                  </a:lnTo>
                  <a:lnTo>
                    <a:pt x="3519" y="2235"/>
                  </a:lnTo>
                  <a:lnTo>
                    <a:pt x="3539" y="2149"/>
                  </a:lnTo>
                  <a:lnTo>
                    <a:pt x="3555" y="2061"/>
                  </a:lnTo>
                  <a:lnTo>
                    <a:pt x="3566" y="1972"/>
                  </a:lnTo>
                  <a:lnTo>
                    <a:pt x="3573" y="1880"/>
                  </a:lnTo>
                  <a:lnTo>
                    <a:pt x="3575" y="1788"/>
                  </a:lnTo>
                  <a:lnTo>
                    <a:pt x="3573" y="1696"/>
                  </a:lnTo>
                  <a:lnTo>
                    <a:pt x="3566" y="1605"/>
                  </a:lnTo>
                  <a:lnTo>
                    <a:pt x="3555" y="1516"/>
                  </a:lnTo>
                  <a:lnTo>
                    <a:pt x="3539" y="1427"/>
                  </a:lnTo>
                  <a:lnTo>
                    <a:pt x="3519" y="1341"/>
                  </a:lnTo>
                  <a:lnTo>
                    <a:pt x="3495" y="1256"/>
                  </a:lnTo>
                  <a:lnTo>
                    <a:pt x="3467" y="1173"/>
                  </a:lnTo>
                  <a:lnTo>
                    <a:pt x="3435" y="1092"/>
                  </a:lnTo>
                  <a:lnTo>
                    <a:pt x="3399" y="1012"/>
                  </a:lnTo>
                  <a:lnTo>
                    <a:pt x="3360" y="935"/>
                  </a:lnTo>
                  <a:lnTo>
                    <a:pt x="3317" y="861"/>
                  </a:lnTo>
                  <a:lnTo>
                    <a:pt x="3270" y="788"/>
                  </a:lnTo>
                  <a:lnTo>
                    <a:pt x="3220" y="718"/>
                  </a:lnTo>
                  <a:lnTo>
                    <a:pt x="3167" y="650"/>
                  </a:lnTo>
                  <a:lnTo>
                    <a:pt x="3111" y="585"/>
                  </a:lnTo>
                  <a:lnTo>
                    <a:pt x="3052" y="523"/>
                  </a:lnTo>
                  <a:lnTo>
                    <a:pt x="2989" y="464"/>
                  </a:lnTo>
                  <a:lnTo>
                    <a:pt x="2925" y="408"/>
                  </a:lnTo>
                  <a:lnTo>
                    <a:pt x="2857" y="355"/>
                  </a:lnTo>
                  <a:lnTo>
                    <a:pt x="2787" y="305"/>
                  </a:lnTo>
                  <a:lnTo>
                    <a:pt x="2714" y="258"/>
                  </a:lnTo>
                  <a:lnTo>
                    <a:pt x="2640" y="215"/>
                  </a:lnTo>
                  <a:lnTo>
                    <a:pt x="2563" y="175"/>
                  </a:lnTo>
                  <a:lnTo>
                    <a:pt x="2483" y="139"/>
                  </a:lnTo>
                  <a:lnTo>
                    <a:pt x="2402" y="108"/>
                  </a:lnTo>
                  <a:lnTo>
                    <a:pt x="2319" y="80"/>
                  </a:lnTo>
                  <a:lnTo>
                    <a:pt x="2234" y="56"/>
                  </a:lnTo>
                  <a:lnTo>
                    <a:pt x="2147" y="36"/>
                  </a:lnTo>
                  <a:lnTo>
                    <a:pt x="2059" y="20"/>
                  </a:lnTo>
                  <a:lnTo>
                    <a:pt x="1970" y="9"/>
                  </a:lnTo>
                  <a:lnTo>
                    <a:pt x="1879" y="2"/>
                  </a:lnTo>
                  <a:lnTo>
                    <a:pt x="1788" y="0"/>
                  </a:lnTo>
                  <a:lnTo>
                    <a:pt x="1696" y="2"/>
                  </a:lnTo>
                  <a:lnTo>
                    <a:pt x="1604" y="9"/>
                  </a:lnTo>
                  <a:lnTo>
                    <a:pt x="1515" y="20"/>
                  </a:lnTo>
                  <a:lnTo>
                    <a:pt x="1427" y="36"/>
                  </a:lnTo>
                  <a:lnTo>
                    <a:pt x="1341" y="56"/>
                  </a:lnTo>
                  <a:lnTo>
                    <a:pt x="1256" y="80"/>
                  </a:lnTo>
                  <a:lnTo>
                    <a:pt x="1173" y="108"/>
                  </a:lnTo>
                  <a:lnTo>
                    <a:pt x="1091" y="139"/>
                  </a:lnTo>
                  <a:lnTo>
                    <a:pt x="1013" y="175"/>
                  </a:lnTo>
                  <a:lnTo>
                    <a:pt x="935" y="215"/>
                  </a:lnTo>
                  <a:lnTo>
                    <a:pt x="860" y="258"/>
                  </a:lnTo>
                  <a:lnTo>
                    <a:pt x="788" y="305"/>
                  </a:lnTo>
                  <a:lnTo>
                    <a:pt x="717" y="355"/>
                  </a:lnTo>
                  <a:lnTo>
                    <a:pt x="650" y="408"/>
                  </a:lnTo>
                  <a:lnTo>
                    <a:pt x="586" y="464"/>
                  </a:lnTo>
                  <a:lnTo>
                    <a:pt x="524" y="523"/>
                  </a:lnTo>
                  <a:lnTo>
                    <a:pt x="464" y="585"/>
                  </a:lnTo>
                  <a:lnTo>
                    <a:pt x="407" y="650"/>
                  </a:lnTo>
                  <a:lnTo>
                    <a:pt x="355" y="718"/>
                  </a:lnTo>
                  <a:lnTo>
                    <a:pt x="305" y="788"/>
                  </a:lnTo>
                  <a:lnTo>
                    <a:pt x="259" y="861"/>
                  </a:lnTo>
                  <a:lnTo>
                    <a:pt x="216" y="935"/>
                  </a:lnTo>
                  <a:lnTo>
                    <a:pt x="175" y="1012"/>
                  </a:lnTo>
                  <a:lnTo>
                    <a:pt x="140" y="1092"/>
                  </a:lnTo>
                  <a:lnTo>
                    <a:pt x="108" y="1173"/>
                  </a:lnTo>
                  <a:lnTo>
                    <a:pt x="80" y="1256"/>
                  </a:lnTo>
                  <a:lnTo>
                    <a:pt x="56" y="1341"/>
                  </a:lnTo>
                  <a:lnTo>
                    <a:pt x="36" y="1427"/>
                  </a:lnTo>
                  <a:lnTo>
                    <a:pt x="20" y="1516"/>
                  </a:lnTo>
                  <a:lnTo>
                    <a:pt x="9" y="1605"/>
                  </a:lnTo>
                  <a:lnTo>
                    <a:pt x="2" y="1696"/>
                  </a:lnTo>
                  <a:lnTo>
                    <a:pt x="0"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6" name="7"/>
          <p:cNvGrpSpPr/>
          <p:nvPr/>
        </p:nvGrpSpPr>
        <p:grpSpPr>
          <a:xfrm>
            <a:off x="4786061" y="3374129"/>
            <a:ext cx="1288429" cy="1288826"/>
            <a:chOff x="3627438" y="2806403"/>
            <a:chExt cx="966788" cy="966788"/>
          </a:xfrm>
        </p:grpSpPr>
        <p:sp>
          <p:nvSpPr>
            <p:cNvPr id="17" name="33"/>
            <p:cNvSpPr/>
            <p:nvPr/>
          </p:nvSpPr>
          <p:spPr bwMode="auto">
            <a:xfrm>
              <a:off x="3627438" y="2806403"/>
              <a:ext cx="966788" cy="966788"/>
            </a:xfrm>
            <a:custGeom>
              <a:avLst/>
              <a:gdLst>
                <a:gd name="T0" fmla="*/ 4867 w 4869"/>
                <a:gd name="T1" fmla="*/ 2493 h 4872"/>
                <a:gd name="T2" fmla="*/ 4866 w 4869"/>
                <a:gd name="T3" fmla="*/ 2310 h 4872"/>
                <a:gd name="T4" fmla="*/ 4793 w 4869"/>
                <a:gd name="T5" fmla="*/ 1827 h 4872"/>
                <a:gd name="T6" fmla="*/ 4629 w 4869"/>
                <a:gd name="T7" fmla="*/ 1380 h 4872"/>
                <a:gd name="T8" fmla="*/ 4385 w 4869"/>
                <a:gd name="T9" fmla="*/ 978 h 4872"/>
                <a:gd name="T10" fmla="*/ 4071 w 4869"/>
                <a:gd name="T11" fmla="*/ 632 h 4872"/>
                <a:gd name="T12" fmla="*/ 3697 w 4869"/>
                <a:gd name="T13" fmla="*/ 353 h 4872"/>
                <a:gd name="T14" fmla="*/ 3271 w 4869"/>
                <a:gd name="T15" fmla="*/ 147 h 4872"/>
                <a:gd name="T16" fmla="*/ 2805 w 4869"/>
                <a:gd name="T17" fmla="*/ 28 h 4872"/>
                <a:gd name="T18" fmla="*/ 2309 w 4869"/>
                <a:gd name="T19" fmla="*/ 3 h 4872"/>
                <a:gd name="T20" fmla="*/ 1826 w 4869"/>
                <a:gd name="T21" fmla="*/ 76 h 4872"/>
                <a:gd name="T22" fmla="*/ 1379 w 4869"/>
                <a:gd name="T23" fmla="*/ 240 h 4872"/>
                <a:gd name="T24" fmla="*/ 978 w 4869"/>
                <a:gd name="T25" fmla="*/ 483 h 4872"/>
                <a:gd name="T26" fmla="*/ 632 w 4869"/>
                <a:gd name="T27" fmla="*/ 798 h 4872"/>
                <a:gd name="T28" fmla="*/ 353 w 4869"/>
                <a:gd name="T29" fmla="*/ 1172 h 4872"/>
                <a:gd name="T30" fmla="*/ 148 w 4869"/>
                <a:gd name="T31" fmla="*/ 1599 h 4872"/>
                <a:gd name="T32" fmla="*/ 28 w 4869"/>
                <a:gd name="T33" fmla="*/ 2065 h 4872"/>
                <a:gd name="T34" fmla="*/ 3 w 4869"/>
                <a:gd name="T35" fmla="*/ 2561 h 4872"/>
                <a:gd name="T36" fmla="*/ 77 w 4869"/>
                <a:gd name="T37" fmla="*/ 3044 h 4872"/>
                <a:gd name="T38" fmla="*/ 240 w 4869"/>
                <a:gd name="T39" fmla="*/ 3492 h 4872"/>
                <a:gd name="T40" fmla="*/ 483 w 4869"/>
                <a:gd name="T41" fmla="*/ 3893 h 4872"/>
                <a:gd name="T42" fmla="*/ 798 w 4869"/>
                <a:gd name="T43" fmla="*/ 4239 h 4872"/>
                <a:gd name="T44" fmla="*/ 1172 w 4869"/>
                <a:gd name="T45" fmla="*/ 4519 h 4872"/>
                <a:gd name="T46" fmla="*/ 1598 w 4869"/>
                <a:gd name="T47" fmla="*/ 4724 h 4872"/>
                <a:gd name="T48" fmla="*/ 2063 w 4869"/>
                <a:gd name="T49" fmla="*/ 4843 h 4872"/>
                <a:gd name="T50" fmla="*/ 2479 w 4869"/>
                <a:gd name="T51" fmla="*/ 4871 h 4872"/>
                <a:gd name="T52" fmla="*/ 2656 w 4869"/>
                <a:gd name="T53" fmla="*/ 4862 h 4872"/>
                <a:gd name="T54" fmla="*/ 2828 w 4869"/>
                <a:gd name="T55" fmla="*/ 4840 h 4872"/>
                <a:gd name="T56" fmla="*/ 2996 w 4869"/>
                <a:gd name="T57" fmla="*/ 4806 h 4872"/>
                <a:gd name="T58" fmla="*/ 3160 w 4869"/>
                <a:gd name="T59" fmla="*/ 4761 h 4872"/>
                <a:gd name="T60" fmla="*/ 3320 w 4869"/>
                <a:gd name="T61" fmla="*/ 4705 h 4872"/>
                <a:gd name="T62" fmla="*/ 3476 w 4869"/>
                <a:gd name="T63" fmla="*/ 4636 h 4872"/>
                <a:gd name="T64" fmla="*/ 3630 w 4869"/>
                <a:gd name="T65" fmla="*/ 4556 h 4872"/>
                <a:gd name="T66" fmla="*/ 3763 w 4869"/>
                <a:gd name="T67" fmla="*/ 4477 h 4872"/>
                <a:gd name="T68" fmla="*/ 3863 w 4869"/>
                <a:gd name="T69" fmla="*/ 4415 h 4872"/>
                <a:gd name="T70" fmla="*/ 3936 w 4869"/>
                <a:gd name="T71" fmla="*/ 4397 h 4872"/>
                <a:gd name="T72" fmla="*/ 3997 w 4869"/>
                <a:gd name="T73" fmla="*/ 4415 h 4872"/>
                <a:gd name="T74" fmla="*/ 4076 w 4869"/>
                <a:gd name="T75" fmla="*/ 4475 h 4872"/>
                <a:gd name="T76" fmla="*/ 4177 w 4869"/>
                <a:gd name="T77" fmla="*/ 4554 h 4872"/>
                <a:gd name="T78" fmla="*/ 4289 w 4869"/>
                <a:gd name="T79" fmla="*/ 4616 h 4872"/>
                <a:gd name="T80" fmla="*/ 4439 w 4869"/>
                <a:gd name="T81" fmla="*/ 4663 h 4872"/>
                <a:gd name="T82" fmla="*/ 4638 w 4869"/>
                <a:gd name="T83" fmla="*/ 4686 h 4872"/>
                <a:gd name="T84" fmla="*/ 4638 w 4869"/>
                <a:gd name="T85" fmla="*/ 4650 h 4872"/>
                <a:gd name="T86" fmla="*/ 4574 w 4869"/>
                <a:gd name="T87" fmla="*/ 4590 h 4872"/>
                <a:gd name="T88" fmla="*/ 4524 w 4869"/>
                <a:gd name="T89" fmla="*/ 4522 h 4872"/>
                <a:gd name="T90" fmla="*/ 4488 w 4869"/>
                <a:gd name="T91" fmla="*/ 4448 h 4872"/>
                <a:gd name="T92" fmla="*/ 4466 w 4869"/>
                <a:gd name="T93" fmla="*/ 4371 h 4872"/>
                <a:gd name="T94" fmla="*/ 4452 w 4869"/>
                <a:gd name="T95" fmla="*/ 4292 h 4872"/>
                <a:gd name="T96" fmla="*/ 4452 w 4869"/>
                <a:gd name="T97" fmla="*/ 4162 h 4872"/>
                <a:gd name="T98" fmla="*/ 4479 w 4869"/>
                <a:gd name="T99" fmla="*/ 4019 h 4872"/>
                <a:gd name="T100" fmla="*/ 4529 w 4869"/>
                <a:gd name="T101" fmla="*/ 3866 h 4872"/>
                <a:gd name="T102" fmla="*/ 4647 w 4869"/>
                <a:gd name="T103" fmla="*/ 3566 h 4872"/>
                <a:gd name="T104" fmla="*/ 4736 w 4869"/>
                <a:gd name="T105" fmla="*/ 3319 h 4872"/>
                <a:gd name="T106" fmla="*/ 4799 w 4869"/>
                <a:gd name="T107" fmla="*/ 3098 h 4872"/>
                <a:gd name="T108" fmla="*/ 4846 w 4869"/>
                <a:gd name="T109" fmla="*/ 2852 h 4872"/>
                <a:gd name="T110" fmla="*/ 4868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4869" y="2508"/>
                  </a:moveTo>
                  <a:lnTo>
                    <a:pt x="4868" y="2510"/>
                  </a:lnTo>
                  <a:lnTo>
                    <a:pt x="4867" y="2512"/>
                  </a:lnTo>
                  <a:lnTo>
                    <a:pt x="4867" y="2493"/>
                  </a:lnTo>
                  <a:lnTo>
                    <a:pt x="4868" y="2473"/>
                  </a:lnTo>
                  <a:lnTo>
                    <a:pt x="4869" y="2454"/>
                  </a:lnTo>
                  <a:lnTo>
                    <a:pt x="4869" y="2436"/>
                  </a:lnTo>
                  <a:lnTo>
                    <a:pt x="4866" y="2310"/>
                  </a:lnTo>
                  <a:lnTo>
                    <a:pt x="4857" y="2187"/>
                  </a:lnTo>
                  <a:lnTo>
                    <a:pt x="4841" y="2065"/>
                  </a:lnTo>
                  <a:lnTo>
                    <a:pt x="4820" y="1945"/>
                  </a:lnTo>
                  <a:lnTo>
                    <a:pt x="4793" y="1827"/>
                  </a:lnTo>
                  <a:lnTo>
                    <a:pt x="4760" y="1711"/>
                  </a:lnTo>
                  <a:lnTo>
                    <a:pt x="4722" y="1599"/>
                  </a:lnTo>
                  <a:lnTo>
                    <a:pt x="4678" y="1488"/>
                  </a:lnTo>
                  <a:lnTo>
                    <a:pt x="4629" y="1380"/>
                  </a:lnTo>
                  <a:lnTo>
                    <a:pt x="4575" y="1275"/>
                  </a:lnTo>
                  <a:lnTo>
                    <a:pt x="4517" y="1172"/>
                  </a:lnTo>
                  <a:lnTo>
                    <a:pt x="4453" y="1074"/>
                  </a:lnTo>
                  <a:lnTo>
                    <a:pt x="4385" y="978"/>
                  </a:lnTo>
                  <a:lnTo>
                    <a:pt x="4313" y="886"/>
                  </a:lnTo>
                  <a:lnTo>
                    <a:pt x="4236" y="798"/>
                  </a:lnTo>
                  <a:lnTo>
                    <a:pt x="4156" y="713"/>
                  </a:lnTo>
                  <a:lnTo>
                    <a:pt x="4071" y="632"/>
                  </a:lnTo>
                  <a:lnTo>
                    <a:pt x="3982" y="557"/>
                  </a:lnTo>
                  <a:lnTo>
                    <a:pt x="3891" y="483"/>
                  </a:lnTo>
                  <a:lnTo>
                    <a:pt x="3795" y="416"/>
                  </a:lnTo>
                  <a:lnTo>
                    <a:pt x="3697" y="353"/>
                  </a:lnTo>
                  <a:lnTo>
                    <a:pt x="3595" y="294"/>
                  </a:lnTo>
                  <a:lnTo>
                    <a:pt x="3490" y="240"/>
                  </a:lnTo>
                  <a:lnTo>
                    <a:pt x="3382" y="191"/>
                  </a:lnTo>
                  <a:lnTo>
                    <a:pt x="3271" y="147"/>
                  </a:lnTo>
                  <a:lnTo>
                    <a:pt x="3159" y="109"/>
                  </a:lnTo>
                  <a:lnTo>
                    <a:pt x="3043" y="76"/>
                  </a:lnTo>
                  <a:lnTo>
                    <a:pt x="2925" y="49"/>
                  </a:lnTo>
                  <a:lnTo>
                    <a:pt x="2805" y="28"/>
                  </a:lnTo>
                  <a:lnTo>
                    <a:pt x="2683" y="12"/>
                  </a:lnTo>
                  <a:lnTo>
                    <a:pt x="2559" y="3"/>
                  </a:lnTo>
                  <a:lnTo>
                    <a:pt x="2434" y="0"/>
                  </a:lnTo>
                  <a:lnTo>
                    <a:pt x="2309" y="3"/>
                  </a:lnTo>
                  <a:lnTo>
                    <a:pt x="2185" y="12"/>
                  </a:lnTo>
                  <a:lnTo>
                    <a:pt x="2063" y="28"/>
                  </a:lnTo>
                  <a:lnTo>
                    <a:pt x="1944" y="49"/>
                  </a:lnTo>
                  <a:lnTo>
                    <a:pt x="1826" y="76"/>
                  </a:lnTo>
                  <a:lnTo>
                    <a:pt x="1711" y="109"/>
                  </a:lnTo>
                  <a:lnTo>
                    <a:pt x="1598" y="147"/>
                  </a:lnTo>
                  <a:lnTo>
                    <a:pt x="1486" y="191"/>
                  </a:lnTo>
                  <a:lnTo>
                    <a:pt x="1379" y="240"/>
                  </a:lnTo>
                  <a:lnTo>
                    <a:pt x="1275" y="294"/>
                  </a:lnTo>
                  <a:lnTo>
                    <a:pt x="1172" y="353"/>
                  </a:lnTo>
                  <a:lnTo>
                    <a:pt x="1073" y="416"/>
                  </a:lnTo>
                  <a:lnTo>
                    <a:pt x="978" y="483"/>
                  </a:lnTo>
                  <a:lnTo>
                    <a:pt x="886" y="557"/>
                  </a:lnTo>
                  <a:lnTo>
                    <a:pt x="798" y="632"/>
                  </a:lnTo>
                  <a:lnTo>
                    <a:pt x="713" y="713"/>
                  </a:lnTo>
                  <a:lnTo>
                    <a:pt x="632" y="798"/>
                  </a:lnTo>
                  <a:lnTo>
                    <a:pt x="556" y="886"/>
                  </a:lnTo>
                  <a:lnTo>
                    <a:pt x="483" y="978"/>
                  </a:lnTo>
                  <a:lnTo>
                    <a:pt x="416" y="1074"/>
                  </a:lnTo>
                  <a:lnTo>
                    <a:pt x="353" y="1172"/>
                  </a:lnTo>
                  <a:lnTo>
                    <a:pt x="294" y="1275"/>
                  </a:lnTo>
                  <a:lnTo>
                    <a:pt x="240" y="1380"/>
                  </a:lnTo>
                  <a:lnTo>
                    <a:pt x="192" y="1488"/>
                  </a:lnTo>
                  <a:lnTo>
                    <a:pt x="148" y="1599"/>
                  </a:lnTo>
                  <a:lnTo>
                    <a:pt x="109" y="1711"/>
                  </a:lnTo>
                  <a:lnTo>
                    <a:pt x="77" y="1827"/>
                  </a:lnTo>
                  <a:lnTo>
                    <a:pt x="50" y="1945"/>
                  </a:lnTo>
                  <a:lnTo>
                    <a:pt x="28" y="2065"/>
                  </a:lnTo>
                  <a:lnTo>
                    <a:pt x="12" y="2187"/>
                  </a:lnTo>
                  <a:lnTo>
                    <a:pt x="3" y="2310"/>
                  </a:lnTo>
                  <a:lnTo>
                    <a:pt x="0" y="2436"/>
                  </a:lnTo>
                  <a:lnTo>
                    <a:pt x="3" y="2561"/>
                  </a:lnTo>
                  <a:lnTo>
                    <a:pt x="12" y="2684"/>
                  </a:lnTo>
                  <a:lnTo>
                    <a:pt x="28" y="2807"/>
                  </a:lnTo>
                  <a:lnTo>
                    <a:pt x="50" y="2927"/>
                  </a:lnTo>
                  <a:lnTo>
                    <a:pt x="77" y="3044"/>
                  </a:lnTo>
                  <a:lnTo>
                    <a:pt x="109" y="3160"/>
                  </a:lnTo>
                  <a:lnTo>
                    <a:pt x="148" y="3273"/>
                  </a:lnTo>
                  <a:lnTo>
                    <a:pt x="192" y="3383"/>
                  </a:lnTo>
                  <a:lnTo>
                    <a:pt x="240" y="3492"/>
                  </a:lnTo>
                  <a:lnTo>
                    <a:pt x="294" y="3596"/>
                  </a:lnTo>
                  <a:lnTo>
                    <a:pt x="353" y="3699"/>
                  </a:lnTo>
                  <a:lnTo>
                    <a:pt x="416" y="3797"/>
                  </a:lnTo>
                  <a:lnTo>
                    <a:pt x="483" y="3893"/>
                  </a:lnTo>
                  <a:lnTo>
                    <a:pt x="556" y="3985"/>
                  </a:lnTo>
                  <a:lnTo>
                    <a:pt x="632" y="4073"/>
                  </a:lnTo>
                  <a:lnTo>
                    <a:pt x="713" y="4158"/>
                  </a:lnTo>
                  <a:lnTo>
                    <a:pt x="798" y="4239"/>
                  </a:lnTo>
                  <a:lnTo>
                    <a:pt x="886" y="4316"/>
                  </a:lnTo>
                  <a:lnTo>
                    <a:pt x="978" y="4388"/>
                  </a:lnTo>
                  <a:lnTo>
                    <a:pt x="1073" y="4456"/>
                  </a:lnTo>
                  <a:lnTo>
                    <a:pt x="1172" y="4519"/>
                  </a:lnTo>
                  <a:lnTo>
                    <a:pt x="1275" y="4577"/>
                  </a:lnTo>
                  <a:lnTo>
                    <a:pt x="1379" y="4631"/>
                  </a:lnTo>
                  <a:lnTo>
                    <a:pt x="1486" y="4680"/>
                  </a:lnTo>
                  <a:lnTo>
                    <a:pt x="1598" y="4724"/>
                  </a:lnTo>
                  <a:lnTo>
                    <a:pt x="1711" y="4762"/>
                  </a:lnTo>
                  <a:lnTo>
                    <a:pt x="1826" y="4795"/>
                  </a:lnTo>
                  <a:lnTo>
                    <a:pt x="1944" y="4822"/>
                  </a:lnTo>
                  <a:lnTo>
                    <a:pt x="2063" y="4843"/>
                  </a:lnTo>
                  <a:lnTo>
                    <a:pt x="2185" y="4859"/>
                  </a:lnTo>
                  <a:lnTo>
                    <a:pt x="2309" y="4868"/>
                  </a:lnTo>
                  <a:lnTo>
                    <a:pt x="2434" y="4872"/>
                  </a:lnTo>
                  <a:lnTo>
                    <a:pt x="2479" y="4871"/>
                  </a:lnTo>
                  <a:lnTo>
                    <a:pt x="2524" y="4869"/>
                  </a:lnTo>
                  <a:lnTo>
                    <a:pt x="2568" y="4868"/>
                  </a:lnTo>
                  <a:lnTo>
                    <a:pt x="2612" y="4865"/>
                  </a:lnTo>
                  <a:lnTo>
                    <a:pt x="2656" y="4862"/>
                  </a:lnTo>
                  <a:lnTo>
                    <a:pt x="2700" y="4857"/>
                  </a:lnTo>
                  <a:lnTo>
                    <a:pt x="2743" y="4852"/>
                  </a:lnTo>
                  <a:lnTo>
                    <a:pt x="2786" y="4847"/>
                  </a:lnTo>
                  <a:lnTo>
                    <a:pt x="2828" y="4840"/>
                  </a:lnTo>
                  <a:lnTo>
                    <a:pt x="2871" y="4833"/>
                  </a:lnTo>
                  <a:lnTo>
                    <a:pt x="2913" y="4825"/>
                  </a:lnTo>
                  <a:lnTo>
                    <a:pt x="2955" y="4816"/>
                  </a:lnTo>
                  <a:lnTo>
                    <a:pt x="2996" y="4806"/>
                  </a:lnTo>
                  <a:lnTo>
                    <a:pt x="3038" y="4796"/>
                  </a:lnTo>
                  <a:lnTo>
                    <a:pt x="3079" y="4786"/>
                  </a:lnTo>
                  <a:lnTo>
                    <a:pt x="3119" y="4774"/>
                  </a:lnTo>
                  <a:lnTo>
                    <a:pt x="3160" y="4761"/>
                  </a:lnTo>
                  <a:lnTo>
                    <a:pt x="3200" y="4748"/>
                  </a:lnTo>
                  <a:lnTo>
                    <a:pt x="3241" y="4734"/>
                  </a:lnTo>
                  <a:lnTo>
                    <a:pt x="3280" y="4719"/>
                  </a:lnTo>
                  <a:lnTo>
                    <a:pt x="3320" y="4705"/>
                  </a:lnTo>
                  <a:lnTo>
                    <a:pt x="3359" y="4688"/>
                  </a:lnTo>
                  <a:lnTo>
                    <a:pt x="3399" y="4671"/>
                  </a:lnTo>
                  <a:lnTo>
                    <a:pt x="3438" y="4654"/>
                  </a:lnTo>
                  <a:lnTo>
                    <a:pt x="3476" y="4636"/>
                  </a:lnTo>
                  <a:lnTo>
                    <a:pt x="3516" y="4617"/>
                  </a:lnTo>
                  <a:lnTo>
                    <a:pt x="3554" y="4598"/>
                  </a:lnTo>
                  <a:lnTo>
                    <a:pt x="3593" y="4577"/>
                  </a:lnTo>
                  <a:lnTo>
                    <a:pt x="3630" y="4556"/>
                  </a:lnTo>
                  <a:lnTo>
                    <a:pt x="3668" y="4535"/>
                  </a:lnTo>
                  <a:lnTo>
                    <a:pt x="3705" y="4512"/>
                  </a:lnTo>
                  <a:lnTo>
                    <a:pt x="3744" y="4489"/>
                  </a:lnTo>
                  <a:lnTo>
                    <a:pt x="3763" y="4477"/>
                  </a:lnTo>
                  <a:lnTo>
                    <a:pt x="3786" y="4462"/>
                  </a:lnTo>
                  <a:lnTo>
                    <a:pt x="3812" y="4447"/>
                  </a:lnTo>
                  <a:lnTo>
                    <a:pt x="3843" y="4427"/>
                  </a:lnTo>
                  <a:lnTo>
                    <a:pt x="3863" y="4415"/>
                  </a:lnTo>
                  <a:lnTo>
                    <a:pt x="3883" y="4407"/>
                  </a:lnTo>
                  <a:lnTo>
                    <a:pt x="3901" y="4400"/>
                  </a:lnTo>
                  <a:lnTo>
                    <a:pt x="3919" y="4397"/>
                  </a:lnTo>
                  <a:lnTo>
                    <a:pt x="3936" y="4397"/>
                  </a:lnTo>
                  <a:lnTo>
                    <a:pt x="3952" y="4398"/>
                  </a:lnTo>
                  <a:lnTo>
                    <a:pt x="3968" y="4401"/>
                  </a:lnTo>
                  <a:lnTo>
                    <a:pt x="3982" y="4408"/>
                  </a:lnTo>
                  <a:lnTo>
                    <a:pt x="3997" y="4415"/>
                  </a:lnTo>
                  <a:lnTo>
                    <a:pt x="4013" y="4425"/>
                  </a:lnTo>
                  <a:lnTo>
                    <a:pt x="4028" y="4435"/>
                  </a:lnTo>
                  <a:lnTo>
                    <a:pt x="4043" y="4448"/>
                  </a:lnTo>
                  <a:lnTo>
                    <a:pt x="4076" y="4475"/>
                  </a:lnTo>
                  <a:lnTo>
                    <a:pt x="4113" y="4505"/>
                  </a:lnTo>
                  <a:lnTo>
                    <a:pt x="4133" y="4522"/>
                  </a:lnTo>
                  <a:lnTo>
                    <a:pt x="4155" y="4538"/>
                  </a:lnTo>
                  <a:lnTo>
                    <a:pt x="4177" y="4554"/>
                  </a:lnTo>
                  <a:lnTo>
                    <a:pt x="4202" y="4569"/>
                  </a:lnTo>
                  <a:lnTo>
                    <a:pt x="4229" y="4585"/>
                  </a:lnTo>
                  <a:lnTo>
                    <a:pt x="4257" y="4601"/>
                  </a:lnTo>
                  <a:lnTo>
                    <a:pt x="4289" y="4616"/>
                  </a:lnTo>
                  <a:lnTo>
                    <a:pt x="4322" y="4629"/>
                  </a:lnTo>
                  <a:lnTo>
                    <a:pt x="4358" y="4642"/>
                  </a:lnTo>
                  <a:lnTo>
                    <a:pt x="4397" y="4653"/>
                  </a:lnTo>
                  <a:lnTo>
                    <a:pt x="4439" y="4663"/>
                  </a:lnTo>
                  <a:lnTo>
                    <a:pt x="4483" y="4672"/>
                  </a:lnTo>
                  <a:lnTo>
                    <a:pt x="4531" y="4678"/>
                  </a:lnTo>
                  <a:lnTo>
                    <a:pt x="4583" y="4683"/>
                  </a:lnTo>
                  <a:lnTo>
                    <a:pt x="4638" y="4686"/>
                  </a:lnTo>
                  <a:lnTo>
                    <a:pt x="4697" y="4686"/>
                  </a:lnTo>
                  <a:lnTo>
                    <a:pt x="4677" y="4674"/>
                  </a:lnTo>
                  <a:lnTo>
                    <a:pt x="4656" y="4662"/>
                  </a:lnTo>
                  <a:lnTo>
                    <a:pt x="4638" y="4650"/>
                  </a:lnTo>
                  <a:lnTo>
                    <a:pt x="4620" y="4635"/>
                  </a:lnTo>
                  <a:lnTo>
                    <a:pt x="4603" y="4621"/>
                  </a:lnTo>
                  <a:lnTo>
                    <a:pt x="4589" y="4606"/>
                  </a:lnTo>
                  <a:lnTo>
                    <a:pt x="4574" y="4590"/>
                  </a:lnTo>
                  <a:lnTo>
                    <a:pt x="4559" y="4574"/>
                  </a:lnTo>
                  <a:lnTo>
                    <a:pt x="4547" y="4557"/>
                  </a:lnTo>
                  <a:lnTo>
                    <a:pt x="4536" y="4540"/>
                  </a:lnTo>
                  <a:lnTo>
                    <a:pt x="4524" y="4522"/>
                  </a:lnTo>
                  <a:lnTo>
                    <a:pt x="4514" y="4504"/>
                  </a:lnTo>
                  <a:lnTo>
                    <a:pt x="4505" y="4486"/>
                  </a:lnTo>
                  <a:lnTo>
                    <a:pt x="4496" y="4467"/>
                  </a:lnTo>
                  <a:lnTo>
                    <a:pt x="4488" y="4448"/>
                  </a:lnTo>
                  <a:lnTo>
                    <a:pt x="4482" y="4429"/>
                  </a:lnTo>
                  <a:lnTo>
                    <a:pt x="4476" y="4409"/>
                  </a:lnTo>
                  <a:lnTo>
                    <a:pt x="4470" y="4390"/>
                  </a:lnTo>
                  <a:lnTo>
                    <a:pt x="4466" y="4371"/>
                  </a:lnTo>
                  <a:lnTo>
                    <a:pt x="4461" y="4351"/>
                  </a:lnTo>
                  <a:lnTo>
                    <a:pt x="4458" y="4332"/>
                  </a:lnTo>
                  <a:lnTo>
                    <a:pt x="4455" y="4311"/>
                  </a:lnTo>
                  <a:lnTo>
                    <a:pt x="4452" y="4292"/>
                  </a:lnTo>
                  <a:lnTo>
                    <a:pt x="4451" y="4273"/>
                  </a:lnTo>
                  <a:lnTo>
                    <a:pt x="4449" y="4235"/>
                  </a:lnTo>
                  <a:lnTo>
                    <a:pt x="4450" y="4197"/>
                  </a:lnTo>
                  <a:lnTo>
                    <a:pt x="4452" y="4162"/>
                  </a:lnTo>
                  <a:lnTo>
                    <a:pt x="4456" y="4129"/>
                  </a:lnTo>
                  <a:lnTo>
                    <a:pt x="4462" y="4093"/>
                  </a:lnTo>
                  <a:lnTo>
                    <a:pt x="4470" y="4056"/>
                  </a:lnTo>
                  <a:lnTo>
                    <a:pt x="4479" y="4019"/>
                  </a:lnTo>
                  <a:lnTo>
                    <a:pt x="4490" y="3982"/>
                  </a:lnTo>
                  <a:lnTo>
                    <a:pt x="4502" y="3945"/>
                  </a:lnTo>
                  <a:lnTo>
                    <a:pt x="4515" y="3905"/>
                  </a:lnTo>
                  <a:lnTo>
                    <a:pt x="4529" y="3866"/>
                  </a:lnTo>
                  <a:lnTo>
                    <a:pt x="4545" y="3826"/>
                  </a:lnTo>
                  <a:lnTo>
                    <a:pt x="4576" y="3743"/>
                  </a:lnTo>
                  <a:lnTo>
                    <a:pt x="4611" y="3656"/>
                  </a:lnTo>
                  <a:lnTo>
                    <a:pt x="4647" y="3566"/>
                  </a:lnTo>
                  <a:lnTo>
                    <a:pt x="4683" y="3470"/>
                  </a:lnTo>
                  <a:lnTo>
                    <a:pt x="4701" y="3422"/>
                  </a:lnTo>
                  <a:lnTo>
                    <a:pt x="4719" y="3371"/>
                  </a:lnTo>
                  <a:lnTo>
                    <a:pt x="4736" y="3319"/>
                  </a:lnTo>
                  <a:lnTo>
                    <a:pt x="4753" y="3266"/>
                  </a:lnTo>
                  <a:lnTo>
                    <a:pt x="4769" y="3211"/>
                  </a:lnTo>
                  <a:lnTo>
                    <a:pt x="4785" y="3156"/>
                  </a:lnTo>
                  <a:lnTo>
                    <a:pt x="4799" y="3098"/>
                  </a:lnTo>
                  <a:lnTo>
                    <a:pt x="4812" y="3039"/>
                  </a:lnTo>
                  <a:lnTo>
                    <a:pt x="4824" y="2979"/>
                  </a:lnTo>
                  <a:lnTo>
                    <a:pt x="4835" y="2917"/>
                  </a:lnTo>
                  <a:lnTo>
                    <a:pt x="4846" y="2852"/>
                  </a:lnTo>
                  <a:lnTo>
                    <a:pt x="4854" y="2787"/>
                  </a:lnTo>
                  <a:lnTo>
                    <a:pt x="4860" y="2720"/>
                  </a:lnTo>
                  <a:lnTo>
                    <a:pt x="4865" y="2652"/>
                  </a:lnTo>
                  <a:lnTo>
                    <a:pt x="4868" y="2581"/>
                  </a:lnTo>
                  <a:lnTo>
                    <a:pt x="4869" y="2508"/>
                  </a:lnTo>
                  <a:close/>
                </a:path>
              </a:pathLst>
            </a:custGeom>
            <a:solidFill>
              <a:schemeClr val="bg1">
                <a:lumMod val="65000"/>
              </a:schemeClr>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8" name="5"/>
            <p:cNvSpPr/>
            <p:nvPr/>
          </p:nvSpPr>
          <p:spPr bwMode="auto">
            <a:xfrm>
              <a:off x="3756026" y="2934990"/>
              <a:ext cx="709613" cy="709613"/>
            </a:xfrm>
            <a:custGeom>
              <a:avLst/>
              <a:gdLst>
                <a:gd name="T0" fmla="*/ 3566 w 3575"/>
                <a:gd name="T1" fmla="*/ 1972 h 3577"/>
                <a:gd name="T2" fmla="*/ 3519 w 3575"/>
                <a:gd name="T3" fmla="*/ 2236 h 3577"/>
                <a:gd name="T4" fmla="*/ 3435 w 3575"/>
                <a:gd name="T5" fmla="*/ 2485 h 3577"/>
                <a:gd name="T6" fmla="*/ 3316 w 3575"/>
                <a:gd name="T7" fmla="*/ 2716 h 3577"/>
                <a:gd name="T8" fmla="*/ 3168 w 3575"/>
                <a:gd name="T9" fmla="*/ 2927 h 3577"/>
                <a:gd name="T10" fmla="*/ 2989 w 3575"/>
                <a:gd name="T11" fmla="*/ 3113 h 3577"/>
                <a:gd name="T12" fmla="*/ 2787 w 3575"/>
                <a:gd name="T13" fmla="*/ 3272 h 3577"/>
                <a:gd name="T14" fmla="*/ 2562 w 3575"/>
                <a:gd name="T15" fmla="*/ 3402 h 3577"/>
                <a:gd name="T16" fmla="*/ 2319 w 3575"/>
                <a:gd name="T17" fmla="*/ 3497 h 3577"/>
                <a:gd name="T18" fmla="*/ 2060 w 3575"/>
                <a:gd name="T19" fmla="*/ 3557 h 3577"/>
                <a:gd name="T20" fmla="*/ 1787 w 3575"/>
                <a:gd name="T21" fmla="*/ 3577 h 3577"/>
                <a:gd name="T22" fmla="*/ 1516 w 3575"/>
                <a:gd name="T23" fmla="*/ 3557 h 3577"/>
                <a:gd name="T24" fmla="*/ 1256 w 3575"/>
                <a:gd name="T25" fmla="*/ 3497 h 3577"/>
                <a:gd name="T26" fmla="*/ 1012 w 3575"/>
                <a:gd name="T27" fmla="*/ 3402 h 3577"/>
                <a:gd name="T28" fmla="*/ 788 w 3575"/>
                <a:gd name="T29" fmla="*/ 3272 h 3577"/>
                <a:gd name="T30" fmla="*/ 586 w 3575"/>
                <a:gd name="T31" fmla="*/ 3113 h 3577"/>
                <a:gd name="T32" fmla="*/ 408 w 3575"/>
                <a:gd name="T33" fmla="*/ 2927 h 3577"/>
                <a:gd name="T34" fmla="*/ 258 w 3575"/>
                <a:gd name="T35" fmla="*/ 2716 h 3577"/>
                <a:gd name="T36" fmla="*/ 140 w 3575"/>
                <a:gd name="T37" fmla="*/ 2485 h 3577"/>
                <a:gd name="T38" fmla="*/ 56 w 3575"/>
                <a:gd name="T39" fmla="*/ 2236 h 3577"/>
                <a:gd name="T40" fmla="*/ 9 w 3575"/>
                <a:gd name="T41" fmla="*/ 1972 h 3577"/>
                <a:gd name="T42" fmla="*/ 2 w 3575"/>
                <a:gd name="T43" fmla="*/ 1697 h 3577"/>
                <a:gd name="T44" fmla="*/ 36 w 3575"/>
                <a:gd name="T45" fmla="*/ 1428 h 3577"/>
                <a:gd name="T46" fmla="*/ 108 w 3575"/>
                <a:gd name="T47" fmla="*/ 1174 h 3577"/>
                <a:gd name="T48" fmla="*/ 215 w 3575"/>
                <a:gd name="T49" fmla="*/ 936 h 3577"/>
                <a:gd name="T50" fmla="*/ 355 w 3575"/>
                <a:gd name="T51" fmla="*/ 718 h 3577"/>
                <a:gd name="T52" fmla="*/ 523 w 3575"/>
                <a:gd name="T53" fmla="*/ 524 h 3577"/>
                <a:gd name="T54" fmla="*/ 718 w 3575"/>
                <a:gd name="T55" fmla="*/ 355 h 3577"/>
                <a:gd name="T56" fmla="*/ 935 w 3575"/>
                <a:gd name="T57" fmla="*/ 215 h 3577"/>
                <a:gd name="T58" fmla="*/ 1173 w 3575"/>
                <a:gd name="T59" fmla="*/ 108 h 3577"/>
                <a:gd name="T60" fmla="*/ 1428 w 3575"/>
                <a:gd name="T61" fmla="*/ 36 h 3577"/>
                <a:gd name="T62" fmla="*/ 1696 w 3575"/>
                <a:gd name="T63" fmla="*/ 2 h 3577"/>
                <a:gd name="T64" fmla="*/ 1971 w 3575"/>
                <a:gd name="T65" fmla="*/ 9 h 3577"/>
                <a:gd name="T66" fmla="*/ 2234 w 3575"/>
                <a:gd name="T67" fmla="*/ 56 h 3577"/>
                <a:gd name="T68" fmla="*/ 2484 w 3575"/>
                <a:gd name="T69" fmla="*/ 141 h 3577"/>
                <a:gd name="T70" fmla="*/ 2715 w 3575"/>
                <a:gd name="T71" fmla="*/ 259 h 3577"/>
                <a:gd name="T72" fmla="*/ 2925 w 3575"/>
                <a:gd name="T73" fmla="*/ 408 h 3577"/>
                <a:gd name="T74" fmla="*/ 3111 w 3575"/>
                <a:gd name="T75" fmla="*/ 586 h 3577"/>
                <a:gd name="T76" fmla="*/ 3270 w 3575"/>
                <a:gd name="T77" fmla="*/ 788 h 3577"/>
                <a:gd name="T78" fmla="*/ 3400 w 3575"/>
                <a:gd name="T79" fmla="*/ 1014 h 3577"/>
                <a:gd name="T80" fmla="*/ 3495 w 3575"/>
                <a:gd name="T81" fmla="*/ 1257 h 3577"/>
                <a:gd name="T82" fmla="*/ 3555 w 3575"/>
                <a:gd name="T83" fmla="*/ 1516 h 3577"/>
                <a:gd name="T84" fmla="*/ 3575 w 3575"/>
                <a:gd name="T85" fmla="*/ 1789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3575" y="1789"/>
                  </a:moveTo>
                  <a:lnTo>
                    <a:pt x="3573" y="1881"/>
                  </a:lnTo>
                  <a:lnTo>
                    <a:pt x="3566" y="1972"/>
                  </a:lnTo>
                  <a:lnTo>
                    <a:pt x="3555" y="2061"/>
                  </a:lnTo>
                  <a:lnTo>
                    <a:pt x="3539" y="2149"/>
                  </a:lnTo>
                  <a:lnTo>
                    <a:pt x="3519" y="2236"/>
                  </a:lnTo>
                  <a:lnTo>
                    <a:pt x="3495" y="2320"/>
                  </a:lnTo>
                  <a:lnTo>
                    <a:pt x="3467" y="2404"/>
                  </a:lnTo>
                  <a:lnTo>
                    <a:pt x="3435" y="2485"/>
                  </a:lnTo>
                  <a:lnTo>
                    <a:pt x="3400" y="2564"/>
                  </a:lnTo>
                  <a:lnTo>
                    <a:pt x="3359" y="2642"/>
                  </a:lnTo>
                  <a:lnTo>
                    <a:pt x="3316" y="2716"/>
                  </a:lnTo>
                  <a:lnTo>
                    <a:pt x="3270" y="2789"/>
                  </a:lnTo>
                  <a:lnTo>
                    <a:pt x="3220" y="2859"/>
                  </a:lnTo>
                  <a:lnTo>
                    <a:pt x="3168" y="2927"/>
                  </a:lnTo>
                  <a:lnTo>
                    <a:pt x="3111" y="2991"/>
                  </a:lnTo>
                  <a:lnTo>
                    <a:pt x="3051" y="3054"/>
                  </a:lnTo>
                  <a:lnTo>
                    <a:pt x="2989" y="3113"/>
                  </a:lnTo>
                  <a:lnTo>
                    <a:pt x="2925" y="3169"/>
                  </a:lnTo>
                  <a:lnTo>
                    <a:pt x="2858" y="3222"/>
                  </a:lnTo>
                  <a:lnTo>
                    <a:pt x="2787" y="3272"/>
                  </a:lnTo>
                  <a:lnTo>
                    <a:pt x="2715" y="3319"/>
                  </a:lnTo>
                  <a:lnTo>
                    <a:pt x="2640" y="3362"/>
                  </a:lnTo>
                  <a:lnTo>
                    <a:pt x="2562" y="3402"/>
                  </a:lnTo>
                  <a:lnTo>
                    <a:pt x="2484" y="3438"/>
                  </a:lnTo>
                  <a:lnTo>
                    <a:pt x="2402" y="3469"/>
                  </a:lnTo>
                  <a:lnTo>
                    <a:pt x="2319" y="3497"/>
                  </a:lnTo>
                  <a:lnTo>
                    <a:pt x="2234" y="3521"/>
                  </a:lnTo>
                  <a:lnTo>
                    <a:pt x="2148" y="3541"/>
                  </a:lnTo>
                  <a:lnTo>
                    <a:pt x="2060" y="3557"/>
                  </a:lnTo>
                  <a:lnTo>
                    <a:pt x="1971" y="3568"/>
                  </a:lnTo>
                  <a:lnTo>
                    <a:pt x="1879" y="3575"/>
                  </a:lnTo>
                  <a:lnTo>
                    <a:pt x="1787" y="3577"/>
                  </a:lnTo>
                  <a:lnTo>
                    <a:pt x="1696" y="3575"/>
                  </a:lnTo>
                  <a:lnTo>
                    <a:pt x="1605" y="3568"/>
                  </a:lnTo>
                  <a:lnTo>
                    <a:pt x="1516" y="3557"/>
                  </a:lnTo>
                  <a:lnTo>
                    <a:pt x="1428" y="3541"/>
                  </a:lnTo>
                  <a:lnTo>
                    <a:pt x="1341" y="3521"/>
                  </a:lnTo>
                  <a:lnTo>
                    <a:pt x="1256" y="3497"/>
                  </a:lnTo>
                  <a:lnTo>
                    <a:pt x="1173" y="3469"/>
                  </a:lnTo>
                  <a:lnTo>
                    <a:pt x="1092" y="3438"/>
                  </a:lnTo>
                  <a:lnTo>
                    <a:pt x="1012" y="3402"/>
                  </a:lnTo>
                  <a:lnTo>
                    <a:pt x="935" y="3362"/>
                  </a:lnTo>
                  <a:lnTo>
                    <a:pt x="861" y="3319"/>
                  </a:lnTo>
                  <a:lnTo>
                    <a:pt x="788" y="3272"/>
                  </a:lnTo>
                  <a:lnTo>
                    <a:pt x="718" y="3222"/>
                  </a:lnTo>
                  <a:lnTo>
                    <a:pt x="650" y="3169"/>
                  </a:lnTo>
                  <a:lnTo>
                    <a:pt x="586" y="3113"/>
                  </a:lnTo>
                  <a:lnTo>
                    <a:pt x="523" y="3054"/>
                  </a:lnTo>
                  <a:lnTo>
                    <a:pt x="464" y="2991"/>
                  </a:lnTo>
                  <a:lnTo>
                    <a:pt x="408" y="2927"/>
                  </a:lnTo>
                  <a:lnTo>
                    <a:pt x="355" y="2859"/>
                  </a:lnTo>
                  <a:lnTo>
                    <a:pt x="305" y="2789"/>
                  </a:lnTo>
                  <a:lnTo>
                    <a:pt x="258" y="2716"/>
                  </a:lnTo>
                  <a:lnTo>
                    <a:pt x="215" y="2642"/>
                  </a:lnTo>
                  <a:lnTo>
                    <a:pt x="176" y="2564"/>
                  </a:lnTo>
                  <a:lnTo>
                    <a:pt x="140" y="2485"/>
                  </a:lnTo>
                  <a:lnTo>
                    <a:pt x="108" y="2404"/>
                  </a:lnTo>
                  <a:lnTo>
                    <a:pt x="80" y="2320"/>
                  </a:lnTo>
                  <a:lnTo>
                    <a:pt x="56" y="2236"/>
                  </a:lnTo>
                  <a:lnTo>
                    <a:pt x="36" y="2149"/>
                  </a:lnTo>
                  <a:lnTo>
                    <a:pt x="20" y="2061"/>
                  </a:lnTo>
                  <a:lnTo>
                    <a:pt x="9" y="1972"/>
                  </a:lnTo>
                  <a:lnTo>
                    <a:pt x="2" y="1881"/>
                  </a:lnTo>
                  <a:lnTo>
                    <a:pt x="0" y="1789"/>
                  </a:lnTo>
                  <a:lnTo>
                    <a:pt x="2" y="1697"/>
                  </a:lnTo>
                  <a:lnTo>
                    <a:pt x="9" y="1605"/>
                  </a:lnTo>
                  <a:lnTo>
                    <a:pt x="20" y="1516"/>
                  </a:lnTo>
                  <a:lnTo>
                    <a:pt x="36" y="1428"/>
                  </a:lnTo>
                  <a:lnTo>
                    <a:pt x="56" y="1342"/>
                  </a:lnTo>
                  <a:lnTo>
                    <a:pt x="80" y="1257"/>
                  </a:lnTo>
                  <a:lnTo>
                    <a:pt x="108" y="1174"/>
                  </a:lnTo>
                  <a:lnTo>
                    <a:pt x="140" y="1092"/>
                  </a:lnTo>
                  <a:lnTo>
                    <a:pt x="176" y="1014"/>
                  </a:lnTo>
                  <a:lnTo>
                    <a:pt x="215" y="936"/>
                  </a:lnTo>
                  <a:lnTo>
                    <a:pt x="258" y="861"/>
                  </a:lnTo>
                  <a:lnTo>
                    <a:pt x="305" y="788"/>
                  </a:lnTo>
                  <a:lnTo>
                    <a:pt x="355" y="718"/>
                  </a:lnTo>
                  <a:lnTo>
                    <a:pt x="408" y="650"/>
                  </a:lnTo>
                  <a:lnTo>
                    <a:pt x="464" y="586"/>
                  </a:lnTo>
                  <a:lnTo>
                    <a:pt x="523" y="524"/>
                  </a:lnTo>
                  <a:lnTo>
                    <a:pt x="586" y="464"/>
                  </a:lnTo>
                  <a:lnTo>
                    <a:pt x="650" y="408"/>
                  </a:lnTo>
                  <a:lnTo>
                    <a:pt x="718" y="355"/>
                  </a:lnTo>
                  <a:lnTo>
                    <a:pt x="788" y="305"/>
                  </a:lnTo>
                  <a:lnTo>
                    <a:pt x="861" y="259"/>
                  </a:lnTo>
                  <a:lnTo>
                    <a:pt x="935" y="215"/>
                  </a:lnTo>
                  <a:lnTo>
                    <a:pt x="1012" y="176"/>
                  </a:lnTo>
                  <a:lnTo>
                    <a:pt x="1092" y="141"/>
                  </a:lnTo>
                  <a:lnTo>
                    <a:pt x="1173" y="108"/>
                  </a:lnTo>
                  <a:lnTo>
                    <a:pt x="1256" y="80"/>
                  </a:lnTo>
                  <a:lnTo>
                    <a:pt x="1341" y="56"/>
                  </a:lnTo>
                  <a:lnTo>
                    <a:pt x="1428" y="36"/>
                  </a:lnTo>
                  <a:lnTo>
                    <a:pt x="1516" y="20"/>
                  </a:lnTo>
                  <a:lnTo>
                    <a:pt x="1605" y="9"/>
                  </a:lnTo>
                  <a:lnTo>
                    <a:pt x="1696" y="2"/>
                  </a:lnTo>
                  <a:lnTo>
                    <a:pt x="1787" y="0"/>
                  </a:lnTo>
                  <a:lnTo>
                    <a:pt x="1879" y="2"/>
                  </a:lnTo>
                  <a:lnTo>
                    <a:pt x="1971" y="9"/>
                  </a:lnTo>
                  <a:lnTo>
                    <a:pt x="2060" y="20"/>
                  </a:lnTo>
                  <a:lnTo>
                    <a:pt x="2148" y="36"/>
                  </a:lnTo>
                  <a:lnTo>
                    <a:pt x="2234" y="56"/>
                  </a:lnTo>
                  <a:lnTo>
                    <a:pt x="2319" y="80"/>
                  </a:lnTo>
                  <a:lnTo>
                    <a:pt x="2402" y="108"/>
                  </a:lnTo>
                  <a:lnTo>
                    <a:pt x="2484" y="141"/>
                  </a:lnTo>
                  <a:lnTo>
                    <a:pt x="2562" y="176"/>
                  </a:lnTo>
                  <a:lnTo>
                    <a:pt x="2640" y="215"/>
                  </a:lnTo>
                  <a:lnTo>
                    <a:pt x="2715" y="259"/>
                  </a:lnTo>
                  <a:lnTo>
                    <a:pt x="2787" y="305"/>
                  </a:lnTo>
                  <a:lnTo>
                    <a:pt x="2858" y="355"/>
                  </a:lnTo>
                  <a:lnTo>
                    <a:pt x="2925" y="408"/>
                  </a:lnTo>
                  <a:lnTo>
                    <a:pt x="2989" y="464"/>
                  </a:lnTo>
                  <a:lnTo>
                    <a:pt x="3051" y="524"/>
                  </a:lnTo>
                  <a:lnTo>
                    <a:pt x="3111" y="586"/>
                  </a:lnTo>
                  <a:lnTo>
                    <a:pt x="3168" y="650"/>
                  </a:lnTo>
                  <a:lnTo>
                    <a:pt x="3220" y="718"/>
                  </a:lnTo>
                  <a:lnTo>
                    <a:pt x="3270" y="788"/>
                  </a:lnTo>
                  <a:lnTo>
                    <a:pt x="3316" y="861"/>
                  </a:lnTo>
                  <a:lnTo>
                    <a:pt x="3359" y="936"/>
                  </a:lnTo>
                  <a:lnTo>
                    <a:pt x="3400" y="1014"/>
                  </a:lnTo>
                  <a:lnTo>
                    <a:pt x="3435" y="1092"/>
                  </a:lnTo>
                  <a:lnTo>
                    <a:pt x="3467" y="1174"/>
                  </a:lnTo>
                  <a:lnTo>
                    <a:pt x="3495" y="1257"/>
                  </a:lnTo>
                  <a:lnTo>
                    <a:pt x="3519" y="1342"/>
                  </a:lnTo>
                  <a:lnTo>
                    <a:pt x="3539" y="1428"/>
                  </a:lnTo>
                  <a:lnTo>
                    <a:pt x="3555" y="1516"/>
                  </a:lnTo>
                  <a:lnTo>
                    <a:pt x="3566" y="1605"/>
                  </a:lnTo>
                  <a:lnTo>
                    <a:pt x="3573" y="1697"/>
                  </a:lnTo>
                  <a:lnTo>
                    <a:pt x="3575" y="1789"/>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9" name="3"/>
          <p:cNvGrpSpPr/>
          <p:nvPr/>
        </p:nvGrpSpPr>
        <p:grpSpPr>
          <a:xfrm>
            <a:off x="6051065" y="4437630"/>
            <a:ext cx="1288429" cy="1288826"/>
            <a:chOff x="4524376" y="3744615"/>
            <a:chExt cx="966788" cy="966788"/>
          </a:xfrm>
        </p:grpSpPr>
        <p:sp>
          <p:nvSpPr>
            <p:cNvPr id="20" name="7"/>
            <p:cNvSpPr/>
            <p:nvPr/>
          </p:nvSpPr>
          <p:spPr bwMode="auto">
            <a:xfrm>
              <a:off x="4524376" y="3744615"/>
              <a:ext cx="966788" cy="966788"/>
            </a:xfrm>
            <a:custGeom>
              <a:avLst/>
              <a:gdLst>
                <a:gd name="T0" fmla="*/ 1 w 4869"/>
                <a:gd name="T1" fmla="*/ 2493 h 4872"/>
                <a:gd name="T2" fmla="*/ 3 w 4869"/>
                <a:gd name="T3" fmla="*/ 2311 h 4872"/>
                <a:gd name="T4" fmla="*/ 76 w 4869"/>
                <a:gd name="T5" fmla="*/ 1828 h 4872"/>
                <a:gd name="T6" fmla="*/ 240 w 4869"/>
                <a:gd name="T7" fmla="*/ 1380 h 4872"/>
                <a:gd name="T8" fmla="*/ 483 w 4869"/>
                <a:gd name="T9" fmla="*/ 979 h 4872"/>
                <a:gd name="T10" fmla="*/ 798 w 4869"/>
                <a:gd name="T11" fmla="*/ 634 h 4872"/>
                <a:gd name="T12" fmla="*/ 1172 w 4869"/>
                <a:gd name="T13" fmla="*/ 353 h 4872"/>
                <a:gd name="T14" fmla="*/ 1598 w 4869"/>
                <a:gd name="T15" fmla="*/ 148 h 4872"/>
                <a:gd name="T16" fmla="*/ 2063 w 4869"/>
                <a:gd name="T17" fmla="*/ 28 h 4872"/>
                <a:gd name="T18" fmla="*/ 2559 w 4869"/>
                <a:gd name="T19" fmla="*/ 3 h 4872"/>
                <a:gd name="T20" fmla="*/ 3042 w 4869"/>
                <a:gd name="T21" fmla="*/ 77 h 4872"/>
                <a:gd name="T22" fmla="*/ 3490 w 4869"/>
                <a:gd name="T23" fmla="*/ 240 h 4872"/>
                <a:gd name="T24" fmla="*/ 3891 w 4869"/>
                <a:gd name="T25" fmla="*/ 485 h 4872"/>
                <a:gd name="T26" fmla="*/ 4236 w 4869"/>
                <a:gd name="T27" fmla="*/ 798 h 4872"/>
                <a:gd name="T28" fmla="*/ 4516 w 4869"/>
                <a:gd name="T29" fmla="*/ 1174 h 4872"/>
                <a:gd name="T30" fmla="*/ 4722 w 4869"/>
                <a:gd name="T31" fmla="*/ 1599 h 4872"/>
                <a:gd name="T32" fmla="*/ 4841 w 4869"/>
                <a:gd name="T33" fmla="*/ 2066 h 4872"/>
                <a:gd name="T34" fmla="*/ 4866 w 4869"/>
                <a:gd name="T35" fmla="*/ 2562 h 4872"/>
                <a:gd name="T36" fmla="*/ 4792 w 4869"/>
                <a:gd name="T37" fmla="*/ 3045 h 4872"/>
                <a:gd name="T38" fmla="*/ 4629 w 4869"/>
                <a:gd name="T39" fmla="*/ 3492 h 4872"/>
                <a:gd name="T40" fmla="*/ 4385 w 4869"/>
                <a:gd name="T41" fmla="*/ 3893 h 4872"/>
                <a:gd name="T42" fmla="*/ 4071 w 4869"/>
                <a:gd name="T43" fmla="*/ 4239 h 4872"/>
                <a:gd name="T44" fmla="*/ 3697 w 4869"/>
                <a:gd name="T45" fmla="*/ 4519 h 4872"/>
                <a:gd name="T46" fmla="*/ 3271 w 4869"/>
                <a:gd name="T47" fmla="*/ 4724 h 4872"/>
                <a:gd name="T48" fmla="*/ 2805 w 4869"/>
                <a:gd name="T49" fmla="*/ 4844 h 4872"/>
                <a:gd name="T50" fmla="*/ 2389 w 4869"/>
                <a:gd name="T51" fmla="*/ 4872 h 4872"/>
                <a:gd name="T52" fmla="*/ 2212 w 4869"/>
                <a:gd name="T53" fmla="*/ 4862 h 4872"/>
                <a:gd name="T54" fmla="*/ 2040 w 4869"/>
                <a:gd name="T55" fmla="*/ 4840 h 4872"/>
                <a:gd name="T56" fmla="*/ 1873 w 4869"/>
                <a:gd name="T57" fmla="*/ 4808 h 4872"/>
                <a:gd name="T58" fmla="*/ 1708 w 4869"/>
                <a:gd name="T59" fmla="*/ 4762 h 4872"/>
                <a:gd name="T60" fmla="*/ 1548 w 4869"/>
                <a:gd name="T61" fmla="*/ 4705 h 4872"/>
                <a:gd name="T62" fmla="*/ 1392 w 4869"/>
                <a:gd name="T63" fmla="*/ 4636 h 4872"/>
                <a:gd name="T64" fmla="*/ 1238 w 4869"/>
                <a:gd name="T65" fmla="*/ 4556 h 4872"/>
                <a:gd name="T66" fmla="*/ 1105 w 4869"/>
                <a:gd name="T67" fmla="*/ 4477 h 4872"/>
                <a:gd name="T68" fmla="*/ 1005 w 4869"/>
                <a:gd name="T69" fmla="*/ 4416 h 4872"/>
                <a:gd name="T70" fmla="*/ 933 w 4869"/>
                <a:gd name="T71" fmla="*/ 4397 h 4872"/>
                <a:gd name="T72" fmla="*/ 871 w 4869"/>
                <a:gd name="T73" fmla="*/ 4416 h 4872"/>
                <a:gd name="T74" fmla="*/ 792 w 4869"/>
                <a:gd name="T75" fmla="*/ 4476 h 4872"/>
                <a:gd name="T76" fmla="*/ 692 w 4869"/>
                <a:gd name="T77" fmla="*/ 4554 h 4872"/>
                <a:gd name="T78" fmla="*/ 580 w 4869"/>
                <a:gd name="T79" fmla="*/ 4616 h 4872"/>
                <a:gd name="T80" fmla="*/ 430 w 4869"/>
                <a:gd name="T81" fmla="*/ 4663 h 4872"/>
                <a:gd name="T82" fmla="*/ 231 w 4869"/>
                <a:gd name="T83" fmla="*/ 4686 h 4872"/>
                <a:gd name="T84" fmla="*/ 231 w 4869"/>
                <a:gd name="T85" fmla="*/ 4650 h 4872"/>
                <a:gd name="T86" fmla="*/ 295 w 4869"/>
                <a:gd name="T87" fmla="*/ 4591 h 4872"/>
                <a:gd name="T88" fmla="*/ 345 w 4869"/>
                <a:gd name="T89" fmla="*/ 4522 h 4872"/>
                <a:gd name="T90" fmla="*/ 380 w 4869"/>
                <a:gd name="T91" fmla="*/ 4449 h 4872"/>
                <a:gd name="T92" fmla="*/ 403 w 4869"/>
                <a:gd name="T93" fmla="*/ 4371 h 4872"/>
                <a:gd name="T94" fmla="*/ 416 w 4869"/>
                <a:gd name="T95" fmla="*/ 4292 h 4872"/>
                <a:gd name="T96" fmla="*/ 417 w 4869"/>
                <a:gd name="T97" fmla="*/ 4163 h 4872"/>
                <a:gd name="T98" fmla="*/ 390 w 4869"/>
                <a:gd name="T99" fmla="*/ 4021 h 4872"/>
                <a:gd name="T100" fmla="*/ 339 w 4869"/>
                <a:gd name="T101" fmla="*/ 3867 h 4872"/>
                <a:gd name="T102" fmla="*/ 222 w 4869"/>
                <a:gd name="T103" fmla="*/ 3566 h 4872"/>
                <a:gd name="T104" fmla="*/ 133 w 4869"/>
                <a:gd name="T105" fmla="*/ 3319 h 4872"/>
                <a:gd name="T106" fmla="*/ 70 w 4869"/>
                <a:gd name="T107" fmla="*/ 3098 h 4872"/>
                <a:gd name="T108" fmla="*/ 23 w 4869"/>
                <a:gd name="T109" fmla="*/ 2854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9"/>
                  </a:moveTo>
                  <a:lnTo>
                    <a:pt x="1" y="2510"/>
                  </a:lnTo>
                  <a:lnTo>
                    <a:pt x="2" y="2512"/>
                  </a:lnTo>
                  <a:lnTo>
                    <a:pt x="1" y="2493"/>
                  </a:lnTo>
                  <a:lnTo>
                    <a:pt x="1" y="2474"/>
                  </a:lnTo>
                  <a:lnTo>
                    <a:pt x="0" y="2456"/>
                  </a:lnTo>
                  <a:lnTo>
                    <a:pt x="0" y="2437"/>
                  </a:lnTo>
                  <a:lnTo>
                    <a:pt x="3" y="2311"/>
                  </a:lnTo>
                  <a:lnTo>
                    <a:pt x="12" y="2187"/>
                  </a:lnTo>
                  <a:lnTo>
                    <a:pt x="28" y="2066"/>
                  </a:lnTo>
                  <a:lnTo>
                    <a:pt x="49" y="1945"/>
                  </a:lnTo>
                  <a:lnTo>
                    <a:pt x="76" y="1828"/>
                  </a:lnTo>
                  <a:lnTo>
                    <a:pt x="109" y="1712"/>
                  </a:lnTo>
                  <a:lnTo>
                    <a:pt x="147" y="1599"/>
                  </a:lnTo>
                  <a:lnTo>
                    <a:pt x="191" y="1488"/>
                  </a:lnTo>
                  <a:lnTo>
                    <a:pt x="240" y="1380"/>
                  </a:lnTo>
                  <a:lnTo>
                    <a:pt x="294" y="1275"/>
                  </a:lnTo>
                  <a:lnTo>
                    <a:pt x="353" y="1174"/>
                  </a:lnTo>
                  <a:lnTo>
                    <a:pt x="416" y="1075"/>
                  </a:lnTo>
                  <a:lnTo>
                    <a:pt x="483" y="979"/>
                  </a:lnTo>
                  <a:lnTo>
                    <a:pt x="555" y="887"/>
                  </a:lnTo>
                  <a:lnTo>
                    <a:pt x="632" y="798"/>
                  </a:lnTo>
                  <a:lnTo>
                    <a:pt x="713" y="714"/>
                  </a:lnTo>
                  <a:lnTo>
                    <a:pt x="798" y="634"/>
                  </a:lnTo>
                  <a:lnTo>
                    <a:pt x="886" y="557"/>
                  </a:lnTo>
                  <a:lnTo>
                    <a:pt x="978" y="485"/>
                  </a:lnTo>
                  <a:lnTo>
                    <a:pt x="1073" y="416"/>
                  </a:lnTo>
                  <a:lnTo>
                    <a:pt x="1172" y="353"/>
                  </a:lnTo>
                  <a:lnTo>
                    <a:pt x="1274" y="294"/>
                  </a:lnTo>
                  <a:lnTo>
                    <a:pt x="1379" y="240"/>
                  </a:lnTo>
                  <a:lnTo>
                    <a:pt x="1486" y="192"/>
                  </a:lnTo>
                  <a:lnTo>
                    <a:pt x="1598" y="148"/>
                  </a:lnTo>
                  <a:lnTo>
                    <a:pt x="1710" y="111"/>
                  </a:lnTo>
                  <a:lnTo>
                    <a:pt x="1825" y="77"/>
                  </a:lnTo>
                  <a:lnTo>
                    <a:pt x="1944" y="50"/>
                  </a:lnTo>
                  <a:lnTo>
                    <a:pt x="2063" y="28"/>
                  </a:lnTo>
                  <a:lnTo>
                    <a:pt x="2185" y="14"/>
                  </a:lnTo>
                  <a:lnTo>
                    <a:pt x="2309" y="3"/>
                  </a:lnTo>
                  <a:lnTo>
                    <a:pt x="2434" y="0"/>
                  </a:lnTo>
                  <a:lnTo>
                    <a:pt x="2559" y="3"/>
                  </a:lnTo>
                  <a:lnTo>
                    <a:pt x="2683" y="14"/>
                  </a:lnTo>
                  <a:lnTo>
                    <a:pt x="2805" y="28"/>
                  </a:lnTo>
                  <a:lnTo>
                    <a:pt x="2925" y="50"/>
                  </a:lnTo>
                  <a:lnTo>
                    <a:pt x="3042" y="77"/>
                  </a:lnTo>
                  <a:lnTo>
                    <a:pt x="3159" y="111"/>
                  </a:lnTo>
                  <a:lnTo>
                    <a:pt x="3271" y="148"/>
                  </a:lnTo>
                  <a:lnTo>
                    <a:pt x="3382" y="192"/>
                  </a:lnTo>
                  <a:lnTo>
                    <a:pt x="3490" y="240"/>
                  </a:lnTo>
                  <a:lnTo>
                    <a:pt x="3595" y="294"/>
                  </a:lnTo>
                  <a:lnTo>
                    <a:pt x="3697" y="353"/>
                  </a:lnTo>
                  <a:lnTo>
                    <a:pt x="3795" y="416"/>
                  </a:lnTo>
                  <a:lnTo>
                    <a:pt x="3891" y="485"/>
                  </a:lnTo>
                  <a:lnTo>
                    <a:pt x="3982" y="557"/>
                  </a:lnTo>
                  <a:lnTo>
                    <a:pt x="4071" y="634"/>
                  </a:lnTo>
                  <a:lnTo>
                    <a:pt x="4156" y="714"/>
                  </a:lnTo>
                  <a:lnTo>
                    <a:pt x="4236" y="798"/>
                  </a:lnTo>
                  <a:lnTo>
                    <a:pt x="4312" y="887"/>
                  </a:lnTo>
                  <a:lnTo>
                    <a:pt x="4385" y="979"/>
                  </a:lnTo>
                  <a:lnTo>
                    <a:pt x="4453" y="1075"/>
                  </a:lnTo>
                  <a:lnTo>
                    <a:pt x="4516" y="1174"/>
                  </a:lnTo>
                  <a:lnTo>
                    <a:pt x="4575" y="1275"/>
                  </a:lnTo>
                  <a:lnTo>
                    <a:pt x="4629" y="1380"/>
                  </a:lnTo>
                  <a:lnTo>
                    <a:pt x="4678" y="1488"/>
                  </a:lnTo>
                  <a:lnTo>
                    <a:pt x="4722" y="1599"/>
                  </a:lnTo>
                  <a:lnTo>
                    <a:pt x="4759" y="1712"/>
                  </a:lnTo>
                  <a:lnTo>
                    <a:pt x="4792" y="1828"/>
                  </a:lnTo>
                  <a:lnTo>
                    <a:pt x="4820" y="1945"/>
                  </a:lnTo>
                  <a:lnTo>
                    <a:pt x="4841" y="2066"/>
                  </a:lnTo>
                  <a:lnTo>
                    <a:pt x="4856" y="2187"/>
                  </a:lnTo>
                  <a:lnTo>
                    <a:pt x="4866" y="2311"/>
                  </a:lnTo>
                  <a:lnTo>
                    <a:pt x="4869" y="2437"/>
                  </a:lnTo>
                  <a:lnTo>
                    <a:pt x="4866" y="2562"/>
                  </a:lnTo>
                  <a:lnTo>
                    <a:pt x="4856" y="2686"/>
                  </a:lnTo>
                  <a:lnTo>
                    <a:pt x="4841" y="2808"/>
                  </a:lnTo>
                  <a:lnTo>
                    <a:pt x="4820" y="2927"/>
                  </a:lnTo>
                  <a:lnTo>
                    <a:pt x="4792" y="3045"/>
                  </a:lnTo>
                  <a:lnTo>
                    <a:pt x="4759" y="3160"/>
                  </a:lnTo>
                  <a:lnTo>
                    <a:pt x="4722" y="3274"/>
                  </a:lnTo>
                  <a:lnTo>
                    <a:pt x="4678" y="3385"/>
                  </a:lnTo>
                  <a:lnTo>
                    <a:pt x="4629" y="3492"/>
                  </a:lnTo>
                  <a:lnTo>
                    <a:pt x="4575" y="3597"/>
                  </a:lnTo>
                  <a:lnTo>
                    <a:pt x="4516" y="3699"/>
                  </a:lnTo>
                  <a:lnTo>
                    <a:pt x="4453" y="3799"/>
                  </a:lnTo>
                  <a:lnTo>
                    <a:pt x="4385" y="3893"/>
                  </a:lnTo>
                  <a:lnTo>
                    <a:pt x="4312" y="3986"/>
                  </a:lnTo>
                  <a:lnTo>
                    <a:pt x="4236" y="4074"/>
                  </a:lnTo>
                  <a:lnTo>
                    <a:pt x="4156" y="4158"/>
                  </a:lnTo>
                  <a:lnTo>
                    <a:pt x="4071" y="4239"/>
                  </a:lnTo>
                  <a:lnTo>
                    <a:pt x="3982" y="4316"/>
                  </a:lnTo>
                  <a:lnTo>
                    <a:pt x="3891" y="4388"/>
                  </a:lnTo>
                  <a:lnTo>
                    <a:pt x="3795" y="4456"/>
                  </a:lnTo>
                  <a:lnTo>
                    <a:pt x="3697" y="4519"/>
                  </a:lnTo>
                  <a:lnTo>
                    <a:pt x="3595" y="4578"/>
                  </a:lnTo>
                  <a:lnTo>
                    <a:pt x="3490" y="4632"/>
                  </a:lnTo>
                  <a:lnTo>
                    <a:pt x="3382" y="4680"/>
                  </a:lnTo>
                  <a:lnTo>
                    <a:pt x="3271" y="4724"/>
                  </a:lnTo>
                  <a:lnTo>
                    <a:pt x="3159" y="4763"/>
                  </a:lnTo>
                  <a:lnTo>
                    <a:pt x="3042" y="4795"/>
                  </a:lnTo>
                  <a:lnTo>
                    <a:pt x="2925" y="4822"/>
                  </a:lnTo>
                  <a:lnTo>
                    <a:pt x="2805" y="4844"/>
                  </a:lnTo>
                  <a:lnTo>
                    <a:pt x="2683" y="4860"/>
                  </a:lnTo>
                  <a:lnTo>
                    <a:pt x="2559" y="4869"/>
                  </a:lnTo>
                  <a:lnTo>
                    <a:pt x="2434" y="4872"/>
                  </a:lnTo>
                  <a:lnTo>
                    <a:pt x="2389" y="4872"/>
                  </a:lnTo>
                  <a:lnTo>
                    <a:pt x="2345" y="4871"/>
                  </a:lnTo>
                  <a:lnTo>
                    <a:pt x="2300" y="4869"/>
                  </a:lnTo>
                  <a:lnTo>
                    <a:pt x="2256" y="4866"/>
                  </a:lnTo>
                  <a:lnTo>
                    <a:pt x="2212" y="4862"/>
                  </a:lnTo>
                  <a:lnTo>
                    <a:pt x="2169" y="4858"/>
                  </a:lnTo>
                  <a:lnTo>
                    <a:pt x="2125" y="4853"/>
                  </a:lnTo>
                  <a:lnTo>
                    <a:pt x="2082" y="4847"/>
                  </a:lnTo>
                  <a:lnTo>
                    <a:pt x="2040" y="4840"/>
                  </a:lnTo>
                  <a:lnTo>
                    <a:pt x="1998" y="4834"/>
                  </a:lnTo>
                  <a:lnTo>
                    <a:pt x="1956" y="4826"/>
                  </a:lnTo>
                  <a:lnTo>
                    <a:pt x="1913" y="4817"/>
                  </a:lnTo>
                  <a:lnTo>
                    <a:pt x="1873" y="4808"/>
                  </a:lnTo>
                  <a:lnTo>
                    <a:pt x="1831" y="4798"/>
                  </a:lnTo>
                  <a:lnTo>
                    <a:pt x="1789" y="4786"/>
                  </a:lnTo>
                  <a:lnTo>
                    <a:pt x="1749" y="4774"/>
                  </a:lnTo>
                  <a:lnTo>
                    <a:pt x="1708" y="4762"/>
                  </a:lnTo>
                  <a:lnTo>
                    <a:pt x="1668" y="4749"/>
                  </a:lnTo>
                  <a:lnTo>
                    <a:pt x="1628" y="4734"/>
                  </a:lnTo>
                  <a:lnTo>
                    <a:pt x="1588" y="4720"/>
                  </a:lnTo>
                  <a:lnTo>
                    <a:pt x="1548" y="4705"/>
                  </a:lnTo>
                  <a:lnTo>
                    <a:pt x="1509" y="4689"/>
                  </a:lnTo>
                  <a:lnTo>
                    <a:pt x="1469" y="4672"/>
                  </a:lnTo>
                  <a:lnTo>
                    <a:pt x="1431" y="4654"/>
                  </a:lnTo>
                  <a:lnTo>
                    <a:pt x="1392" y="4636"/>
                  </a:lnTo>
                  <a:lnTo>
                    <a:pt x="1353" y="4617"/>
                  </a:lnTo>
                  <a:lnTo>
                    <a:pt x="1315" y="4598"/>
                  </a:lnTo>
                  <a:lnTo>
                    <a:pt x="1277" y="4578"/>
                  </a:lnTo>
                  <a:lnTo>
                    <a:pt x="1238" y="4556"/>
                  </a:lnTo>
                  <a:lnTo>
                    <a:pt x="1201" y="4535"/>
                  </a:lnTo>
                  <a:lnTo>
                    <a:pt x="1163" y="4512"/>
                  </a:lnTo>
                  <a:lnTo>
                    <a:pt x="1126" y="4490"/>
                  </a:lnTo>
                  <a:lnTo>
                    <a:pt x="1105" y="4477"/>
                  </a:lnTo>
                  <a:lnTo>
                    <a:pt x="1083" y="4464"/>
                  </a:lnTo>
                  <a:lnTo>
                    <a:pt x="1057" y="4447"/>
                  </a:lnTo>
                  <a:lnTo>
                    <a:pt x="1026" y="4428"/>
                  </a:lnTo>
                  <a:lnTo>
                    <a:pt x="1005" y="4416"/>
                  </a:lnTo>
                  <a:lnTo>
                    <a:pt x="986" y="4407"/>
                  </a:lnTo>
                  <a:lnTo>
                    <a:pt x="967" y="4401"/>
                  </a:lnTo>
                  <a:lnTo>
                    <a:pt x="950" y="4397"/>
                  </a:lnTo>
                  <a:lnTo>
                    <a:pt x="933" y="4397"/>
                  </a:lnTo>
                  <a:lnTo>
                    <a:pt x="917" y="4398"/>
                  </a:lnTo>
                  <a:lnTo>
                    <a:pt x="901" y="4403"/>
                  </a:lnTo>
                  <a:lnTo>
                    <a:pt x="887" y="4409"/>
                  </a:lnTo>
                  <a:lnTo>
                    <a:pt x="871" y="4416"/>
                  </a:lnTo>
                  <a:lnTo>
                    <a:pt x="856" y="4426"/>
                  </a:lnTo>
                  <a:lnTo>
                    <a:pt x="840" y="4436"/>
                  </a:lnTo>
                  <a:lnTo>
                    <a:pt x="825" y="4448"/>
                  </a:lnTo>
                  <a:lnTo>
                    <a:pt x="792" y="4476"/>
                  </a:lnTo>
                  <a:lnTo>
                    <a:pt x="756" y="4507"/>
                  </a:lnTo>
                  <a:lnTo>
                    <a:pt x="736" y="4522"/>
                  </a:lnTo>
                  <a:lnTo>
                    <a:pt x="714" y="4538"/>
                  </a:lnTo>
                  <a:lnTo>
                    <a:pt x="692" y="4554"/>
                  </a:lnTo>
                  <a:lnTo>
                    <a:pt x="667" y="4571"/>
                  </a:lnTo>
                  <a:lnTo>
                    <a:pt x="640" y="4587"/>
                  </a:lnTo>
                  <a:lnTo>
                    <a:pt x="612" y="4601"/>
                  </a:lnTo>
                  <a:lnTo>
                    <a:pt x="580" y="4616"/>
                  </a:lnTo>
                  <a:lnTo>
                    <a:pt x="546" y="4630"/>
                  </a:lnTo>
                  <a:lnTo>
                    <a:pt x="510" y="4642"/>
                  </a:lnTo>
                  <a:lnTo>
                    <a:pt x="472" y="4653"/>
                  </a:lnTo>
                  <a:lnTo>
                    <a:pt x="430" y="4663"/>
                  </a:lnTo>
                  <a:lnTo>
                    <a:pt x="385" y="4672"/>
                  </a:lnTo>
                  <a:lnTo>
                    <a:pt x="338" y="4679"/>
                  </a:lnTo>
                  <a:lnTo>
                    <a:pt x="286" y="4684"/>
                  </a:lnTo>
                  <a:lnTo>
                    <a:pt x="231" y="4686"/>
                  </a:lnTo>
                  <a:lnTo>
                    <a:pt x="172" y="4686"/>
                  </a:lnTo>
                  <a:lnTo>
                    <a:pt x="193" y="4675"/>
                  </a:lnTo>
                  <a:lnTo>
                    <a:pt x="212" y="4662"/>
                  </a:lnTo>
                  <a:lnTo>
                    <a:pt x="231" y="4650"/>
                  </a:lnTo>
                  <a:lnTo>
                    <a:pt x="249" y="4636"/>
                  </a:lnTo>
                  <a:lnTo>
                    <a:pt x="265" y="4622"/>
                  </a:lnTo>
                  <a:lnTo>
                    <a:pt x="280" y="4606"/>
                  </a:lnTo>
                  <a:lnTo>
                    <a:pt x="295" y="4591"/>
                  </a:lnTo>
                  <a:lnTo>
                    <a:pt x="309" y="4574"/>
                  </a:lnTo>
                  <a:lnTo>
                    <a:pt x="321" y="4557"/>
                  </a:lnTo>
                  <a:lnTo>
                    <a:pt x="333" y="4541"/>
                  </a:lnTo>
                  <a:lnTo>
                    <a:pt x="345" y="4522"/>
                  </a:lnTo>
                  <a:lnTo>
                    <a:pt x="355" y="4504"/>
                  </a:lnTo>
                  <a:lnTo>
                    <a:pt x="364" y="4486"/>
                  </a:lnTo>
                  <a:lnTo>
                    <a:pt x="373" y="4467"/>
                  </a:lnTo>
                  <a:lnTo>
                    <a:pt x="380" y="4449"/>
                  </a:lnTo>
                  <a:lnTo>
                    <a:pt x="386" y="4430"/>
                  </a:lnTo>
                  <a:lnTo>
                    <a:pt x="393" y="4410"/>
                  </a:lnTo>
                  <a:lnTo>
                    <a:pt x="399" y="4391"/>
                  </a:lnTo>
                  <a:lnTo>
                    <a:pt x="403" y="4371"/>
                  </a:lnTo>
                  <a:lnTo>
                    <a:pt x="408" y="4351"/>
                  </a:lnTo>
                  <a:lnTo>
                    <a:pt x="411" y="4332"/>
                  </a:lnTo>
                  <a:lnTo>
                    <a:pt x="413" y="4313"/>
                  </a:lnTo>
                  <a:lnTo>
                    <a:pt x="416" y="4292"/>
                  </a:lnTo>
                  <a:lnTo>
                    <a:pt x="418" y="4273"/>
                  </a:lnTo>
                  <a:lnTo>
                    <a:pt x="419" y="4235"/>
                  </a:lnTo>
                  <a:lnTo>
                    <a:pt x="419" y="4199"/>
                  </a:lnTo>
                  <a:lnTo>
                    <a:pt x="417" y="4163"/>
                  </a:lnTo>
                  <a:lnTo>
                    <a:pt x="412" y="4129"/>
                  </a:lnTo>
                  <a:lnTo>
                    <a:pt x="407" y="4093"/>
                  </a:lnTo>
                  <a:lnTo>
                    <a:pt x="399" y="4057"/>
                  </a:lnTo>
                  <a:lnTo>
                    <a:pt x="390" y="4021"/>
                  </a:lnTo>
                  <a:lnTo>
                    <a:pt x="378" y="3984"/>
                  </a:lnTo>
                  <a:lnTo>
                    <a:pt x="367" y="3945"/>
                  </a:lnTo>
                  <a:lnTo>
                    <a:pt x="354" y="3907"/>
                  </a:lnTo>
                  <a:lnTo>
                    <a:pt x="339" y="3867"/>
                  </a:lnTo>
                  <a:lnTo>
                    <a:pt x="324" y="3827"/>
                  </a:lnTo>
                  <a:lnTo>
                    <a:pt x="292" y="3743"/>
                  </a:lnTo>
                  <a:lnTo>
                    <a:pt x="258" y="3657"/>
                  </a:lnTo>
                  <a:lnTo>
                    <a:pt x="222" y="3566"/>
                  </a:lnTo>
                  <a:lnTo>
                    <a:pt x="186" y="3472"/>
                  </a:lnTo>
                  <a:lnTo>
                    <a:pt x="168" y="3422"/>
                  </a:lnTo>
                  <a:lnTo>
                    <a:pt x="150" y="3371"/>
                  </a:lnTo>
                  <a:lnTo>
                    <a:pt x="133" y="3319"/>
                  </a:lnTo>
                  <a:lnTo>
                    <a:pt x="116" y="3266"/>
                  </a:lnTo>
                  <a:lnTo>
                    <a:pt x="100" y="3212"/>
                  </a:lnTo>
                  <a:lnTo>
                    <a:pt x="84" y="3156"/>
                  </a:lnTo>
                  <a:lnTo>
                    <a:pt x="70" y="3098"/>
                  </a:lnTo>
                  <a:lnTo>
                    <a:pt x="56" y="3040"/>
                  </a:lnTo>
                  <a:lnTo>
                    <a:pt x="44" y="2979"/>
                  </a:lnTo>
                  <a:lnTo>
                    <a:pt x="33" y="2917"/>
                  </a:lnTo>
                  <a:lnTo>
                    <a:pt x="23" y="2854"/>
                  </a:lnTo>
                  <a:lnTo>
                    <a:pt x="16" y="2788"/>
                  </a:lnTo>
                  <a:lnTo>
                    <a:pt x="9" y="2721"/>
                  </a:lnTo>
                  <a:lnTo>
                    <a:pt x="4" y="2652"/>
                  </a:lnTo>
                  <a:lnTo>
                    <a:pt x="1" y="2581"/>
                  </a:lnTo>
                  <a:lnTo>
                    <a:pt x="0" y="2509"/>
                  </a:lnTo>
                  <a:close/>
                </a:path>
              </a:pathLst>
            </a:custGeom>
            <a:solidFill>
              <a:srgbClr val="FFA300"/>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21" name="5"/>
            <p:cNvSpPr/>
            <p:nvPr/>
          </p:nvSpPr>
          <p:spPr bwMode="auto">
            <a:xfrm>
              <a:off x="4652963" y="3873203"/>
              <a:ext cx="709613" cy="709613"/>
            </a:xfrm>
            <a:custGeom>
              <a:avLst/>
              <a:gdLst>
                <a:gd name="T0" fmla="*/ 9 w 3575"/>
                <a:gd name="T1" fmla="*/ 1972 h 3578"/>
                <a:gd name="T2" fmla="*/ 56 w 3575"/>
                <a:gd name="T3" fmla="*/ 2236 h 3578"/>
                <a:gd name="T4" fmla="*/ 139 w 3575"/>
                <a:gd name="T5" fmla="*/ 2485 h 3578"/>
                <a:gd name="T6" fmla="*/ 258 w 3575"/>
                <a:gd name="T7" fmla="*/ 2718 h 3578"/>
                <a:gd name="T8" fmla="*/ 408 w 3575"/>
                <a:gd name="T9" fmla="*/ 2927 h 3578"/>
                <a:gd name="T10" fmla="*/ 585 w 3575"/>
                <a:gd name="T11" fmla="*/ 3113 h 3578"/>
                <a:gd name="T12" fmla="*/ 787 w 3575"/>
                <a:gd name="T13" fmla="*/ 3272 h 3578"/>
                <a:gd name="T14" fmla="*/ 1012 w 3575"/>
                <a:gd name="T15" fmla="*/ 3402 h 3578"/>
                <a:gd name="T16" fmla="*/ 1255 w 3575"/>
                <a:gd name="T17" fmla="*/ 3498 h 3578"/>
                <a:gd name="T18" fmla="*/ 1515 w 3575"/>
                <a:gd name="T19" fmla="*/ 3558 h 3578"/>
                <a:gd name="T20" fmla="*/ 1787 w 3575"/>
                <a:gd name="T21" fmla="*/ 3578 h 3578"/>
                <a:gd name="T22" fmla="*/ 2060 w 3575"/>
                <a:gd name="T23" fmla="*/ 3558 h 3578"/>
                <a:gd name="T24" fmla="*/ 2319 w 3575"/>
                <a:gd name="T25" fmla="*/ 3498 h 3578"/>
                <a:gd name="T26" fmla="*/ 2562 w 3575"/>
                <a:gd name="T27" fmla="*/ 3402 h 3578"/>
                <a:gd name="T28" fmla="*/ 2786 w 3575"/>
                <a:gd name="T29" fmla="*/ 3272 h 3578"/>
                <a:gd name="T30" fmla="*/ 2989 w 3575"/>
                <a:gd name="T31" fmla="*/ 3113 h 3578"/>
                <a:gd name="T32" fmla="*/ 3167 w 3575"/>
                <a:gd name="T33" fmla="*/ 2927 h 3578"/>
                <a:gd name="T34" fmla="*/ 3316 w 3575"/>
                <a:gd name="T35" fmla="*/ 2718 h 3578"/>
                <a:gd name="T36" fmla="*/ 3434 w 3575"/>
                <a:gd name="T37" fmla="*/ 2485 h 3578"/>
                <a:gd name="T38" fmla="*/ 3519 w 3575"/>
                <a:gd name="T39" fmla="*/ 2236 h 3578"/>
                <a:gd name="T40" fmla="*/ 3566 w 3575"/>
                <a:gd name="T41" fmla="*/ 1972 h 3578"/>
                <a:gd name="T42" fmla="*/ 3573 w 3575"/>
                <a:gd name="T43" fmla="*/ 1697 h 3578"/>
                <a:gd name="T44" fmla="*/ 3539 w 3575"/>
                <a:gd name="T45" fmla="*/ 1429 h 3578"/>
                <a:gd name="T46" fmla="*/ 3467 w 3575"/>
                <a:gd name="T47" fmla="*/ 1174 h 3578"/>
                <a:gd name="T48" fmla="*/ 3359 w 3575"/>
                <a:gd name="T49" fmla="*/ 936 h 3578"/>
                <a:gd name="T50" fmla="*/ 3220 w 3575"/>
                <a:gd name="T51" fmla="*/ 718 h 3578"/>
                <a:gd name="T52" fmla="*/ 3051 w 3575"/>
                <a:gd name="T53" fmla="*/ 525 h 3578"/>
                <a:gd name="T54" fmla="*/ 2857 w 3575"/>
                <a:gd name="T55" fmla="*/ 355 h 3578"/>
                <a:gd name="T56" fmla="*/ 2640 w 3575"/>
                <a:gd name="T57" fmla="*/ 217 h 3578"/>
                <a:gd name="T58" fmla="*/ 2402 w 3575"/>
                <a:gd name="T59" fmla="*/ 108 h 3578"/>
                <a:gd name="T60" fmla="*/ 2148 w 3575"/>
                <a:gd name="T61" fmla="*/ 36 h 3578"/>
                <a:gd name="T62" fmla="*/ 1879 w 3575"/>
                <a:gd name="T63" fmla="*/ 3 h 3578"/>
                <a:gd name="T64" fmla="*/ 1604 w 3575"/>
                <a:gd name="T65" fmla="*/ 9 h 3578"/>
                <a:gd name="T66" fmla="*/ 1341 w 3575"/>
                <a:gd name="T67" fmla="*/ 57 h 3578"/>
                <a:gd name="T68" fmla="*/ 1092 w 3575"/>
                <a:gd name="T69" fmla="*/ 141 h 3578"/>
                <a:gd name="T70" fmla="*/ 861 w 3575"/>
                <a:gd name="T71" fmla="*/ 260 h 3578"/>
                <a:gd name="T72" fmla="*/ 650 w 3575"/>
                <a:gd name="T73" fmla="*/ 408 h 3578"/>
                <a:gd name="T74" fmla="*/ 464 w 3575"/>
                <a:gd name="T75" fmla="*/ 587 h 3578"/>
                <a:gd name="T76" fmla="*/ 305 w 3575"/>
                <a:gd name="T77" fmla="*/ 790 h 3578"/>
                <a:gd name="T78" fmla="*/ 175 w 3575"/>
                <a:gd name="T79" fmla="*/ 1014 h 3578"/>
                <a:gd name="T80" fmla="*/ 80 w 3575"/>
                <a:gd name="T81" fmla="*/ 1257 h 3578"/>
                <a:gd name="T82" fmla="*/ 20 w 3575"/>
                <a:gd name="T83" fmla="*/ 1517 h 3578"/>
                <a:gd name="T84" fmla="*/ 0 w 3575"/>
                <a:gd name="T85" fmla="*/ 1790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8">
                  <a:moveTo>
                    <a:pt x="0" y="1790"/>
                  </a:moveTo>
                  <a:lnTo>
                    <a:pt x="2" y="1881"/>
                  </a:lnTo>
                  <a:lnTo>
                    <a:pt x="9" y="1972"/>
                  </a:lnTo>
                  <a:lnTo>
                    <a:pt x="20" y="2061"/>
                  </a:lnTo>
                  <a:lnTo>
                    <a:pt x="36" y="2150"/>
                  </a:lnTo>
                  <a:lnTo>
                    <a:pt x="56" y="2236"/>
                  </a:lnTo>
                  <a:lnTo>
                    <a:pt x="80" y="2322"/>
                  </a:lnTo>
                  <a:lnTo>
                    <a:pt x="108" y="2404"/>
                  </a:lnTo>
                  <a:lnTo>
                    <a:pt x="139" y="2485"/>
                  </a:lnTo>
                  <a:lnTo>
                    <a:pt x="175" y="2565"/>
                  </a:lnTo>
                  <a:lnTo>
                    <a:pt x="215" y="2642"/>
                  </a:lnTo>
                  <a:lnTo>
                    <a:pt x="258" y="2718"/>
                  </a:lnTo>
                  <a:lnTo>
                    <a:pt x="305" y="2790"/>
                  </a:lnTo>
                  <a:lnTo>
                    <a:pt x="355" y="2860"/>
                  </a:lnTo>
                  <a:lnTo>
                    <a:pt x="408" y="2927"/>
                  </a:lnTo>
                  <a:lnTo>
                    <a:pt x="464" y="2993"/>
                  </a:lnTo>
                  <a:lnTo>
                    <a:pt x="523" y="3055"/>
                  </a:lnTo>
                  <a:lnTo>
                    <a:pt x="585" y="3113"/>
                  </a:lnTo>
                  <a:lnTo>
                    <a:pt x="650" y="3170"/>
                  </a:lnTo>
                  <a:lnTo>
                    <a:pt x="717" y="3223"/>
                  </a:lnTo>
                  <a:lnTo>
                    <a:pt x="787" y="3272"/>
                  </a:lnTo>
                  <a:lnTo>
                    <a:pt x="861" y="3320"/>
                  </a:lnTo>
                  <a:lnTo>
                    <a:pt x="935" y="3362"/>
                  </a:lnTo>
                  <a:lnTo>
                    <a:pt x="1012" y="3402"/>
                  </a:lnTo>
                  <a:lnTo>
                    <a:pt x="1092" y="3438"/>
                  </a:lnTo>
                  <a:lnTo>
                    <a:pt x="1173" y="3470"/>
                  </a:lnTo>
                  <a:lnTo>
                    <a:pt x="1255" y="3498"/>
                  </a:lnTo>
                  <a:lnTo>
                    <a:pt x="1341" y="3521"/>
                  </a:lnTo>
                  <a:lnTo>
                    <a:pt x="1427" y="3542"/>
                  </a:lnTo>
                  <a:lnTo>
                    <a:pt x="1515" y="3558"/>
                  </a:lnTo>
                  <a:lnTo>
                    <a:pt x="1604" y="3569"/>
                  </a:lnTo>
                  <a:lnTo>
                    <a:pt x="1696" y="3576"/>
                  </a:lnTo>
                  <a:lnTo>
                    <a:pt x="1787" y="3578"/>
                  </a:lnTo>
                  <a:lnTo>
                    <a:pt x="1879" y="3576"/>
                  </a:lnTo>
                  <a:lnTo>
                    <a:pt x="1971" y="3569"/>
                  </a:lnTo>
                  <a:lnTo>
                    <a:pt x="2060" y="3558"/>
                  </a:lnTo>
                  <a:lnTo>
                    <a:pt x="2148" y="3542"/>
                  </a:lnTo>
                  <a:lnTo>
                    <a:pt x="2234" y="3521"/>
                  </a:lnTo>
                  <a:lnTo>
                    <a:pt x="2319" y="3498"/>
                  </a:lnTo>
                  <a:lnTo>
                    <a:pt x="2402" y="3470"/>
                  </a:lnTo>
                  <a:lnTo>
                    <a:pt x="2483" y="3438"/>
                  </a:lnTo>
                  <a:lnTo>
                    <a:pt x="2562" y="3402"/>
                  </a:lnTo>
                  <a:lnTo>
                    <a:pt x="2640" y="3362"/>
                  </a:lnTo>
                  <a:lnTo>
                    <a:pt x="2714" y="3320"/>
                  </a:lnTo>
                  <a:lnTo>
                    <a:pt x="2786" y="3272"/>
                  </a:lnTo>
                  <a:lnTo>
                    <a:pt x="2857" y="3223"/>
                  </a:lnTo>
                  <a:lnTo>
                    <a:pt x="2925" y="3170"/>
                  </a:lnTo>
                  <a:lnTo>
                    <a:pt x="2989" y="3113"/>
                  </a:lnTo>
                  <a:lnTo>
                    <a:pt x="3051" y="3055"/>
                  </a:lnTo>
                  <a:lnTo>
                    <a:pt x="3111" y="2993"/>
                  </a:lnTo>
                  <a:lnTo>
                    <a:pt x="3167" y="2927"/>
                  </a:lnTo>
                  <a:lnTo>
                    <a:pt x="3220" y="2860"/>
                  </a:lnTo>
                  <a:lnTo>
                    <a:pt x="3270" y="2790"/>
                  </a:lnTo>
                  <a:lnTo>
                    <a:pt x="3316" y="2718"/>
                  </a:lnTo>
                  <a:lnTo>
                    <a:pt x="3359" y="2642"/>
                  </a:lnTo>
                  <a:lnTo>
                    <a:pt x="3398" y="2565"/>
                  </a:lnTo>
                  <a:lnTo>
                    <a:pt x="3434" y="2485"/>
                  </a:lnTo>
                  <a:lnTo>
                    <a:pt x="3467" y="2404"/>
                  </a:lnTo>
                  <a:lnTo>
                    <a:pt x="3495" y="2322"/>
                  </a:lnTo>
                  <a:lnTo>
                    <a:pt x="3519" y="2236"/>
                  </a:lnTo>
                  <a:lnTo>
                    <a:pt x="3539" y="2150"/>
                  </a:lnTo>
                  <a:lnTo>
                    <a:pt x="3555" y="2061"/>
                  </a:lnTo>
                  <a:lnTo>
                    <a:pt x="3566" y="1972"/>
                  </a:lnTo>
                  <a:lnTo>
                    <a:pt x="3573" y="1881"/>
                  </a:lnTo>
                  <a:lnTo>
                    <a:pt x="3575" y="1790"/>
                  </a:lnTo>
                  <a:lnTo>
                    <a:pt x="3573" y="1697"/>
                  </a:lnTo>
                  <a:lnTo>
                    <a:pt x="3566" y="1607"/>
                  </a:lnTo>
                  <a:lnTo>
                    <a:pt x="3555" y="1517"/>
                  </a:lnTo>
                  <a:lnTo>
                    <a:pt x="3539" y="1429"/>
                  </a:lnTo>
                  <a:lnTo>
                    <a:pt x="3519" y="1342"/>
                  </a:lnTo>
                  <a:lnTo>
                    <a:pt x="3495" y="1257"/>
                  </a:lnTo>
                  <a:lnTo>
                    <a:pt x="3467" y="1174"/>
                  </a:lnTo>
                  <a:lnTo>
                    <a:pt x="3434" y="1093"/>
                  </a:lnTo>
                  <a:lnTo>
                    <a:pt x="3398" y="1014"/>
                  </a:lnTo>
                  <a:lnTo>
                    <a:pt x="3359" y="936"/>
                  </a:lnTo>
                  <a:lnTo>
                    <a:pt x="3316" y="862"/>
                  </a:lnTo>
                  <a:lnTo>
                    <a:pt x="3270" y="790"/>
                  </a:lnTo>
                  <a:lnTo>
                    <a:pt x="3220" y="718"/>
                  </a:lnTo>
                  <a:lnTo>
                    <a:pt x="3167" y="651"/>
                  </a:lnTo>
                  <a:lnTo>
                    <a:pt x="3111" y="587"/>
                  </a:lnTo>
                  <a:lnTo>
                    <a:pt x="3051" y="525"/>
                  </a:lnTo>
                  <a:lnTo>
                    <a:pt x="2989" y="465"/>
                  </a:lnTo>
                  <a:lnTo>
                    <a:pt x="2925" y="408"/>
                  </a:lnTo>
                  <a:lnTo>
                    <a:pt x="2857" y="355"/>
                  </a:lnTo>
                  <a:lnTo>
                    <a:pt x="2786" y="306"/>
                  </a:lnTo>
                  <a:lnTo>
                    <a:pt x="2714" y="260"/>
                  </a:lnTo>
                  <a:lnTo>
                    <a:pt x="2640" y="217"/>
                  </a:lnTo>
                  <a:lnTo>
                    <a:pt x="2562" y="177"/>
                  </a:lnTo>
                  <a:lnTo>
                    <a:pt x="2483" y="141"/>
                  </a:lnTo>
                  <a:lnTo>
                    <a:pt x="2402" y="108"/>
                  </a:lnTo>
                  <a:lnTo>
                    <a:pt x="2319" y="80"/>
                  </a:lnTo>
                  <a:lnTo>
                    <a:pt x="2234" y="57"/>
                  </a:lnTo>
                  <a:lnTo>
                    <a:pt x="2148" y="36"/>
                  </a:lnTo>
                  <a:lnTo>
                    <a:pt x="2060" y="21"/>
                  </a:lnTo>
                  <a:lnTo>
                    <a:pt x="1971" y="9"/>
                  </a:lnTo>
                  <a:lnTo>
                    <a:pt x="1879" y="3"/>
                  </a:lnTo>
                  <a:lnTo>
                    <a:pt x="1787" y="0"/>
                  </a:lnTo>
                  <a:lnTo>
                    <a:pt x="1696" y="3"/>
                  </a:lnTo>
                  <a:lnTo>
                    <a:pt x="1604" y="9"/>
                  </a:lnTo>
                  <a:lnTo>
                    <a:pt x="1515" y="21"/>
                  </a:lnTo>
                  <a:lnTo>
                    <a:pt x="1427" y="36"/>
                  </a:lnTo>
                  <a:lnTo>
                    <a:pt x="1341" y="57"/>
                  </a:lnTo>
                  <a:lnTo>
                    <a:pt x="1255" y="80"/>
                  </a:lnTo>
                  <a:lnTo>
                    <a:pt x="1173" y="108"/>
                  </a:lnTo>
                  <a:lnTo>
                    <a:pt x="1092" y="141"/>
                  </a:lnTo>
                  <a:lnTo>
                    <a:pt x="1012" y="177"/>
                  </a:lnTo>
                  <a:lnTo>
                    <a:pt x="935" y="217"/>
                  </a:lnTo>
                  <a:lnTo>
                    <a:pt x="861" y="260"/>
                  </a:lnTo>
                  <a:lnTo>
                    <a:pt x="787" y="306"/>
                  </a:lnTo>
                  <a:lnTo>
                    <a:pt x="717" y="355"/>
                  </a:lnTo>
                  <a:lnTo>
                    <a:pt x="650" y="408"/>
                  </a:lnTo>
                  <a:lnTo>
                    <a:pt x="585" y="465"/>
                  </a:lnTo>
                  <a:lnTo>
                    <a:pt x="523" y="525"/>
                  </a:lnTo>
                  <a:lnTo>
                    <a:pt x="464" y="587"/>
                  </a:lnTo>
                  <a:lnTo>
                    <a:pt x="408" y="651"/>
                  </a:lnTo>
                  <a:lnTo>
                    <a:pt x="355" y="718"/>
                  </a:lnTo>
                  <a:lnTo>
                    <a:pt x="305" y="790"/>
                  </a:lnTo>
                  <a:lnTo>
                    <a:pt x="258" y="862"/>
                  </a:lnTo>
                  <a:lnTo>
                    <a:pt x="215" y="936"/>
                  </a:lnTo>
                  <a:lnTo>
                    <a:pt x="175" y="1014"/>
                  </a:lnTo>
                  <a:lnTo>
                    <a:pt x="139" y="1093"/>
                  </a:lnTo>
                  <a:lnTo>
                    <a:pt x="108" y="1174"/>
                  </a:lnTo>
                  <a:lnTo>
                    <a:pt x="80" y="1257"/>
                  </a:lnTo>
                  <a:lnTo>
                    <a:pt x="56" y="1342"/>
                  </a:lnTo>
                  <a:lnTo>
                    <a:pt x="36" y="1429"/>
                  </a:lnTo>
                  <a:lnTo>
                    <a:pt x="20" y="1517"/>
                  </a:lnTo>
                  <a:lnTo>
                    <a:pt x="9" y="1607"/>
                  </a:lnTo>
                  <a:lnTo>
                    <a:pt x="2" y="1697"/>
                  </a:lnTo>
                  <a:lnTo>
                    <a:pt x="0" y="1790"/>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sp>
        <p:nvSpPr>
          <p:cNvPr id="78" name="TextBox 77"/>
          <p:cNvSpPr txBox="1"/>
          <p:nvPr/>
        </p:nvSpPr>
        <p:spPr>
          <a:xfrm>
            <a:off x="5301228" y="1784267"/>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FB4631"/>
                </a:solidFill>
                <a:effectLst/>
                <a:uLnTx/>
                <a:uFillTx/>
                <a:ea typeface="Noto Sans S Chinese Regular" panose="020B0500000000000000" pitchFamily="34" charset="-122"/>
                <a:cs typeface="+mn-lt"/>
              </a:rPr>
              <a:t>1</a:t>
            </a:r>
          </a:p>
        </p:txBody>
      </p:sp>
      <p:sp>
        <p:nvSpPr>
          <p:cNvPr id="79" name="TextBox 78"/>
          <p:cNvSpPr txBox="1"/>
          <p:nvPr/>
        </p:nvSpPr>
        <p:spPr>
          <a:xfrm>
            <a:off x="6607134" y="2690228"/>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1BA98F"/>
                </a:solidFill>
                <a:effectLst/>
                <a:uLnTx/>
                <a:uFillTx/>
                <a:ea typeface="Noto Sans S Chinese Regular" panose="020B0500000000000000" pitchFamily="34" charset="-122"/>
                <a:cs typeface="+mn-lt"/>
              </a:rPr>
              <a:t>2</a:t>
            </a:r>
          </a:p>
        </p:txBody>
      </p:sp>
      <p:sp>
        <p:nvSpPr>
          <p:cNvPr id="80" name="TextBox 79"/>
          <p:cNvSpPr txBox="1"/>
          <p:nvPr/>
        </p:nvSpPr>
        <p:spPr>
          <a:xfrm>
            <a:off x="5195547" y="3636129"/>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chemeClr val="bg1">
                    <a:lumMod val="65000"/>
                  </a:schemeClr>
                </a:solidFill>
                <a:effectLst/>
                <a:uLnTx/>
                <a:uFillTx/>
                <a:ea typeface="Noto Sans S Chinese Regular" panose="020B0500000000000000" pitchFamily="34" charset="-122"/>
                <a:cs typeface="+mn-lt"/>
              </a:rPr>
              <a:t>3</a:t>
            </a:r>
          </a:p>
        </p:txBody>
      </p:sp>
      <p:sp>
        <p:nvSpPr>
          <p:cNvPr id="81" name="TextBox 80"/>
          <p:cNvSpPr txBox="1"/>
          <p:nvPr/>
        </p:nvSpPr>
        <p:spPr>
          <a:xfrm>
            <a:off x="6482137" y="4598799"/>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FFA300"/>
                </a:solidFill>
                <a:effectLst/>
                <a:uLnTx/>
                <a:uFillTx/>
                <a:ea typeface="Noto Sans S Chinese Regular" panose="020B0500000000000000" pitchFamily="34" charset="-122"/>
                <a:cs typeface="+mn-lt"/>
              </a:rPr>
              <a:t>4</a:t>
            </a:r>
          </a:p>
        </p:txBody>
      </p:sp>
      <p:sp>
        <p:nvSpPr>
          <p:cNvPr id="29" name="TextBox 28"/>
          <p:cNvSpPr txBox="1"/>
          <p:nvPr/>
        </p:nvSpPr>
        <p:spPr>
          <a:xfrm>
            <a:off x="1927861" y="1458410"/>
            <a:ext cx="2559685" cy="1388001"/>
          </a:xfrm>
          <a:prstGeom prst="rect">
            <a:avLst/>
          </a:prstGeom>
          <a:noFill/>
        </p:spPr>
        <p:txBody>
          <a:bodyPr wrap="square" lIns="91412" tIns="45706" rIns="91412" bIns="45706" rtlCol="0">
            <a:no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当后端成员学习编写代码时，经常会发生错误。由于代码经验较少，该逻辑容易出错。而且开发过程也非常缓慢。</a:t>
            </a:r>
          </a:p>
        </p:txBody>
      </p:sp>
      <p:sp>
        <p:nvSpPr>
          <p:cNvPr id="31" name="TextBox 28"/>
          <p:cNvSpPr txBox="1"/>
          <p:nvPr/>
        </p:nvSpPr>
        <p:spPr>
          <a:xfrm>
            <a:off x="7875824" y="2589312"/>
            <a:ext cx="2681701" cy="602615"/>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服务器和软件之间的连接调试失败。</a:t>
            </a:r>
          </a:p>
        </p:txBody>
      </p:sp>
      <p:sp>
        <p:nvSpPr>
          <p:cNvPr id="33" name="TextBox 28"/>
          <p:cNvSpPr txBox="1"/>
          <p:nvPr/>
        </p:nvSpPr>
        <p:spPr>
          <a:xfrm>
            <a:off x="1927611" y="3424291"/>
            <a:ext cx="2559935" cy="1628775"/>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网络上的参考代码并没有实现它的功能。一些函数无法达到我们的期望。（例如：备忘录不能同时对多个事件进行提醒）</a:t>
            </a:r>
          </a:p>
        </p:txBody>
      </p:sp>
      <p:sp>
        <p:nvSpPr>
          <p:cNvPr id="35" name="TextBox 28"/>
          <p:cNvSpPr txBox="1"/>
          <p:nvPr/>
        </p:nvSpPr>
        <p:spPr>
          <a:xfrm>
            <a:off x="7875823" y="4757283"/>
            <a:ext cx="2681701" cy="861746"/>
          </a:xfrm>
          <a:prstGeom prst="rect">
            <a:avLst/>
          </a:prstGeom>
          <a:noFill/>
        </p:spPr>
        <p:txBody>
          <a:bodyPr wrap="square" lIns="91412" tIns="45706" rIns="91412" bIns="45706" rtlCol="0">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前端和后端数据的传输。出现页面和相关功能的显示错误。</a:t>
            </a:r>
          </a:p>
        </p:txBody>
      </p:sp>
      <p:sp>
        <p:nvSpPr>
          <p:cNvPr id="11" name="文本框 10"/>
          <p:cNvSpPr txBox="1"/>
          <p:nvPr>
            <p:custDataLst>
              <p:tags r:id="rId1"/>
            </p:custDataLst>
          </p:nvPr>
        </p:nvSpPr>
        <p:spPr>
          <a:xfrm>
            <a:off x="4728454" y="920392"/>
            <a:ext cx="2349337" cy="460375"/>
          </a:xfrm>
          <a:prstGeom prst="rect">
            <a:avLst/>
          </a:prstGeom>
          <a:noFill/>
        </p:spPr>
        <p:txBody>
          <a:bodyPr wrap="square" rtlCol="0">
            <a:spAutoFit/>
          </a:bodyPr>
          <a:lstStyle/>
          <a:p>
            <a:r>
              <a:rPr lang="zh-CN" altLang="en-US" sz="2400" b="1" dirty="0">
                <a:solidFill>
                  <a:schemeClr val="tx1">
                    <a:lumMod val="85000"/>
                    <a:lumOff val="15000"/>
                  </a:schemeClr>
                </a:solidFill>
                <a:latin typeface="宋体" panose="02010600030101010101" pitchFamily="2" charset="-122"/>
                <a:ea typeface="宋体" panose="02010600030101010101" pitchFamily="2" charset="-122"/>
                <a:cs typeface="+mn-lt"/>
              </a:rPr>
              <a:t>后端存在的问题</a:t>
            </a:r>
          </a:p>
        </p:txBody>
      </p:sp>
      <p:sp>
        <p:nvSpPr>
          <p:cNvPr id="9" name="文本框 8">
            <a:extLst>
              <a:ext uri="{FF2B5EF4-FFF2-40B4-BE49-F238E27FC236}">
                <a16:creationId xmlns:a16="http://schemas.microsoft.com/office/drawing/2014/main" id="{B18E81AA-5493-9D30-90BC-59D9507FDD42}"/>
              </a:ext>
            </a:extLst>
          </p:cNvPr>
          <p:cNvSpPr txBox="1"/>
          <p:nvPr/>
        </p:nvSpPr>
        <p:spPr>
          <a:xfrm>
            <a:off x="402135" y="400879"/>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SIX: </a:t>
            </a:r>
            <a:r>
              <a:rPr lang="en-US" altLang="zh-CN" sz="2400" b="1" dirty="0">
                <a:latin typeface="Century" panose="02040604050505020304" pitchFamily="18" charset="0"/>
              </a:rPr>
              <a:t>Problems &amp;&amp; Resolutions</a:t>
            </a:r>
            <a:endParaRPr lang="zh-CN" altLang="en-US" sz="2400" b="1" dirty="0">
              <a:latin typeface="Century" panose="02040604050505020304" pitchFamily="18" charset="0"/>
            </a:endParaRPr>
          </a:p>
        </p:txBody>
      </p:sp>
    </p:spTree>
    <p:extLst>
      <p:ext uri="{BB962C8B-B14F-4D97-AF65-F5344CB8AC3E}">
        <p14:creationId xmlns:p14="http://schemas.microsoft.com/office/powerpoint/2010/main" val="778088042"/>
      </p:ext>
    </p:extLst>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1"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fltVal val="0"/>
                                          </p:val>
                                        </p:tav>
                                        <p:tav tm="100000">
                                          <p:val>
                                            <p:strVal val="#ppt_w"/>
                                          </p:val>
                                        </p:tav>
                                      </p:tavLst>
                                    </p:anim>
                                    <p:anim calcmode="lin" valueType="num">
                                      <p:cBhvr>
                                        <p:cTn id="13" dur="1000" fill="hold"/>
                                        <p:tgtEl>
                                          <p:spTgt spid="2"/>
                                        </p:tgtEl>
                                        <p:attrNameLst>
                                          <p:attrName>ppt_h</p:attrName>
                                        </p:attrNameLst>
                                      </p:cBhvr>
                                      <p:tavLst>
                                        <p:tav tm="0">
                                          <p:val>
                                            <p:fltVal val="0"/>
                                          </p:val>
                                        </p:tav>
                                        <p:tav tm="100000">
                                          <p:val>
                                            <p:strVal val="#ppt_h"/>
                                          </p:val>
                                        </p:tav>
                                      </p:tavLst>
                                    </p:anim>
                                    <p:anim calcmode="lin" valueType="num">
                                      <p:cBhvr>
                                        <p:cTn id="14" dur="1000" fill="hold"/>
                                        <p:tgtEl>
                                          <p:spTgt spid="2"/>
                                        </p:tgtEl>
                                        <p:attrNameLst>
                                          <p:attrName>style.rotation</p:attrName>
                                        </p:attrNameLst>
                                      </p:cBhvr>
                                      <p:tavLst>
                                        <p:tav tm="0">
                                          <p:val>
                                            <p:fltVal val="90"/>
                                          </p:val>
                                        </p:tav>
                                        <p:tav tm="100000">
                                          <p:val>
                                            <p:fltVal val="0"/>
                                          </p:val>
                                        </p:tav>
                                      </p:tavLst>
                                    </p:anim>
                                    <p:animEffect transition="in" filter="fade">
                                      <p:cBhvr>
                                        <p:cTn id="15" dur="1000"/>
                                        <p:tgtEl>
                                          <p:spTgt spid="2"/>
                                        </p:tgtEl>
                                      </p:cBhvr>
                                    </p:animEffect>
                                  </p:childTnLst>
                                </p:cTn>
                              </p:par>
                              <p:par>
                                <p:cTn id="16" presetID="42" presetClass="entr" presetSubtype="0" fill="hold" grpId="0" nodeType="withEffect">
                                  <p:stCondLst>
                                    <p:cond delay="500"/>
                                  </p:stCondLst>
                                  <p:childTnLst>
                                    <p:set>
                                      <p:cBhvr>
                                        <p:cTn id="17" dur="1" fill="hold">
                                          <p:stCondLst>
                                            <p:cond delay="0"/>
                                          </p:stCondLst>
                                        </p:cTn>
                                        <p:tgtEl>
                                          <p:spTgt spid="78"/>
                                        </p:tgtEl>
                                        <p:attrNameLst>
                                          <p:attrName>style.visibility</p:attrName>
                                        </p:attrNameLst>
                                      </p:cBhvr>
                                      <p:to>
                                        <p:strVal val="visible"/>
                                      </p:to>
                                    </p:set>
                                    <p:animEffect transition="in" filter="fade">
                                      <p:cBhvr>
                                        <p:cTn id="18" dur="500"/>
                                        <p:tgtEl>
                                          <p:spTgt spid="78"/>
                                        </p:tgtEl>
                                      </p:cBhvr>
                                    </p:animEffect>
                                    <p:anim calcmode="lin" valueType="num">
                                      <p:cBhvr>
                                        <p:cTn id="19" dur="500" fill="hold"/>
                                        <p:tgtEl>
                                          <p:spTgt spid="78"/>
                                        </p:tgtEl>
                                        <p:attrNameLst>
                                          <p:attrName>ppt_x</p:attrName>
                                        </p:attrNameLst>
                                      </p:cBhvr>
                                      <p:tavLst>
                                        <p:tav tm="0">
                                          <p:val>
                                            <p:strVal val="#ppt_x"/>
                                          </p:val>
                                        </p:tav>
                                        <p:tav tm="100000">
                                          <p:val>
                                            <p:strVal val="#ppt_x"/>
                                          </p:val>
                                        </p:tav>
                                      </p:tavLst>
                                    </p:anim>
                                    <p:anim calcmode="lin" valueType="num">
                                      <p:cBhvr>
                                        <p:cTn id="20" dur="500" fill="hold"/>
                                        <p:tgtEl>
                                          <p:spTgt spid="78"/>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31" presetClass="entr" presetSubtype="0"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1000" fill="hold"/>
                                        <p:tgtEl>
                                          <p:spTgt spid="10"/>
                                        </p:tgtEl>
                                        <p:attrNameLst>
                                          <p:attrName>ppt_w</p:attrName>
                                        </p:attrNameLst>
                                      </p:cBhvr>
                                      <p:tavLst>
                                        <p:tav tm="0">
                                          <p:val>
                                            <p:fltVal val="0"/>
                                          </p:val>
                                        </p:tav>
                                        <p:tav tm="100000">
                                          <p:val>
                                            <p:strVal val="#ppt_w"/>
                                          </p:val>
                                        </p:tav>
                                      </p:tavLst>
                                    </p:anim>
                                    <p:anim calcmode="lin" valueType="num">
                                      <p:cBhvr>
                                        <p:cTn id="25" dur="1000" fill="hold"/>
                                        <p:tgtEl>
                                          <p:spTgt spid="10"/>
                                        </p:tgtEl>
                                        <p:attrNameLst>
                                          <p:attrName>ppt_h</p:attrName>
                                        </p:attrNameLst>
                                      </p:cBhvr>
                                      <p:tavLst>
                                        <p:tav tm="0">
                                          <p:val>
                                            <p:fltVal val="0"/>
                                          </p:val>
                                        </p:tav>
                                        <p:tav tm="100000">
                                          <p:val>
                                            <p:strVal val="#ppt_h"/>
                                          </p:val>
                                        </p:tav>
                                      </p:tavLst>
                                    </p:anim>
                                    <p:anim calcmode="lin" valueType="num">
                                      <p:cBhvr>
                                        <p:cTn id="26" dur="1000" fill="hold"/>
                                        <p:tgtEl>
                                          <p:spTgt spid="10"/>
                                        </p:tgtEl>
                                        <p:attrNameLst>
                                          <p:attrName>style.rotation</p:attrName>
                                        </p:attrNameLst>
                                      </p:cBhvr>
                                      <p:tavLst>
                                        <p:tav tm="0">
                                          <p:val>
                                            <p:fltVal val="90"/>
                                          </p:val>
                                        </p:tav>
                                        <p:tav tm="100000">
                                          <p:val>
                                            <p:fltVal val="0"/>
                                          </p:val>
                                        </p:tav>
                                      </p:tavLst>
                                    </p:anim>
                                    <p:animEffect transition="in" filter="fade">
                                      <p:cBhvr>
                                        <p:cTn id="27" dur="1000"/>
                                        <p:tgtEl>
                                          <p:spTgt spid="10"/>
                                        </p:tgtEl>
                                      </p:cBhvr>
                                    </p:animEffect>
                                  </p:childTnLst>
                                </p:cTn>
                              </p:par>
                              <p:par>
                                <p:cTn id="28" presetID="42" presetClass="entr" presetSubtype="0" fill="hold" grpId="0" nodeType="withEffect">
                                  <p:stCondLst>
                                    <p:cond delay="50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anim calcmode="lin" valueType="num">
                                      <p:cBhvr>
                                        <p:cTn id="31" dur="500" fill="hold"/>
                                        <p:tgtEl>
                                          <p:spTgt spid="79"/>
                                        </p:tgtEl>
                                        <p:attrNameLst>
                                          <p:attrName>ppt_x</p:attrName>
                                        </p:attrNameLst>
                                      </p:cBhvr>
                                      <p:tavLst>
                                        <p:tav tm="0">
                                          <p:val>
                                            <p:strVal val="#ppt_x"/>
                                          </p:val>
                                        </p:tav>
                                        <p:tav tm="100000">
                                          <p:val>
                                            <p:strVal val="#ppt_x"/>
                                          </p:val>
                                        </p:tav>
                                      </p:tavLst>
                                    </p:anim>
                                    <p:anim calcmode="lin" valueType="num">
                                      <p:cBhvr>
                                        <p:cTn id="32" dur="500" fill="hold"/>
                                        <p:tgtEl>
                                          <p:spTgt spid="79"/>
                                        </p:tgtEl>
                                        <p:attrNameLst>
                                          <p:attrName>ppt_y</p:attrName>
                                        </p:attrNameLst>
                                      </p:cBhvr>
                                      <p:tavLst>
                                        <p:tav tm="0">
                                          <p:val>
                                            <p:strVal val="#ppt_y+.1"/>
                                          </p:val>
                                        </p:tav>
                                        <p:tav tm="100000">
                                          <p:val>
                                            <p:strVal val="#ppt_y"/>
                                          </p:val>
                                        </p:tav>
                                      </p:tavLst>
                                    </p:anim>
                                  </p:childTnLst>
                                </p:cTn>
                              </p:par>
                            </p:childTnLst>
                          </p:cTn>
                        </p:par>
                        <p:par>
                          <p:cTn id="33" fill="hold">
                            <p:stCondLst>
                              <p:cond delay="2500"/>
                            </p:stCondLst>
                            <p:childTnLst>
                              <p:par>
                                <p:cTn id="34" presetID="31" presetClass="entr" presetSubtype="0"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p:cTn id="36" dur="1000" fill="hold"/>
                                        <p:tgtEl>
                                          <p:spTgt spid="16"/>
                                        </p:tgtEl>
                                        <p:attrNameLst>
                                          <p:attrName>ppt_w</p:attrName>
                                        </p:attrNameLst>
                                      </p:cBhvr>
                                      <p:tavLst>
                                        <p:tav tm="0">
                                          <p:val>
                                            <p:fltVal val="0"/>
                                          </p:val>
                                        </p:tav>
                                        <p:tav tm="100000">
                                          <p:val>
                                            <p:strVal val="#ppt_w"/>
                                          </p:val>
                                        </p:tav>
                                      </p:tavLst>
                                    </p:anim>
                                    <p:anim calcmode="lin" valueType="num">
                                      <p:cBhvr>
                                        <p:cTn id="37" dur="1000" fill="hold"/>
                                        <p:tgtEl>
                                          <p:spTgt spid="16"/>
                                        </p:tgtEl>
                                        <p:attrNameLst>
                                          <p:attrName>ppt_h</p:attrName>
                                        </p:attrNameLst>
                                      </p:cBhvr>
                                      <p:tavLst>
                                        <p:tav tm="0">
                                          <p:val>
                                            <p:fltVal val="0"/>
                                          </p:val>
                                        </p:tav>
                                        <p:tav tm="100000">
                                          <p:val>
                                            <p:strVal val="#ppt_h"/>
                                          </p:val>
                                        </p:tav>
                                      </p:tavLst>
                                    </p:anim>
                                    <p:anim calcmode="lin" valueType="num">
                                      <p:cBhvr>
                                        <p:cTn id="38" dur="1000" fill="hold"/>
                                        <p:tgtEl>
                                          <p:spTgt spid="16"/>
                                        </p:tgtEl>
                                        <p:attrNameLst>
                                          <p:attrName>style.rotation</p:attrName>
                                        </p:attrNameLst>
                                      </p:cBhvr>
                                      <p:tavLst>
                                        <p:tav tm="0">
                                          <p:val>
                                            <p:fltVal val="90"/>
                                          </p:val>
                                        </p:tav>
                                        <p:tav tm="100000">
                                          <p:val>
                                            <p:fltVal val="0"/>
                                          </p:val>
                                        </p:tav>
                                      </p:tavLst>
                                    </p:anim>
                                    <p:animEffect transition="in" filter="fade">
                                      <p:cBhvr>
                                        <p:cTn id="39" dur="1000"/>
                                        <p:tgtEl>
                                          <p:spTgt spid="16"/>
                                        </p:tgtEl>
                                      </p:cBhvr>
                                    </p:animEffect>
                                  </p:childTnLst>
                                </p:cTn>
                              </p:par>
                              <p:par>
                                <p:cTn id="40" presetID="42" presetClass="entr" presetSubtype="0" fill="hold" grpId="0" nodeType="withEffect">
                                  <p:stCondLst>
                                    <p:cond delay="500"/>
                                  </p:stCondLst>
                                  <p:childTnLst>
                                    <p:set>
                                      <p:cBhvr>
                                        <p:cTn id="41" dur="1" fill="hold">
                                          <p:stCondLst>
                                            <p:cond delay="0"/>
                                          </p:stCondLst>
                                        </p:cTn>
                                        <p:tgtEl>
                                          <p:spTgt spid="80"/>
                                        </p:tgtEl>
                                        <p:attrNameLst>
                                          <p:attrName>style.visibility</p:attrName>
                                        </p:attrNameLst>
                                      </p:cBhvr>
                                      <p:to>
                                        <p:strVal val="visible"/>
                                      </p:to>
                                    </p:set>
                                    <p:animEffect transition="in" filter="fade">
                                      <p:cBhvr>
                                        <p:cTn id="42" dur="500"/>
                                        <p:tgtEl>
                                          <p:spTgt spid="80"/>
                                        </p:tgtEl>
                                      </p:cBhvr>
                                    </p:animEffect>
                                    <p:anim calcmode="lin" valueType="num">
                                      <p:cBhvr>
                                        <p:cTn id="43" dur="500" fill="hold"/>
                                        <p:tgtEl>
                                          <p:spTgt spid="80"/>
                                        </p:tgtEl>
                                        <p:attrNameLst>
                                          <p:attrName>ppt_x</p:attrName>
                                        </p:attrNameLst>
                                      </p:cBhvr>
                                      <p:tavLst>
                                        <p:tav tm="0">
                                          <p:val>
                                            <p:strVal val="#ppt_x"/>
                                          </p:val>
                                        </p:tav>
                                        <p:tav tm="100000">
                                          <p:val>
                                            <p:strVal val="#ppt_x"/>
                                          </p:val>
                                        </p:tav>
                                      </p:tavLst>
                                    </p:anim>
                                    <p:anim calcmode="lin" valueType="num">
                                      <p:cBhvr>
                                        <p:cTn id="44" dur="500" fill="hold"/>
                                        <p:tgtEl>
                                          <p:spTgt spid="80"/>
                                        </p:tgtEl>
                                        <p:attrNameLst>
                                          <p:attrName>ppt_y</p:attrName>
                                        </p:attrNameLst>
                                      </p:cBhvr>
                                      <p:tavLst>
                                        <p:tav tm="0">
                                          <p:val>
                                            <p:strVal val="#ppt_y+.1"/>
                                          </p:val>
                                        </p:tav>
                                        <p:tav tm="100000">
                                          <p:val>
                                            <p:strVal val="#ppt_y"/>
                                          </p:val>
                                        </p:tav>
                                      </p:tavLst>
                                    </p:anim>
                                  </p:childTnLst>
                                </p:cTn>
                              </p:par>
                            </p:childTnLst>
                          </p:cTn>
                        </p:par>
                        <p:par>
                          <p:cTn id="45" fill="hold">
                            <p:stCondLst>
                              <p:cond delay="3500"/>
                            </p:stCondLst>
                            <p:childTnLst>
                              <p:par>
                                <p:cTn id="46" presetID="31" presetClass="entr" presetSubtype="0" fill="hold" nodeType="afterEffect">
                                  <p:stCondLst>
                                    <p:cond delay="0"/>
                                  </p:stCondLst>
                                  <p:childTnLst>
                                    <p:set>
                                      <p:cBhvr>
                                        <p:cTn id="47" dur="1" fill="hold">
                                          <p:stCondLst>
                                            <p:cond delay="0"/>
                                          </p:stCondLst>
                                        </p:cTn>
                                        <p:tgtEl>
                                          <p:spTgt spid="19"/>
                                        </p:tgtEl>
                                        <p:attrNameLst>
                                          <p:attrName>style.visibility</p:attrName>
                                        </p:attrNameLst>
                                      </p:cBhvr>
                                      <p:to>
                                        <p:strVal val="visible"/>
                                      </p:to>
                                    </p:set>
                                    <p:anim calcmode="lin" valueType="num">
                                      <p:cBhvr>
                                        <p:cTn id="48" dur="1000" fill="hold"/>
                                        <p:tgtEl>
                                          <p:spTgt spid="19"/>
                                        </p:tgtEl>
                                        <p:attrNameLst>
                                          <p:attrName>ppt_w</p:attrName>
                                        </p:attrNameLst>
                                      </p:cBhvr>
                                      <p:tavLst>
                                        <p:tav tm="0">
                                          <p:val>
                                            <p:fltVal val="0"/>
                                          </p:val>
                                        </p:tav>
                                        <p:tav tm="100000">
                                          <p:val>
                                            <p:strVal val="#ppt_w"/>
                                          </p:val>
                                        </p:tav>
                                      </p:tavLst>
                                    </p:anim>
                                    <p:anim calcmode="lin" valueType="num">
                                      <p:cBhvr>
                                        <p:cTn id="49" dur="1000" fill="hold"/>
                                        <p:tgtEl>
                                          <p:spTgt spid="19"/>
                                        </p:tgtEl>
                                        <p:attrNameLst>
                                          <p:attrName>ppt_h</p:attrName>
                                        </p:attrNameLst>
                                      </p:cBhvr>
                                      <p:tavLst>
                                        <p:tav tm="0">
                                          <p:val>
                                            <p:fltVal val="0"/>
                                          </p:val>
                                        </p:tav>
                                        <p:tav tm="100000">
                                          <p:val>
                                            <p:strVal val="#ppt_h"/>
                                          </p:val>
                                        </p:tav>
                                      </p:tavLst>
                                    </p:anim>
                                    <p:anim calcmode="lin" valueType="num">
                                      <p:cBhvr>
                                        <p:cTn id="50" dur="1000" fill="hold"/>
                                        <p:tgtEl>
                                          <p:spTgt spid="19"/>
                                        </p:tgtEl>
                                        <p:attrNameLst>
                                          <p:attrName>style.rotation</p:attrName>
                                        </p:attrNameLst>
                                      </p:cBhvr>
                                      <p:tavLst>
                                        <p:tav tm="0">
                                          <p:val>
                                            <p:fltVal val="90"/>
                                          </p:val>
                                        </p:tav>
                                        <p:tav tm="100000">
                                          <p:val>
                                            <p:fltVal val="0"/>
                                          </p:val>
                                        </p:tav>
                                      </p:tavLst>
                                    </p:anim>
                                    <p:animEffect transition="in" filter="fade">
                                      <p:cBhvr>
                                        <p:cTn id="51" dur="1000"/>
                                        <p:tgtEl>
                                          <p:spTgt spid="19"/>
                                        </p:tgtEl>
                                      </p:cBhvr>
                                    </p:animEffect>
                                  </p:childTnLst>
                                </p:cTn>
                              </p:par>
                              <p:par>
                                <p:cTn id="52" presetID="42" presetClass="entr" presetSubtype="0" fill="hold" grpId="0" nodeType="withEffect">
                                  <p:stCondLst>
                                    <p:cond delay="500"/>
                                  </p:stCondLst>
                                  <p:childTnLst>
                                    <p:set>
                                      <p:cBhvr>
                                        <p:cTn id="53" dur="1" fill="hold">
                                          <p:stCondLst>
                                            <p:cond delay="0"/>
                                          </p:stCondLst>
                                        </p:cTn>
                                        <p:tgtEl>
                                          <p:spTgt spid="81"/>
                                        </p:tgtEl>
                                        <p:attrNameLst>
                                          <p:attrName>style.visibility</p:attrName>
                                        </p:attrNameLst>
                                      </p:cBhvr>
                                      <p:to>
                                        <p:strVal val="visible"/>
                                      </p:to>
                                    </p:set>
                                    <p:animEffect transition="in" filter="fade">
                                      <p:cBhvr>
                                        <p:cTn id="54" dur="500"/>
                                        <p:tgtEl>
                                          <p:spTgt spid="81"/>
                                        </p:tgtEl>
                                      </p:cBhvr>
                                    </p:animEffect>
                                    <p:anim calcmode="lin" valueType="num">
                                      <p:cBhvr>
                                        <p:cTn id="55" dur="500" fill="hold"/>
                                        <p:tgtEl>
                                          <p:spTgt spid="81"/>
                                        </p:tgtEl>
                                        <p:attrNameLst>
                                          <p:attrName>ppt_x</p:attrName>
                                        </p:attrNameLst>
                                      </p:cBhvr>
                                      <p:tavLst>
                                        <p:tav tm="0">
                                          <p:val>
                                            <p:strVal val="#ppt_x"/>
                                          </p:val>
                                        </p:tav>
                                        <p:tav tm="100000">
                                          <p:val>
                                            <p:strVal val="#ppt_x"/>
                                          </p:val>
                                        </p:tav>
                                      </p:tavLst>
                                    </p:anim>
                                    <p:anim calcmode="lin" valueType="num">
                                      <p:cBhvr>
                                        <p:cTn id="56" dur="500" fill="hold"/>
                                        <p:tgtEl>
                                          <p:spTgt spid="81"/>
                                        </p:tgtEl>
                                        <p:attrNameLst>
                                          <p:attrName>ppt_y</p:attrName>
                                        </p:attrNameLst>
                                      </p:cBhvr>
                                      <p:tavLst>
                                        <p:tav tm="0">
                                          <p:val>
                                            <p:strVal val="#ppt_y+.1"/>
                                          </p:val>
                                        </p:tav>
                                        <p:tav tm="100000">
                                          <p:val>
                                            <p:strVal val="#ppt_y"/>
                                          </p:val>
                                        </p:tav>
                                      </p:tavLst>
                                    </p:anim>
                                  </p:childTnLst>
                                </p:cTn>
                              </p:par>
                              <p:par>
                                <p:cTn id="57" presetID="22" presetClass="entr" presetSubtype="8" fill="hold" grpId="0" nodeType="withEffect">
                                  <p:stCondLst>
                                    <p:cond delay="0"/>
                                  </p:stCondLst>
                                  <p:childTnLst>
                                    <p:set>
                                      <p:cBhvr>
                                        <p:cTn id="58" dur="1" fill="hold">
                                          <p:stCondLst>
                                            <p:cond delay="0"/>
                                          </p:stCondLst>
                                        </p:cTn>
                                        <p:tgtEl>
                                          <p:spTgt spid="29"/>
                                        </p:tgtEl>
                                        <p:attrNameLst>
                                          <p:attrName>style.visibility</p:attrName>
                                        </p:attrNameLst>
                                      </p:cBhvr>
                                      <p:to>
                                        <p:strVal val="visible"/>
                                      </p:to>
                                    </p:set>
                                    <p:animEffect transition="in" filter="wipe(left)">
                                      <p:cBhvr>
                                        <p:cTn id="59" dur="500"/>
                                        <p:tgtEl>
                                          <p:spTgt spid="29"/>
                                        </p:tgtEl>
                                      </p:cBhvr>
                                    </p:animEffect>
                                  </p:childTnLst>
                                </p:cTn>
                              </p:par>
                              <p:par>
                                <p:cTn id="60" presetID="22" presetClass="entr" presetSubtype="8" fill="hold" grpId="0" nodeType="with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wipe(left)">
                                      <p:cBhvr>
                                        <p:cTn id="62" dur="500"/>
                                        <p:tgtEl>
                                          <p:spTgt spid="31"/>
                                        </p:tgtEl>
                                      </p:cBhvr>
                                    </p:animEffect>
                                  </p:childTnLst>
                                </p:cTn>
                              </p:par>
                              <p:par>
                                <p:cTn id="63" presetID="22" presetClass="entr" presetSubtype="8" fill="hold" grpId="0" nodeType="withEffect">
                                  <p:stCondLst>
                                    <p:cond delay="0"/>
                                  </p:stCondLst>
                                  <p:childTnLst>
                                    <p:set>
                                      <p:cBhvr>
                                        <p:cTn id="64" dur="1" fill="hold">
                                          <p:stCondLst>
                                            <p:cond delay="0"/>
                                          </p:stCondLst>
                                        </p:cTn>
                                        <p:tgtEl>
                                          <p:spTgt spid="33"/>
                                        </p:tgtEl>
                                        <p:attrNameLst>
                                          <p:attrName>style.visibility</p:attrName>
                                        </p:attrNameLst>
                                      </p:cBhvr>
                                      <p:to>
                                        <p:strVal val="visible"/>
                                      </p:to>
                                    </p:set>
                                    <p:animEffect transition="in" filter="wipe(left)">
                                      <p:cBhvr>
                                        <p:cTn id="65" dur="500"/>
                                        <p:tgtEl>
                                          <p:spTgt spid="33"/>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35"/>
                                        </p:tgtEl>
                                        <p:attrNameLst>
                                          <p:attrName>style.visibility</p:attrName>
                                        </p:attrNameLst>
                                      </p:cBhvr>
                                      <p:to>
                                        <p:strVal val="visible"/>
                                      </p:to>
                                    </p:set>
                                    <p:animEffect transition="in" filter="wipe(left)">
                                      <p:cBhvr>
                                        <p:cTn id="68" dur="500"/>
                                        <p:tgtEl>
                                          <p:spTgt spid="35"/>
                                        </p:tgtEl>
                                      </p:cBhvr>
                                    </p:animEffect>
                                  </p:childTnLst>
                                </p:cTn>
                              </p:par>
                            </p:childTnLst>
                          </p:cTn>
                        </p:par>
                        <p:par>
                          <p:cTn id="69" fill="hold">
                            <p:stCondLst>
                              <p:cond delay="4500"/>
                            </p:stCondLst>
                            <p:childTnLst>
                              <p:par>
                                <p:cTn id="70" presetID="22" presetClass="entr" presetSubtype="8"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animEffect transition="in" filter="wipe(left)">
                                      <p:cBhvr>
                                        <p:cTn id="72" dur="500"/>
                                        <p:tgtEl>
                                          <p:spTgt spid="11"/>
                                        </p:tgtEl>
                                      </p:cBhvr>
                                    </p:animEffect>
                                  </p:childTnLst>
                                </p:cTn>
                              </p:par>
                            </p:childTnLst>
                          </p:cTn>
                        </p:par>
                        <p:par>
                          <p:cTn id="73" fill="hold">
                            <p:stCondLst>
                              <p:cond delay="5000"/>
                            </p:stCondLst>
                            <p:childTnLst>
                              <p:par>
                                <p:cTn id="74" presetID="22" presetClass="entr" presetSubtype="8" fill="hold" grpId="0" nodeType="afterEffect">
                                  <p:stCondLst>
                                    <p:cond delay="0"/>
                                  </p:stCondLst>
                                  <p:childTnLst>
                                    <p:set>
                                      <p:cBhvr>
                                        <p:cTn id="75" dur="1" fill="hold">
                                          <p:stCondLst>
                                            <p:cond delay="0"/>
                                          </p:stCondLst>
                                        </p:cTn>
                                        <p:tgtEl>
                                          <p:spTgt spid="9"/>
                                        </p:tgtEl>
                                        <p:attrNameLst>
                                          <p:attrName>style.visibility</p:attrName>
                                        </p:attrNameLst>
                                      </p:cBhvr>
                                      <p:to>
                                        <p:strVal val="visible"/>
                                      </p:to>
                                    </p:set>
                                    <p:animEffect transition="in" filter="wipe(left)">
                                      <p:cBhvr>
                                        <p:cTn id="7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81" grpId="0"/>
      <p:bldP spid="29" grpId="0"/>
      <p:bldP spid="31" grpId="0"/>
      <p:bldP spid="33" grpId="0"/>
      <p:bldP spid="35" grpId="0"/>
      <p:bldP spid="11" grpId="0"/>
      <p:bldP spid="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80023" y="246107"/>
            <a:ext cx="11881169" cy="7982858"/>
            <a:chOff x="1545003" y="-27631"/>
            <a:chExt cx="7206719" cy="5778189"/>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cs typeface="+mn-lt"/>
              </a:endParaRPr>
            </a:p>
          </p:txBody>
        </p:sp>
      </p:grpSp>
      <p:sp>
        <p:nvSpPr>
          <p:cNvPr id="9" name="文本框 8"/>
          <p:cNvSpPr txBox="1"/>
          <p:nvPr/>
        </p:nvSpPr>
        <p:spPr>
          <a:xfrm>
            <a:off x="5278389" y="849018"/>
            <a:ext cx="1755485" cy="460375"/>
          </a:xfrm>
          <a:prstGeom prst="rect">
            <a:avLst/>
          </a:prstGeom>
          <a:noFill/>
        </p:spPr>
        <p:txBody>
          <a:bodyPr wrap="square" rtlCol="0">
            <a:spAutoFit/>
          </a:bodyPr>
          <a:lstStyle/>
          <a:p>
            <a:r>
              <a:rPr lang="en-US" altLang="zh-CN" sz="2400" b="1" dirty="0">
                <a:solidFill>
                  <a:schemeClr val="tx1">
                    <a:lumMod val="85000"/>
                    <a:lumOff val="15000"/>
                  </a:schemeClr>
                </a:solidFill>
                <a:latin typeface="宋体" panose="02010600030101010101" pitchFamily="2" charset="-122"/>
                <a:ea typeface="宋体" panose="02010600030101010101" pitchFamily="2" charset="-122"/>
                <a:cs typeface="+mn-lt"/>
              </a:rPr>
              <a:t> </a:t>
            </a:r>
            <a:r>
              <a:rPr lang="zh-CN" altLang="en-US" sz="2400" b="1" dirty="0">
                <a:solidFill>
                  <a:schemeClr val="tx1">
                    <a:lumMod val="85000"/>
                    <a:lumOff val="15000"/>
                  </a:schemeClr>
                </a:solidFill>
                <a:latin typeface="宋体" panose="02010600030101010101" pitchFamily="2" charset="-122"/>
                <a:ea typeface="宋体" panose="02010600030101010101" pitchFamily="2" charset="-122"/>
                <a:cs typeface="+mn-lt"/>
              </a:rPr>
              <a:t>解决方案</a:t>
            </a:r>
          </a:p>
        </p:txBody>
      </p:sp>
      <p:sp>
        <p:nvSpPr>
          <p:cNvPr id="3" name="Slide Number Placeholder 2"/>
          <p:cNvSpPr>
            <a:spLocks noGrp="1"/>
          </p:cNvSpPr>
          <p:nvPr>
            <p:ph type="sldNum" sz="quarter" idx="4294967295"/>
          </p:nvPr>
        </p:nvSpPr>
        <p:spPr>
          <a:xfrm>
            <a:off x="8969829" y="6356350"/>
            <a:ext cx="2743200" cy="365125"/>
          </a:xfrm>
        </p:spPr>
        <p:txBody>
          <a:bodyPr/>
          <a:lstStyle/>
          <a:p>
            <a:pPr marL="0" marR="0" lvl="0" indent="0" algn="r" defTabSz="914400" rtl="0" eaLnBrk="1" fontAlgn="auto" latinLnBrk="0" hangingPunct="1">
              <a:lnSpc>
                <a:spcPct val="140000"/>
              </a:lnSpc>
              <a:spcBef>
                <a:spcPts val="0"/>
              </a:spcBef>
              <a:spcAft>
                <a:spcPts val="0"/>
              </a:spcAft>
              <a:buClrTx/>
              <a:buSzTx/>
              <a:buFontTx/>
              <a:buNone/>
              <a:defRPr/>
            </a:pPr>
            <a:fld id="{6FAC12D6-6874-44D7-A628-78DA8109D10F}" type="slidenum">
              <a:rPr kumimoji="0" lang="en-US" sz="1100" b="0" i="0" u="none" strike="noStrike" kern="1200" cap="none" spc="0" normalizeH="0" baseline="0" noProof="0" smtClean="0">
                <a:ln>
                  <a:noFill/>
                </a:ln>
                <a:solidFill>
                  <a:prstClr val="black">
                    <a:tint val="75000"/>
                  </a:prstClr>
                </a:solidFill>
                <a:effectLst/>
                <a:uLnTx/>
                <a:uFillTx/>
                <a:latin typeface="Noto Sans S Chinese Regular" panose="020B0500000000000000" pitchFamily="34" charset="-122"/>
                <a:ea typeface="Noto Sans S Chinese Regular" panose="020B0500000000000000" pitchFamily="34" charset="-122"/>
                <a:cs typeface="+mn-cs"/>
              </a:rPr>
              <a:t>22</a:t>
            </a:fld>
            <a:endParaRPr kumimoji="0" lang="en-US" sz="1100" b="0" i="0" u="none" strike="noStrike" kern="1200" cap="none" spc="0" normalizeH="0" baseline="0" noProof="0">
              <a:ln>
                <a:noFill/>
              </a:ln>
              <a:solidFill>
                <a:prstClr val="black">
                  <a:tint val="75000"/>
                </a:prstClr>
              </a:solidFill>
              <a:effectLst/>
              <a:uLnTx/>
              <a:uFillTx/>
              <a:latin typeface="Noto Sans S Chinese Regular" panose="020B0500000000000000" pitchFamily="34" charset="-122"/>
              <a:ea typeface="Noto Sans S Chinese Regular" panose="020B0500000000000000" pitchFamily="34" charset="-122"/>
              <a:cs typeface="+mn-cs"/>
            </a:endParaRPr>
          </a:p>
        </p:txBody>
      </p:sp>
      <p:grpSp>
        <p:nvGrpSpPr>
          <p:cNvPr id="65" name="Group 64"/>
          <p:cNvGrpSpPr/>
          <p:nvPr/>
        </p:nvGrpSpPr>
        <p:grpSpPr>
          <a:xfrm>
            <a:off x="4467278" y="1490129"/>
            <a:ext cx="3500109" cy="5105400"/>
            <a:chOff x="6872948" y="1261025"/>
            <a:chExt cx="3728095" cy="5437950"/>
          </a:xfrm>
        </p:grpSpPr>
        <p:sp>
          <p:nvSpPr>
            <p:cNvPr id="37" name="TextBox 30"/>
            <p:cNvSpPr txBox="1"/>
            <p:nvPr/>
          </p:nvSpPr>
          <p:spPr>
            <a:xfrm>
              <a:off x="7535253" y="2372568"/>
              <a:ext cx="364021" cy="316760"/>
            </a:xfrm>
            <a:prstGeom prst="rect">
              <a:avLst/>
            </a:prstGeom>
            <a:noFill/>
          </p:spPr>
          <p:txBody>
            <a:bodyPr wrap="none" rtlCol="0">
              <a:spAutoFit/>
            </a:bodyPr>
            <a:lstStyle/>
            <a:p>
              <a:pPr marL="0" marR="0" lvl="0" indent="0" algn="ctr" defTabSz="914400" rtl="0" eaLnBrk="1" fontAlgn="auto" latinLnBrk="0" hangingPunct="1">
                <a:lnSpc>
                  <a:spcPct val="140000"/>
                </a:lnSpc>
                <a:spcBef>
                  <a:spcPts val="0"/>
                </a:spcBef>
                <a:spcAft>
                  <a:spcPts val="0"/>
                </a:spcAft>
                <a:buClrTx/>
                <a:buSzTx/>
                <a:buFontTx/>
                <a:buNone/>
                <a:defRPr/>
              </a:pPr>
              <a:r>
                <a:rPr kumimoji="0" lang="en-US" sz="1050" b="1" i="0" u="none" strike="noStrike" kern="1200" cap="none" spc="0" normalizeH="0" baseline="0" noProof="0">
                  <a:ln>
                    <a:noFill/>
                  </a:ln>
                  <a:solidFill>
                    <a:prstClr val="white"/>
                  </a:solidFill>
                  <a:effectLst/>
                  <a:uLnTx/>
                  <a:uFillTx/>
                  <a:ea typeface="Noto Sans S Chinese Regular" panose="020B0500000000000000" pitchFamily="34" charset="-122"/>
                  <a:cs typeface="+mn-lt"/>
                </a:rPr>
                <a:t>04</a:t>
              </a:r>
            </a:p>
          </p:txBody>
        </p:sp>
        <p:sp>
          <p:nvSpPr>
            <p:cNvPr id="35" name="TextBox 28"/>
            <p:cNvSpPr txBox="1"/>
            <p:nvPr/>
          </p:nvSpPr>
          <p:spPr>
            <a:xfrm>
              <a:off x="10096471" y="4137020"/>
              <a:ext cx="364021" cy="316760"/>
            </a:xfrm>
            <a:prstGeom prst="rect">
              <a:avLst/>
            </a:prstGeom>
            <a:noFill/>
          </p:spPr>
          <p:txBody>
            <a:bodyPr wrap="none" rtlCol="0">
              <a:spAutoFit/>
            </a:bodyPr>
            <a:lstStyle/>
            <a:p>
              <a:pPr marL="0" marR="0" lvl="0" indent="0" algn="ctr" defTabSz="914400" rtl="0" eaLnBrk="1" fontAlgn="auto" latinLnBrk="0" hangingPunct="1">
                <a:lnSpc>
                  <a:spcPct val="140000"/>
                </a:lnSpc>
                <a:spcBef>
                  <a:spcPts val="0"/>
                </a:spcBef>
                <a:spcAft>
                  <a:spcPts val="0"/>
                </a:spcAft>
                <a:buClrTx/>
                <a:buSzTx/>
                <a:buFontTx/>
                <a:buNone/>
                <a:defRPr/>
              </a:pPr>
              <a:r>
                <a:rPr kumimoji="0" lang="en-US" sz="1050" b="1" i="0" u="none" strike="noStrike" kern="1200" cap="none" spc="0" normalizeH="0" baseline="0" noProof="0">
                  <a:ln>
                    <a:noFill/>
                  </a:ln>
                  <a:solidFill>
                    <a:prstClr val="white"/>
                  </a:solidFill>
                  <a:effectLst/>
                  <a:uLnTx/>
                  <a:uFillTx/>
                  <a:ea typeface="Noto Sans S Chinese Regular" panose="020B0500000000000000" pitchFamily="34" charset="-122"/>
                  <a:cs typeface="+mn-lt"/>
                </a:rPr>
                <a:t>02</a:t>
              </a:r>
            </a:p>
          </p:txBody>
        </p:sp>
        <p:sp>
          <p:nvSpPr>
            <p:cNvPr id="2" name="Freeform 6"/>
            <p:cNvSpPr/>
            <p:nvPr/>
          </p:nvSpPr>
          <p:spPr bwMode="auto">
            <a:xfrm>
              <a:off x="8263434" y="4586881"/>
              <a:ext cx="230034" cy="888009"/>
            </a:xfrm>
            <a:custGeom>
              <a:avLst/>
              <a:gdLst>
                <a:gd name="T0" fmla="*/ 76 w 76"/>
                <a:gd name="T1" fmla="*/ 292 h 292"/>
                <a:gd name="T2" fmla="*/ 53 w 76"/>
                <a:gd name="T3" fmla="*/ 292 h 292"/>
                <a:gd name="T4" fmla="*/ 0 w 76"/>
                <a:gd name="T5" fmla="*/ 10 h 292"/>
                <a:gd name="T6" fmla="*/ 21 w 76"/>
                <a:gd name="T7" fmla="*/ 0 h 292"/>
                <a:gd name="T8" fmla="*/ 76 w 76"/>
                <a:gd name="T9" fmla="*/ 292 h 292"/>
              </a:gdLst>
              <a:ahLst/>
              <a:cxnLst>
                <a:cxn ang="0">
                  <a:pos x="T0" y="T1"/>
                </a:cxn>
                <a:cxn ang="0">
                  <a:pos x="T2" y="T3"/>
                </a:cxn>
                <a:cxn ang="0">
                  <a:pos x="T4" y="T5"/>
                </a:cxn>
                <a:cxn ang="0">
                  <a:pos x="T6" y="T7"/>
                </a:cxn>
                <a:cxn ang="0">
                  <a:pos x="T8" y="T9"/>
                </a:cxn>
              </a:cxnLst>
              <a:rect l="0" t="0" r="r" b="b"/>
              <a:pathLst>
                <a:path w="76" h="292">
                  <a:moveTo>
                    <a:pt x="76" y="292"/>
                  </a:moveTo>
                  <a:cubicBezTo>
                    <a:pt x="53" y="292"/>
                    <a:pt x="53" y="292"/>
                    <a:pt x="53" y="292"/>
                  </a:cubicBezTo>
                  <a:cubicBezTo>
                    <a:pt x="53" y="118"/>
                    <a:pt x="1" y="11"/>
                    <a:pt x="0" y="10"/>
                  </a:cubicBezTo>
                  <a:cubicBezTo>
                    <a:pt x="21" y="0"/>
                    <a:pt x="21" y="0"/>
                    <a:pt x="21" y="0"/>
                  </a:cubicBezTo>
                  <a:cubicBezTo>
                    <a:pt x="24" y="4"/>
                    <a:pt x="76" y="112"/>
                    <a:pt x="76" y="292"/>
                  </a:cubicBezTo>
                  <a:close/>
                </a:path>
              </a:pathLst>
            </a:custGeom>
            <a:solidFill>
              <a:schemeClr val="bg1">
                <a:lumMod val="8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8" name="Freeform 7"/>
            <p:cNvSpPr/>
            <p:nvPr/>
          </p:nvSpPr>
          <p:spPr bwMode="auto">
            <a:xfrm>
              <a:off x="8715792" y="4559894"/>
              <a:ext cx="231319" cy="888009"/>
            </a:xfrm>
            <a:custGeom>
              <a:avLst/>
              <a:gdLst>
                <a:gd name="T0" fmla="*/ 24 w 76"/>
                <a:gd name="T1" fmla="*/ 292 h 292"/>
                <a:gd name="T2" fmla="*/ 0 w 76"/>
                <a:gd name="T3" fmla="*/ 292 h 292"/>
                <a:gd name="T4" fmla="*/ 55 w 76"/>
                <a:gd name="T5" fmla="*/ 0 h 292"/>
                <a:gd name="T6" fmla="*/ 76 w 76"/>
                <a:gd name="T7" fmla="*/ 11 h 292"/>
                <a:gd name="T8" fmla="*/ 66 w 76"/>
                <a:gd name="T9" fmla="*/ 6 h 292"/>
                <a:gd name="T10" fmla="*/ 76 w 76"/>
                <a:gd name="T11" fmla="*/ 11 h 292"/>
                <a:gd name="T12" fmla="*/ 24 w 76"/>
                <a:gd name="T13" fmla="*/ 292 h 292"/>
              </a:gdLst>
              <a:ahLst/>
              <a:cxnLst>
                <a:cxn ang="0">
                  <a:pos x="T0" y="T1"/>
                </a:cxn>
                <a:cxn ang="0">
                  <a:pos x="T2" y="T3"/>
                </a:cxn>
                <a:cxn ang="0">
                  <a:pos x="T4" y="T5"/>
                </a:cxn>
                <a:cxn ang="0">
                  <a:pos x="T6" y="T7"/>
                </a:cxn>
                <a:cxn ang="0">
                  <a:pos x="T8" y="T9"/>
                </a:cxn>
                <a:cxn ang="0">
                  <a:pos x="T10" y="T11"/>
                </a:cxn>
                <a:cxn ang="0">
                  <a:pos x="T12" y="T13"/>
                </a:cxn>
              </a:cxnLst>
              <a:rect l="0" t="0" r="r" b="b"/>
              <a:pathLst>
                <a:path w="76" h="292">
                  <a:moveTo>
                    <a:pt x="24" y="292"/>
                  </a:moveTo>
                  <a:cubicBezTo>
                    <a:pt x="0" y="292"/>
                    <a:pt x="0" y="292"/>
                    <a:pt x="0" y="292"/>
                  </a:cubicBezTo>
                  <a:cubicBezTo>
                    <a:pt x="0" y="113"/>
                    <a:pt x="53" y="5"/>
                    <a:pt x="55" y="0"/>
                  </a:cubicBezTo>
                  <a:cubicBezTo>
                    <a:pt x="76" y="11"/>
                    <a:pt x="76" y="11"/>
                    <a:pt x="76" y="11"/>
                  </a:cubicBezTo>
                  <a:cubicBezTo>
                    <a:pt x="66" y="6"/>
                    <a:pt x="66" y="6"/>
                    <a:pt x="66" y="6"/>
                  </a:cubicBezTo>
                  <a:cubicBezTo>
                    <a:pt x="76" y="11"/>
                    <a:pt x="76" y="11"/>
                    <a:pt x="76" y="11"/>
                  </a:cubicBezTo>
                  <a:cubicBezTo>
                    <a:pt x="76" y="12"/>
                    <a:pt x="24" y="119"/>
                    <a:pt x="24" y="292"/>
                  </a:cubicBezTo>
                  <a:close/>
                </a:path>
              </a:pathLst>
            </a:custGeom>
            <a:solidFill>
              <a:schemeClr val="bg1">
                <a:lumMod val="8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0" name="Freeform 8"/>
            <p:cNvSpPr/>
            <p:nvPr/>
          </p:nvSpPr>
          <p:spPr bwMode="auto">
            <a:xfrm>
              <a:off x="7633732" y="1744225"/>
              <a:ext cx="514043" cy="514043"/>
            </a:xfrm>
            <a:custGeom>
              <a:avLst/>
              <a:gdLst>
                <a:gd name="T0" fmla="*/ 21 w 169"/>
                <a:gd name="T1" fmla="*/ 46 h 169"/>
                <a:gd name="T2" fmla="*/ 46 w 169"/>
                <a:gd name="T3" fmla="*/ 148 h 169"/>
                <a:gd name="T4" fmla="*/ 148 w 169"/>
                <a:gd name="T5" fmla="*/ 123 h 169"/>
                <a:gd name="T6" fmla="*/ 123 w 169"/>
                <a:gd name="T7" fmla="*/ 21 h 169"/>
                <a:gd name="T8" fmla="*/ 21 w 169"/>
                <a:gd name="T9" fmla="*/ 46 h 169"/>
              </a:gdLst>
              <a:ahLst/>
              <a:cxnLst>
                <a:cxn ang="0">
                  <a:pos x="T0" y="T1"/>
                </a:cxn>
                <a:cxn ang="0">
                  <a:pos x="T2" y="T3"/>
                </a:cxn>
                <a:cxn ang="0">
                  <a:pos x="T4" y="T5"/>
                </a:cxn>
                <a:cxn ang="0">
                  <a:pos x="T6" y="T7"/>
                </a:cxn>
                <a:cxn ang="0">
                  <a:pos x="T8" y="T9"/>
                </a:cxn>
              </a:cxnLst>
              <a:rect l="0" t="0" r="r" b="b"/>
              <a:pathLst>
                <a:path w="169" h="169">
                  <a:moveTo>
                    <a:pt x="21" y="46"/>
                  </a:moveTo>
                  <a:cubicBezTo>
                    <a:pt x="0" y="81"/>
                    <a:pt x="11" y="127"/>
                    <a:pt x="46" y="148"/>
                  </a:cubicBezTo>
                  <a:cubicBezTo>
                    <a:pt x="81" y="169"/>
                    <a:pt x="127" y="158"/>
                    <a:pt x="148" y="123"/>
                  </a:cubicBezTo>
                  <a:cubicBezTo>
                    <a:pt x="169" y="88"/>
                    <a:pt x="158" y="43"/>
                    <a:pt x="123" y="21"/>
                  </a:cubicBezTo>
                  <a:cubicBezTo>
                    <a:pt x="88" y="0"/>
                    <a:pt x="43" y="11"/>
                    <a:pt x="21" y="46"/>
                  </a:cubicBezTo>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4" name="Freeform 9"/>
            <p:cNvSpPr>
              <a:spLocks noEditPoints="1"/>
            </p:cNvSpPr>
            <p:nvPr/>
          </p:nvSpPr>
          <p:spPr bwMode="auto">
            <a:xfrm>
              <a:off x="7509077" y="1619570"/>
              <a:ext cx="765924" cy="763353"/>
            </a:xfrm>
            <a:custGeom>
              <a:avLst/>
              <a:gdLst>
                <a:gd name="T0" fmla="*/ 45 w 252"/>
                <a:gd name="T1" fmla="*/ 64 h 251"/>
                <a:gd name="T2" fmla="*/ 20 w 252"/>
                <a:gd name="T3" fmla="*/ 56 h 251"/>
                <a:gd name="T4" fmla="*/ 29 w 252"/>
                <a:gd name="T5" fmla="*/ 94 h 251"/>
                <a:gd name="T6" fmla="*/ 24 w 252"/>
                <a:gd name="T7" fmla="*/ 110 h 251"/>
                <a:gd name="T8" fmla="*/ 0 w 252"/>
                <a:gd name="T9" fmla="*/ 141 h 251"/>
                <a:gd name="T10" fmla="*/ 30 w 252"/>
                <a:gd name="T11" fmla="*/ 161 h 251"/>
                <a:gd name="T12" fmla="*/ 10 w 252"/>
                <a:gd name="T13" fmla="*/ 177 h 251"/>
                <a:gd name="T14" fmla="*/ 47 w 252"/>
                <a:gd name="T15" fmla="*/ 191 h 251"/>
                <a:gd name="T16" fmla="*/ 59 w 252"/>
                <a:gd name="T17" fmla="*/ 203 h 251"/>
                <a:gd name="T18" fmla="*/ 71 w 252"/>
                <a:gd name="T19" fmla="*/ 239 h 251"/>
                <a:gd name="T20" fmla="*/ 109 w 252"/>
                <a:gd name="T21" fmla="*/ 226 h 251"/>
                <a:gd name="T22" fmla="*/ 113 w 252"/>
                <a:gd name="T23" fmla="*/ 251 h 251"/>
                <a:gd name="T24" fmla="*/ 144 w 252"/>
                <a:gd name="T25" fmla="*/ 226 h 251"/>
                <a:gd name="T26" fmla="*/ 168 w 252"/>
                <a:gd name="T27" fmla="*/ 219 h 251"/>
                <a:gd name="T28" fmla="*/ 206 w 252"/>
                <a:gd name="T29" fmla="*/ 223 h 251"/>
                <a:gd name="T30" fmla="*/ 196 w 252"/>
                <a:gd name="T31" fmla="*/ 199 h 251"/>
                <a:gd name="T32" fmla="*/ 207 w 252"/>
                <a:gd name="T33" fmla="*/ 188 h 251"/>
                <a:gd name="T34" fmla="*/ 243 w 252"/>
                <a:gd name="T35" fmla="*/ 172 h 251"/>
                <a:gd name="T36" fmla="*/ 223 w 252"/>
                <a:gd name="T37" fmla="*/ 156 h 251"/>
                <a:gd name="T38" fmla="*/ 227 w 252"/>
                <a:gd name="T39" fmla="*/ 141 h 251"/>
                <a:gd name="T40" fmla="*/ 251 w 252"/>
                <a:gd name="T41" fmla="*/ 110 h 251"/>
                <a:gd name="T42" fmla="*/ 226 w 252"/>
                <a:gd name="T43" fmla="*/ 106 h 251"/>
                <a:gd name="T44" fmla="*/ 222 w 252"/>
                <a:gd name="T45" fmla="*/ 90 h 251"/>
                <a:gd name="T46" fmla="*/ 228 w 252"/>
                <a:gd name="T47" fmla="*/ 52 h 251"/>
                <a:gd name="T48" fmla="*/ 202 w 252"/>
                <a:gd name="T49" fmla="*/ 59 h 251"/>
                <a:gd name="T50" fmla="*/ 190 w 252"/>
                <a:gd name="T51" fmla="*/ 46 h 251"/>
                <a:gd name="T52" fmla="*/ 179 w 252"/>
                <a:gd name="T53" fmla="*/ 14 h 251"/>
                <a:gd name="T54" fmla="*/ 163 w 252"/>
                <a:gd name="T55" fmla="*/ 32 h 251"/>
                <a:gd name="T56" fmla="*/ 142 w 252"/>
                <a:gd name="T57" fmla="*/ 24 h 251"/>
                <a:gd name="T58" fmla="*/ 113 w 252"/>
                <a:gd name="T59" fmla="*/ 0 h 251"/>
                <a:gd name="T60" fmla="*/ 108 w 252"/>
                <a:gd name="T61" fmla="*/ 25 h 251"/>
                <a:gd name="T62" fmla="*/ 84 w 252"/>
                <a:gd name="T63" fmla="*/ 32 h 251"/>
                <a:gd name="T64" fmla="*/ 46 w 252"/>
                <a:gd name="T65" fmla="*/ 28 h 251"/>
                <a:gd name="T66" fmla="*/ 56 w 252"/>
                <a:gd name="T67" fmla="*/ 52 h 251"/>
                <a:gd name="T68" fmla="*/ 198 w 252"/>
                <a:gd name="T69" fmla="*/ 170 h 251"/>
                <a:gd name="T70" fmla="*/ 53 w 252"/>
                <a:gd name="T71" fmla="*/ 82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2" h="251">
                  <a:moveTo>
                    <a:pt x="56" y="52"/>
                  </a:moveTo>
                  <a:cubicBezTo>
                    <a:pt x="52" y="55"/>
                    <a:pt x="48" y="59"/>
                    <a:pt x="45" y="64"/>
                  </a:cubicBezTo>
                  <a:cubicBezTo>
                    <a:pt x="44" y="63"/>
                    <a:pt x="44" y="63"/>
                    <a:pt x="44" y="63"/>
                  </a:cubicBezTo>
                  <a:cubicBezTo>
                    <a:pt x="20" y="56"/>
                    <a:pt x="20" y="56"/>
                    <a:pt x="20" y="56"/>
                  </a:cubicBezTo>
                  <a:cubicBezTo>
                    <a:pt x="9" y="79"/>
                    <a:pt x="9" y="79"/>
                    <a:pt x="9" y="79"/>
                  </a:cubicBezTo>
                  <a:cubicBezTo>
                    <a:pt x="29" y="94"/>
                    <a:pt x="29" y="94"/>
                    <a:pt x="29" y="94"/>
                  </a:cubicBezTo>
                  <a:cubicBezTo>
                    <a:pt x="27" y="100"/>
                    <a:pt x="25" y="105"/>
                    <a:pt x="25" y="110"/>
                  </a:cubicBezTo>
                  <a:cubicBezTo>
                    <a:pt x="24" y="110"/>
                    <a:pt x="24" y="110"/>
                    <a:pt x="24" y="110"/>
                  </a:cubicBezTo>
                  <a:cubicBezTo>
                    <a:pt x="0" y="115"/>
                    <a:pt x="0" y="115"/>
                    <a:pt x="0" y="115"/>
                  </a:cubicBezTo>
                  <a:cubicBezTo>
                    <a:pt x="0" y="141"/>
                    <a:pt x="0" y="141"/>
                    <a:pt x="0" y="141"/>
                  </a:cubicBezTo>
                  <a:cubicBezTo>
                    <a:pt x="25" y="145"/>
                    <a:pt x="25" y="145"/>
                    <a:pt x="25" y="145"/>
                  </a:cubicBezTo>
                  <a:cubicBezTo>
                    <a:pt x="27" y="150"/>
                    <a:pt x="28" y="156"/>
                    <a:pt x="30" y="161"/>
                  </a:cubicBezTo>
                  <a:cubicBezTo>
                    <a:pt x="29" y="161"/>
                    <a:pt x="29" y="161"/>
                    <a:pt x="29" y="161"/>
                  </a:cubicBezTo>
                  <a:cubicBezTo>
                    <a:pt x="10" y="177"/>
                    <a:pt x="10" y="177"/>
                    <a:pt x="10" y="177"/>
                  </a:cubicBezTo>
                  <a:cubicBezTo>
                    <a:pt x="23" y="199"/>
                    <a:pt x="23" y="199"/>
                    <a:pt x="23" y="199"/>
                  </a:cubicBezTo>
                  <a:cubicBezTo>
                    <a:pt x="47" y="191"/>
                    <a:pt x="47" y="191"/>
                    <a:pt x="47" y="191"/>
                  </a:cubicBezTo>
                  <a:cubicBezTo>
                    <a:pt x="51" y="195"/>
                    <a:pt x="52" y="198"/>
                    <a:pt x="59" y="203"/>
                  </a:cubicBezTo>
                  <a:cubicBezTo>
                    <a:pt x="59" y="203"/>
                    <a:pt x="59" y="203"/>
                    <a:pt x="59" y="203"/>
                  </a:cubicBezTo>
                  <a:cubicBezTo>
                    <a:pt x="50" y="226"/>
                    <a:pt x="50" y="226"/>
                    <a:pt x="50" y="226"/>
                  </a:cubicBezTo>
                  <a:cubicBezTo>
                    <a:pt x="71" y="239"/>
                    <a:pt x="71" y="239"/>
                    <a:pt x="71" y="239"/>
                  </a:cubicBezTo>
                  <a:cubicBezTo>
                    <a:pt x="88" y="220"/>
                    <a:pt x="88" y="220"/>
                    <a:pt x="88" y="220"/>
                  </a:cubicBezTo>
                  <a:cubicBezTo>
                    <a:pt x="95" y="223"/>
                    <a:pt x="102" y="225"/>
                    <a:pt x="109" y="226"/>
                  </a:cubicBezTo>
                  <a:cubicBezTo>
                    <a:pt x="109" y="227"/>
                    <a:pt x="109" y="227"/>
                    <a:pt x="109" y="227"/>
                  </a:cubicBezTo>
                  <a:cubicBezTo>
                    <a:pt x="113" y="251"/>
                    <a:pt x="113" y="251"/>
                    <a:pt x="113" y="251"/>
                  </a:cubicBezTo>
                  <a:cubicBezTo>
                    <a:pt x="139" y="251"/>
                    <a:pt x="139" y="251"/>
                    <a:pt x="139" y="251"/>
                  </a:cubicBezTo>
                  <a:cubicBezTo>
                    <a:pt x="144" y="226"/>
                    <a:pt x="144" y="226"/>
                    <a:pt x="144" y="226"/>
                  </a:cubicBezTo>
                  <a:cubicBezTo>
                    <a:pt x="152" y="225"/>
                    <a:pt x="160" y="222"/>
                    <a:pt x="167" y="219"/>
                  </a:cubicBezTo>
                  <a:cubicBezTo>
                    <a:pt x="168" y="219"/>
                    <a:pt x="168" y="219"/>
                    <a:pt x="168" y="219"/>
                  </a:cubicBezTo>
                  <a:cubicBezTo>
                    <a:pt x="185" y="237"/>
                    <a:pt x="185" y="237"/>
                    <a:pt x="185" y="237"/>
                  </a:cubicBezTo>
                  <a:cubicBezTo>
                    <a:pt x="206" y="223"/>
                    <a:pt x="206" y="223"/>
                    <a:pt x="206" y="223"/>
                  </a:cubicBezTo>
                  <a:cubicBezTo>
                    <a:pt x="196" y="199"/>
                    <a:pt x="196" y="199"/>
                    <a:pt x="196" y="199"/>
                  </a:cubicBezTo>
                  <a:cubicBezTo>
                    <a:pt x="196" y="199"/>
                    <a:pt x="196" y="199"/>
                    <a:pt x="196" y="199"/>
                  </a:cubicBezTo>
                  <a:cubicBezTo>
                    <a:pt x="200" y="196"/>
                    <a:pt x="204" y="192"/>
                    <a:pt x="207" y="187"/>
                  </a:cubicBezTo>
                  <a:cubicBezTo>
                    <a:pt x="207" y="188"/>
                    <a:pt x="207" y="188"/>
                    <a:pt x="207" y="188"/>
                  </a:cubicBezTo>
                  <a:cubicBezTo>
                    <a:pt x="231" y="195"/>
                    <a:pt x="231" y="195"/>
                    <a:pt x="231" y="195"/>
                  </a:cubicBezTo>
                  <a:cubicBezTo>
                    <a:pt x="243" y="172"/>
                    <a:pt x="243" y="172"/>
                    <a:pt x="243" y="172"/>
                  </a:cubicBezTo>
                  <a:cubicBezTo>
                    <a:pt x="223" y="157"/>
                    <a:pt x="223" y="157"/>
                    <a:pt x="223" y="157"/>
                  </a:cubicBezTo>
                  <a:cubicBezTo>
                    <a:pt x="223" y="156"/>
                    <a:pt x="223" y="156"/>
                    <a:pt x="223" y="156"/>
                  </a:cubicBezTo>
                  <a:cubicBezTo>
                    <a:pt x="224" y="151"/>
                    <a:pt x="226" y="146"/>
                    <a:pt x="226" y="141"/>
                  </a:cubicBezTo>
                  <a:cubicBezTo>
                    <a:pt x="227" y="141"/>
                    <a:pt x="227" y="141"/>
                    <a:pt x="227" y="141"/>
                  </a:cubicBezTo>
                  <a:cubicBezTo>
                    <a:pt x="252" y="136"/>
                    <a:pt x="252" y="136"/>
                    <a:pt x="252" y="136"/>
                  </a:cubicBezTo>
                  <a:cubicBezTo>
                    <a:pt x="251" y="110"/>
                    <a:pt x="251" y="110"/>
                    <a:pt x="251" y="110"/>
                  </a:cubicBezTo>
                  <a:cubicBezTo>
                    <a:pt x="226" y="106"/>
                    <a:pt x="226" y="106"/>
                    <a:pt x="226" y="106"/>
                  </a:cubicBezTo>
                  <a:cubicBezTo>
                    <a:pt x="226" y="106"/>
                    <a:pt x="226" y="106"/>
                    <a:pt x="226" y="106"/>
                  </a:cubicBezTo>
                  <a:cubicBezTo>
                    <a:pt x="224" y="101"/>
                    <a:pt x="223" y="95"/>
                    <a:pt x="221" y="90"/>
                  </a:cubicBezTo>
                  <a:cubicBezTo>
                    <a:pt x="222" y="90"/>
                    <a:pt x="222" y="90"/>
                    <a:pt x="222" y="90"/>
                  </a:cubicBezTo>
                  <a:cubicBezTo>
                    <a:pt x="241" y="74"/>
                    <a:pt x="241" y="74"/>
                    <a:pt x="241" y="74"/>
                  </a:cubicBezTo>
                  <a:cubicBezTo>
                    <a:pt x="228" y="52"/>
                    <a:pt x="228" y="52"/>
                    <a:pt x="228" y="52"/>
                  </a:cubicBezTo>
                  <a:cubicBezTo>
                    <a:pt x="204" y="60"/>
                    <a:pt x="204" y="60"/>
                    <a:pt x="204" y="60"/>
                  </a:cubicBezTo>
                  <a:cubicBezTo>
                    <a:pt x="202" y="59"/>
                    <a:pt x="202" y="59"/>
                    <a:pt x="202" y="59"/>
                  </a:cubicBezTo>
                  <a:cubicBezTo>
                    <a:pt x="199" y="55"/>
                    <a:pt x="196" y="52"/>
                    <a:pt x="189" y="47"/>
                  </a:cubicBezTo>
                  <a:cubicBezTo>
                    <a:pt x="190" y="46"/>
                    <a:pt x="190" y="46"/>
                    <a:pt x="190" y="46"/>
                  </a:cubicBezTo>
                  <a:cubicBezTo>
                    <a:pt x="200" y="28"/>
                    <a:pt x="200" y="28"/>
                    <a:pt x="200" y="28"/>
                  </a:cubicBezTo>
                  <a:cubicBezTo>
                    <a:pt x="179" y="14"/>
                    <a:pt x="179" y="14"/>
                    <a:pt x="179" y="14"/>
                  </a:cubicBezTo>
                  <a:cubicBezTo>
                    <a:pt x="162" y="32"/>
                    <a:pt x="162" y="32"/>
                    <a:pt x="162" y="32"/>
                  </a:cubicBezTo>
                  <a:cubicBezTo>
                    <a:pt x="163" y="32"/>
                    <a:pt x="163" y="32"/>
                    <a:pt x="163" y="32"/>
                  </a:cubicBezTo>
                  <a:cubicBezTo>
                    <a:pt x="156" y="29"/>
                    <a:pt x="149" y="27"/>
                    <a:pt x="142" y="25"/>
                  </a:cubicBezTo>
                  <a:cubicBezTo>
                    <a:pt x="142" y="24"/>
                    <a:pt x="142" y="24"/>
                    <a:pt x="142" y="24"/>
                  </a:cubicBezTo>
                  <a:cubicBezTo>
                    <a:pt x="138" y="0"/>
                    <a:pt x="138" y="0"/>
                    <a:pt x="138" y="0"/>
                  </a:cubicBezTo>
                  <a:cubicBezTo>
                    <a:pt x="113" y="0"/>
                    <a:pt x="113" y="0"/>
                    <a:pt x="113" y="0"/>
                  </a:cubicBezTo>
                  <a:cubicBezTo>
                    <a:pt x="108" y="25"/>
                    <a:pt x="108" y="25"/>
                    <a:pt x="108" y="25"/>
                  </a:cubicBezTo>
                  <a:cubicBezTo>
                    <a:pt x="108" y="25"/>
                    <a:pt x="108" y="25"/>
                    <a:pt x="108" y="25"/>
                  </a:cubicBezTo>
                  <a:cubicBezTo>
                    <a:pt x="100" y="27"/>
                    <a:pt x="92" y="29"/>
                    <a:pt x="84" y="32"/>
                  </a:cubicBezTo>
                  <a:cubicBezTo>
                    <a:pt x="84" y="32"/>
                    <a:pt x="84" y="32"/>
                    <a:pt x="84" y="32"/>
                  </a:cubicBezTo>
                  <a:cubicBezTo>
                    <a:pt x="67" y="14"/>
                    <a:pt x="67" y="14"/>
                    <a:pt x="67" y="14"/>
                  </a:cubicBezTo>
                  <a:cubicBezTo>
                    <a:pt x="46" y="28"/>
                    <a:pt x="46" y="28"/>
                    <a:pt x="46" y="28"/>
                  </a:cubicBezTo>
                  <a:cubicBezTo>
                    <a:pt x="55" y="52"/>
                    <a:pt x="55" y="52"/>
                    <a:pt x="55" y="52"/>
                  </a:cubicBezTo>
                  <a:lnTo>
                    <a:pt x="56" y="52"/>
                  </a:lnTo>
                  <a:close/>
                  <a:moveTo>
                    <a:pt x="169" y="53"/>
                  </a:moveTo>
                  <a:cubicBezTo>
                    <a:pt x="209" y="78"/>
                    <a:pt x="222" y="130"/>
                    <a:pt x="198" y="170"/>
                  </a:cubicBezTo>
                  <a:cubicBezTo>
                    <a:pt x="174" y="210"/>
                    <a:pt x="122" y="222"/>
                    <a:pt x="82" y="198"/>
                  </a:cubicBezTo>
                  <a:cubicBezTo>
                    <a:pt x="42" y="174"/>
                    <a:pt x="29" y="122"/>
                    <a:pt x="53" y="82"/>
                  </a:cubicBezTo>
                  <a:cubicBezTo>
                    <a:pt x="77" y="42"/>
                    <a:pt x="129" y="29"/>
                    <a:pt x="169" y="53"/>
                  </a:cubicBezTo>
                  <a:close/>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5" name="Freeform 10"/>
            <p:cNvSpPr/>
            <p:nvPr/>
          </p:nvSpPr>
          <p:spPr bwMode="auto">
            <a:xfrm>
              <a:off x="8648966" y="1811050"/>
              <a:ext cx="1252979" cy="1252979"/>
            </a:xfrm>
            <a:custGeom>
              <a:avLst/>
              <a:gdLst>
                <a:gd name="T0" fmla="*/ 52 w 412"/>
                <a:gd name="T1" fmla="*/ 112 h 412"/>
                <a:gd name="T2" fmla="*/ 112 w 412"/>
                <a:gd name="T3" fmla="*/ 361 h 412"/>
                <a:gd name="T4" fmla="*/ 360 w 412"/>
                <a:gd name="T5" fmla="*/ 300 h 412"/>
                <a:gd name="T6" fmla="*/ 300 w 412"/>
                <a:gd name="T7" fmla="*/ 52 h 412"/>
                <a:gd name="T8" fmla="*/ 52 w 412"/>
                <a:gd name="T9" fmla="*/ 112 h 412"/>
              </a:gdLst>
              <a:ahLst/>
              <a:cxnLst>
                <a:cxn ang="0">
                  <a:pos x="T0" y="T1"/>
                </a:cxn>
                <a:cxn ang="0">
                  <a:pos x="T2" y="T3"/>
                </a:cxn>
                <a:cxn ang="0">
                  <a:pos x="T4" y="T5"/>
                </a:cxn>
                <a:cxn ang="0">
                  <a:pos x="T6" y="T7"/>
                </a:cxn>
                <a:cxn ang="0">
                  <a:pos x="T8" y="T9"/>
                </a:cxn>
              </a:cxnLst>
              <a:rect l="0" t="0" r="r" b="b"/>
              <a:pathLst>
                <a:path w="412" h="412">
                  <a:moveTo>
                    <a:pt x="52" y="112"/>
                  </a:moveTo>
                  <a:cubicBezTo>
                    <a:pt x="0" y="198"/>
                    <a:pt x="27" y="309"/>
                    <a:pt x="112" y="361"/>
                  </a:cubicBezTo>
                  <a:cubicBezTo>
                    <a:pt x="197" y="412"/>
                    <a:pt x="308" y="385"/>
                    <a:pt x="360" y="300"/>
                  </a:cubicBezTo>
                  <a:cubicBezTo>
                    <a:pt x="412" y="215"/>
                    <a:pt x="385" y="104"/>
                    <a:pt x="300" y="52"/>
                  </a:cubicBezTo>
                  <a:cubicBezTo>
                    <a:pt x="214" y="0"/>
                    <a:pt x="103" y="27"/>
                    <a:pt x="52" y="112"/>
                  </a:cubicBezTo>
                  <a:close/>
                </a:path>
              </a:pathLst>
            </a:custGeom>
            <a:solidFill>
              <a:srgbClr val="1BA98F"/>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6" name="Freeform 11"/>
            <p:cNvSpPr>
              <a:spLocks noEditPoints="1"/>
            </p:cNvSpPr>
            <p:nvPr/>
          </p:nvSpPr>
          <p:spPr bwMode="auto">
            <a:xfrm>
              <a:off x="8341826" y="1503910"/>
              <a:ext cx="1869831" cy="1863405"/>
            </a:xfrm>
            <a:custGeom>
              <a:avLst/>
              <a:gdLst>
                <a:gd name="T0" fmla="*/ 109 w 615"/>
                <a:gd name="T1" fmla="*/ 156 h 613"/>
                <a:gd name="T2" fmla="*/ 50 w 615"/>
                <a:gd name="T3" fmla="*/ 137 h 613"/>
                <a:gd name="T4" fmla="*/ 70 w 615"/>
                <a:gd name="T5" fmla="*/ 231 h 613"/>
                <a:gd name="T6" fmla="*/ 59 w 615"/>
                <a:gd name="T7" fmla="*/ 270 h 613"/>
                <a:gd name="T8" fmla="*/ 1 w 615"/>
                <a:gd name="T9" fmla="*/ 344 h 613"/>
                <a:gd name="T10" fmla="*/ 73 w 615"/>
                <a:gd name="T11" fmla="*/ 393 h 613"/>
                <a:gd name="T12" fmla="*/ 26 w 615"/>
                <a:gd name="T13" fmla="*/ 432 h 613"/>
                <a:gd name="T14" fmla="*/ 116 w 615"/>
                <a:gd name="T15" fmla="*/ 466 h 613"/>
                <a:gd name="T16" fmla="*/ 144 w 615"/>
                <a:gd name="T17" fmla="*/ 496 h 613"/>
                <a:gd name="T18" fmla="*/ 175 w 615"/>
                <a:gd name="T19" fmla="*/ 583 h 613"/>
                <a:gd name="T20" fmla="*/ 267 w 615"/>
                <a:gd name="T21" fmla="*/ 553 h 613"/>
                <a:gd name="T22" fmla="*/ 277 w 615"/>
                <a:gd name="T23" fmla="*/ 613 h 613"/>
                <a:gd name="T24" fmla="*/ 351 w 615"/>
                <a:gd name="T25" fmla="*/ 552 h 613"/>
                <a:gd name="T26" fmla="*/ 409 w 615"/>
                <a:gd name="T27" fmla="*/ 536 h 613"/>
                <a:gd name="T28" fmla="*/ 503 w 615"/>
                <a:gd name="T29" fmla="*/ 545 h 613"/>
                <a:gd name="T30" fmla="*/ 479 w 615"/>
                <a:gd name="T31" fmla="*/ 487 h 613"/>
                <a:gd name="T32" fmla="*/ 507 w 615"/>
                <a:gd name="T33" fmla="*/ 458 h 613"/>
                <a:gd name="T34" fmla="*/ 593 w 615"/>
                <a:gd name="T35" fmla="*/ 421 h 613"/>
                <a:gd name="T36" fmla="*/ 544 w 615"/>
                <a:gd name="T37" fmla="*/ 382 h 613"/>
                <a:gd name="T38" fmla="*/ 555 w 615"/>
                <a:gd name="T39" fmla="*/ 344 h 613"/>
                <a:gd name="T40" fmla="*/ 613 w 615"/>
                <a:gd name="T41" fmla="*/ 270 h 613"/>
                <a:gd name="T42" fmla="*/ 551 w 615"/>
                <a:gd name="T43" fmla="*/ 259 h 613"/>
                <a:gd name="T44" fmla="*/ 542 w 615"/>
                <a:gd name="T45" fmla="*/ 220 h 613"/>
                <a:gd name="T46" fmla="*/ 558 w 615"/>
                <a:gd name="T47" fmla="*/ 127 h 613"/>
                <a:gd name="T48" fmla="*/ 494 w 615"/>
                <a:gd name="T49" fmla="*/ 145 h 613"/>
                <a:gd name="T50" fmla="*/ 464 w 615"/>
                <a:gd name="T51" fmla="*/ 113 h 613"/>
                <a:gd name="T52" fmla="*/ 437 w 615"/>
                <a:gd name="T53" fmla="*/ 35 h 613"/>
                <a:gd name="T54" fmla="*/ 397 w 615"/>
                <a:gd name="T55" fmla="*/ 77 h 613"/>
                <a:gd name="T56" fmla="*/ 348 w 615"/>
                <a:gd name="T57" fmla="*/ 60 h 613"/>
                <a:gd name="T58" fmla="*/ 275 w 615"/>
                <a:gd name="T59" fmla="*/ 0 h 613"/>
                <a:gd name="T60" fmla="*/ 264 w 615"/>
                <a:gd name="T61" fmla="*/ 62 h 613"/>
                <a:gd name="T62" fmla="*/ 205 w 615"/>
                <a:gd name="T63" fmla="*/ 78 h 613"/>
                <a:gd name="T64" fmla="*/ 112 w 615"/>
                <a:gd name="T65" fmla="*/ 69 h 613"/>
                <a:gd name="T66" fmla="*/ 414 w 615"/>
                <a:gd name="T67" fmla="*/ 131 h 613"/>
                <a:gd name="T68" fmla="*/ 200 w 615"/>
                <a:gd name="T69" fmla="*/ 484 h 613"/>
                <a:gd name="T70" fmla="*/ 414 w 615"/>
                <a:gd name="T71" fmla="*/ 131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15" h="613">
                  <a:moveTo>
                    <a:pt x="136" y="126"/>
                  </a:moveTo>
                  <a:cubicBezTo>
                    <a:pt x="126" y="135"/>
                    <a:pt x="117" y="145"/>
                    <a:pt x="109" y="156"/>
                  </a:cubicBezTo>
                  <a:cubicBezTo>
                    <a:pt x="108" y="155"/>
                    <a:pt x="108" y="155"/>
                    <a:pt x="108" y="155"/>
                  </a:cubicBezTo>
                  <a:cubicBezTo>
                    <a:pt x="50" y="137"/>
                    <a:pt x="50" y="137"/>
                    <a:pt x="50" y="137"/>
                  </a:cubicBezTo>
                  <a:cubicBezTo>
                    <a:pt x="21" y="192"/>
                    <a:pt x="21" y="192"/>
                    <a:pt x="21" y="192"/>
                  </a:cubicBezTo>
                  <a:cubicBezTo>
                    <a:pt x="70" y="231"/>
                    <a:pt x="70" y="231"/>
                    <a:pt x="70" y="231"/>
                  </a:cubicBezTo>
                  <a:cubicBezTo>
                    <a:pt x="66" y="244"/>
                    <a:pt x="63" y="257"/>
                    <a:pt x="61" y="270"/>
                  </a:cubicBezTo>
                  <a:cubicBezTo>
                    <a:pt x="59" y="270"/>
                    <a:pt x="59" y="270"/>
                    <a:pt x="59" y="270"/>
                  </a:cubicBezTo>
                  <a:cubicBezTo>
                    <a:pt x="0" y="281"/>
                    <a:pt x="0" y="281"/>
                    <a:pt x="0" y="281"/>
                  </a:cubicBezTo>
                  <a:cubicBezTo>
                    <a:pt x="1" y="344"/>
                    <a:pt x="1" y="344"/>
                    <a:pt x="1" y="344"/>
                  </a:cubicBezTo>
                  <a:cubicBezTo>
                    <a:pt x="62" y="354"/>
                    <a:pt x="62" y="354"/>
                    <a:pt x="62" y="354"/>
                  </a:cubicBezTo>
                  <a:cubicBezTo>
                    <a:pt x="65" y="367"/>
                    <a:pt x="69" y="380"/>
                    <a:pt x="73" y="393"/>
                  </a:cubicBezTo>
                  <a:cubicBezTo>
                    <a:pt x="72" y="394"/>
                    <a:pt x="72" y="394"/>
                    <a:pt x="72" y="394"/>
                  </a:cubicBezTo>
                  <a:cubicBezTo>
                    <a:pt x="26" y="432"/>
                    <a:pt x="26" y="432"/>
                    <a:pt x="26" y="432"/>
                  </a:cubicBezTo>
                  <a:cubicBezTo>
                    <a:pt x="57" y="486"/>
                    <a:pt x="57" y="486"/>
                    <a:pt x="57" y="486"/>
                  </a:cubicBezTo>
                  <a:cubicBezTo>
                    <a:pt x="116" y="466"/>
                    <a:pt x="116" y="466"/>
                    <a:pt x="116" y="466"/>
                  </a:cubicBezTo>
                  <a:cubicBezTo>
                    <a:pt x="124" y="477"/>
                    <a:pt x="128" y="483"/>
                    <a:pt x="144" y="495"/>
                  </a:cubicBezTo>
                  <a:cubicBezTo>
                    <a:pt x="144" y="496"/>
                    <a:pt x="144" y="496"/>
                    <a:pt x="144" y="496"/>
                  </a:cubicBezTo>
                  <a:cubicBezTo>
                    <a:pt x="122" y="551"/>
                    <a:pt x="122" y="551"/>
                    <a:pt x="122" y="551"/>
                  </a:cubicBezTo>
                  <a:cubicBezTo>
                    <a:pt x="175" y="583"/>
                    <a:pt x="175" y="583"/>
                    <a:pt x="175" y="583"/>
                  </a:cubicBezTo>
                  <a:cubicBezTo>
                    <a:pt x="216" y="538"/>
                    <a:pt x="216" y="538"/>
                    <a:pt x="216" y="538"/>
                  </a:cubicBezTo>
                  <a:cubicBezTo>
                    <a:pt x="233" y="545"/>
                    <a:pt x="249" y="550"/>
                    <a:pt x="267" y="553"/>
                  </a:cubicBezTo>
                  <a:cubicBezTo>
                    <a:pt x="266" y="554"/>
                    <a:pt x="266" y="554"/>
                    <a:pt x="266" y="554"/>
                  </a:cubicBezTo>
                  <a:cubicBezTo>
                    <a:pt x="277" y="613"/>
                    <a:pt x="277" y="613"/>
                    <a:pt x="277" y="613"/>
                  </a:cubicBezTo>
                  <a:cubicBezTo>
                    <a:pt x="339" y="613"/>
                    <a:pt x="339" y="613"/>
                    <a:pt x="339" y="613"/>
                  </a:cubicBezTo>
                  <a:cubicBezTo>
                    <a:pt x="351" y="552"/>
                    <a:pt x="351" y="552"/>
                    <a:pt x="351" y="552"/>
                  </a:cubicBezTo>
                  <a:cubicBezTo>
                    <a:pt x="371" y="549"/>
                    <a:pt x="390" y="543"/>
                    <a:pt x="409" y="534"/>
                  </a:cubicBezTo>
                  <a:cubicBezTo>
                    <a:pt x="409" y="536"/>
                    <a:pt x="409" y="536"/>
                    <a:pt x="409" y="536"/>
                  </a:cubicBezTo>
                  <a:cubicBezTo>
                    <a:pt x="451" y="579"/>
                    <a:pt x="451" y="579"/>
                    <a:pt x="451" y="579"/>
                  </a:cubicBezTo>
                  <a:cubicBezTo>
                    <a:pt x="503" y="545"/>
                    <a:pt x="503" y="545"/>
                    <a:pt x="503" y="545"/>
                  </a:cubicBezTo>
                  <a:cubicBezTo>
                    <a:pt x="479" y="487"/>
                    <a:pt x="479" y="487"/>
                    <a:pt x="479" y="487"/>
                  </a:cubicBezTo>
                  <a:cubicBezTo>
                    <a:pt x="479" y="487"/>
                    <a:pt x="479" y="487"/>
                    <a:pt x="479" y="487"/>
                  </a:cubicBezTo>
                  <a:cubicBezTo>
                    <a:pt x="488" y="478"/>
                    <a:pt x="497" y="468"/>
                    <a:pt x="506" y="458"/>
                  </a:cubicBezTo>
                  <a:cubicBezTo>
                    <a:pt x="507" y="458"/>
                    <a:pt x="507" y="458"/>
                    <a:pt x="507" y="458"/>
                  </a:cubicBezTo>
                  <a:cubicBezTo>
                    <a:pt x="565" y="477"/>
                    <a:pt x="565" y="477"/>
                    <a:pt x="565" y="477"/>
                  </a:cubicBezTo>
                  <a:cubicBezTo>
                    <a:pt x="593" y="421"/>
                    <a:pt x="593" y="421"/>
                    <a:pt x="593" y="421"/>
                  </a:cubicBezTo>
                  <a:cubicBezTo>
                    <a:pt x="545" y="382"/>
                    <a:pt x="545" y="382"/>
                    <a:pt x="545" y="382"/>
                  </a:cubicBezTo>
                  <a:cubicBezTo>
                    <a:pt x="544" y="382"/>
                    <a:pt x="544" y="382"/>
                    <a:pt x="544" y="382"/>
                  </a:cubicBezTo>
                  <a:cubicBezTo>
                    <a:pt x="548" y="370"/>
                    <a:pt x="551" y="357"/>
                    <a:pt x="553" y="344"/>
                  </a:cubicBezTo>
                  <a:cubicBezTo>
                    <a:pt x="555" y="344"/>
                    <a:pt x="555" y="344"/>
                    <a:pt x="555" y="344"/>
                  </a:cubicBezTo>
                  <a:cubicBezTo>
                    <a:pt x="615" y="332"/>
                    <a:pt x="615" y="332"/>
                    <a:pt x="615" y="332"/>
                  </a:cubicBezTo>
                  <a:cubicBezTo>
                    <a:pt x="613" y="270"/>
                    <a:pt x="613" y="270"/>
                    <a:pt x="613" y="270"/>
                  </a:cubicBezTo>
                  <a:cubicBezTo>
                    <a:pt x="552" y="259"/>
                    <a:pt x="552" y="259"/>
                    <a:pt x="552" y="259"/>
                  </a:cubicBezTo>
                  <a:cubicBezTo>
                    <a:pt x="551" y="259"/>
                    <a:pt x="551" y="259"/>
                    <a:pt x="551" y="259"/>
                  </a:cubicBezTo>
                  <a:cubicBezTo>
                    <a:pt x="548" y="246"/>
                    <a:pt x="545" y="233"/>
                    <a:pt x="540" y="221"/>
                  </a:cubicBezTo>
                  <a:cubicBezTo>
                    <a:pt x="542" y="220"/>
                    <a:pt x="542" y="220"/>
                    <a:pt x="542" y="220"/>
                  </a:cubicBezTo>
                  <a:cubicBezTo>
                    <a:pt x="589" y="181"/>
                    <a:pt x="589" y="181"/>
                    <a:pt x="589" y="181"/>
                  </a:cubicBezTo>
                  <a:cubicBezTo>
                    <a:pt x="558" y="127"/>
                    <a:pt x="558" y="127"/>
                    <a:pt x="558" y="127"/>
                  </a:cubicBezTo>
                  <a:cubicBezTo>
                    <a:pt x="499" y="147"/>
                    <a:pt x="499" y="147"/>
                    <a:pt x="499" y="147"/>
                  </a:cubicBezTo>
                  <a:cubicBezTo>
                    <a:pt x="494" y="145"/>
                    <a:pt x="494" y="145"/>
                    <a:pt x="494" y="145"/>
                  </a:cubicBezTo>
                  <a:cubicBezTo>
                    <a:pt x="486" y="135"/>
                    <a:pt x="479" y="127"/>
                    <a:pt x="463" y="115"/>
                  </a:cubicBezTo>
                  <a:cubicBezTo>
                    <a:pt x="464" y="113"/>
                    <a:pt x="464" y="113"/>
                    <a:pt x="464" y="113"/>
                  </a:cubicBezTo>
                  <a:cubicBezTo>
                    <a:pt x="490" y="68"/>
                    <a:pt x="490" y="68"/>
                    <a:pt x="490" y="68"/>
                  </a:cubicBezTo>
                  <a:cubicBezTo>
                    <a:pt x="437" y="35"/>
                    <a:pt x="437" y="35"/>
                    <a:pt x="437" y="35"/>
                  </a:cubicBezTo>
                  <a:cubicBezTo>
                    <a:pt x="396" y="78"/>
                    <a:pt x="396" y="78"/>
                    <a:pt x="396" y="78"/>
                  </a:cubicBezTo>
                  <a:cubicBezTo>
                    <a:pt x="397" y="77"/>
                    <a:pt x="397" y="77"/>
                    <a:pt x="397" y="77"/>
                  </a:cubicBezTo>
                  <a:cubicBezTo>
                    <a:pt x="381" y="71"/>
                    <a:pt x="365" y="65"/>
                    <a:pt x="348" y="62"/>
                  </a:cubicBezTo>
                  <a:cubicBezTo>
                    <a:pt x="348" y="60"/>
                    <a:pt x="348" y="60"/>
                    <a:pt x="348" y="60"/>
                  </a:cubicBezTo>
                  <a:cubicBezTo>
                    <a:pt x="337" y="0"/>
                    <a:pt x="337" y="0"/>
                    <a:pt x="337" y="0"/>
                  </a:cubicBezTo>
                  <a:cubicBezTo>
                    <a:pt x="275" y="0"/>
                    <a:pt x="275" y="0"/>
                    <a:pt x="275" y="0"/>
                  </a:cubicBezTo>
                  <a:cubicBezTo>
                    <a:pt x="264" y="62"/>
                    <a:pt x="264" y="62"/>
                    <a:pt x="264" y="62"/>
                  </a:cubicBezTo>
                  <a:cubicBezTo>
                    <a:pt x="264" y="62"/>
                    <a:pt x="264" y="62"/>
                    <a:pt x="264" y="62"/>
                  </a:cubicBezTo>
                  <a:cubicBezTo>
                    <a:pt x="244" y="66"/>
                    <a:pt x="225" y="71"/>
                    <a:pt x="206" y="79"/>
                  </a:cubicBezTo>
                  <a:cubicBezTo>
                    <a:pt x="205" y="78"/>
                    <a:pt x="205" y="78"/>
                    <a:pt x="205" y="78"/>
                  </a:cubicBezTo>
                  <a:cubicBezTo>
                    <a:pt x="163" y="34"/>
                    <a:pt x="163" y="34"/>
                    <a:pt x="163" y="34"/>
                  </a:cubicBezTo>
                  <a:cubicBezTo>
                    <a:pt x="112" y="69"/>
                    <a:pt x="112" y="69"/>
                    <a:pt x="112" y="69"/>
                  </a:cubicBezTo>
                  <a:cubicBezTo>
                    <a:pt x="136" y="126"/>
                    <a:pt x="136" y="126"/>
                    <a:pt x="136" y="126"/>
                  </a:cubicBezTo>
                  <a:close/>
                  <a:moveTo>
                    <a:pt x="414" y="131"/>
                  </a:moveTo>
                  <a:cubicBezTo>
                    <a:pt x="512" y="190"/>
                    <a:pt x="543" y="317"/>
                    <a:pt x="483" y="414"/>
                  </a:cubicBezTo>
                  <a:cubicBezTo>
                    <a:pt x="424" y="512"/>
                    <a:pt x="297" y="543"/>
                    <a:pt x="200" y="484"/>
                  </a:cubicBezTo>
                  <a:cubicBezTo>
                    <a:pt x="102" y="425"/>
                    <a:pt x="71" y="298"/>
                    <a:pt x="130" y="200"/>
                  </a:cubicBezTo>
                  <a:cubicBezTo>
                    <a:pt x="189" y="102"/>
                    <a:pt x="317" y="71"/>
                    <a:pt x="414" y="131"/>
                  </a:cubicBezTo>
                  <a:close/>
                </a:path>
              </a:pathLst>
            </a:custGeom>
            <a:solidFill>
              <a:srgbClr val="1BA98F"/>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7" name="Freeform 12"/>
            <p:cNvSpPr/>
            <p:nvPr/>
          </p:nvSpPr>
          <p:spPr bwMode="auto">
            <a:xfrm>
              <a:off x="8059102" y="3486830"/>
              <a:ext cx="1119328" cy="1115473"/>
            </a:xfrm>
            <a:custGeom>
              <a:avLst/>
              <a:gdLst>
                <a:gd name="T0" fmla="*/ 46 w 368"/>
                <a:gd name="T1" fmla="*/ 100 h 367"/>
                <a:gd name="T2" fmla="*/ 101 w 368"/>
                <a:gd name="T3" fmla="*/ 321 h 367"/>
                <a:gd name="T4" fmla="*/ 322 w 368"/>
                <a:gd name="T5" fmla="*/ 267 h 367"/>
                <a:gd name="T6" fmla="*/ 267 w 368"/>
                <a:gd name="T7" fmla="*/ 46 h 367"/>
                <a:gd name="T8" fmla="*/ 46 w 368"/>
                <a:gd name="T9" fmla="*/ 100 h 367"/>
              </a:gdLst>
              <a:ahLst/>
              <a:cxnLst>
                <a:cxn ang="0">
                  <a:pos x="T0" y="T1"/>
                </a:cxn>
                <a:cxn ang="0">
                  <a:pos x="T2" y="T3"/>
                </a:cxn>
                <a:cxn ang="0">
                  <a:pos x="T4" y="T5"/>
                </a:cxn>
                <a:cxn ang="0">
                  <a:pos x="T6" y="T7"/>
                </a:cxn>
                <a:cxn ang="0">
                  <a:pos x="T8" y="T9"/>
                </a:cxn>
              </a:cxnLst>
              <a:rect l="0" t="0" r="r" b="b"/>
              <a:pathLst>
                <a:path w="368" h="367">
                  <a:moveTo>
                    <a:pt x="46" y="100"/>
                  </a:moveTo>
                  <a:cubicBezTo>
                    <a:pt x="0" y="176"/>
                    <a:pt x="25" y="275"/>
                    <a:pt x="101" y="321"/>
                  </a:cubicBezTo>
                  <a:cubicBezTo>
                    <a:pt x="176" y="367"/>
                    <a:pt x="275" y="343"/>
                    <a:pt x="322" y="267"/>
                  </a:cubicBezTo>
                  <a:cubicBezTo>
                    <a:pt x="368" y="191"/>
                    <a:pt x="343" y="92"/>
                    <a:pt x="267" y="46"/>
                  </a:cubicBezTo>
                  <a:cubicBezTo>
                    <a:pt x="192" y="0"/>
                    <a:pt x="93" y="24"/>
                    <a:pt x="46" y="100"/>
                  </a:cubicBezTo>
                  <a:close/>
                </a:path>
              </a:pathLst>
            </a:custGeom>
            <a:solidFill>
              <a:srgbClr val="FB4631"/>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8" name="Freeform 13"/>
            <p:cNvSpPr>
              <a:spLocks noEditPoints="1"/>
            </p:cNvSpPr>
            <p:nvPr/>
          </p:nvSpPr>
          <p:spPr bwMode="auto">
            <a:xfrm>
              <a:off x="7787944" y="3213102"/>
              <a:ext cx="1664213" cy="1662928"/>
            </a:xfrm>
            <a:custGeom>
              <a:avLst/>
              <a:gdLst>
                <a:gd name="T0" fmla="*/ 97 w 547"/>
                <a:gd name="T1" fmla="*/ 139 h 547"/>
                <a:gd name="T2" fmla="*/ 44 w 547"/>
                <a:gd name="T3" fmla="*/ 122 h 547"/>
                <a:gd name="T4" fmla="*/ 62 w 547"/>
                <a:gd name="T5" fmla="*/ 206 h 547"/>
                <a:gd name="T6" fmla="*/ 52 w 547"/>
                <a:gd name="T7" fmla="*/ 240 h 547"/>
                <a:gd name="T8" fmla="*/ 1 w 547"/>
                <a:gd name="T9" fmla="*/ 306 h 547"/>
                <a:gd name="T10" fmla="*/ 65 w 547"/>
                <a:gd name="T11" fmla="*/ 350 h 547"/>
                <a:gd name="T12" fmla="*/ 23 w 547"/>
                <a:gd name="T13" fmla="*/ 385 h 547"/>
                <a:gd name="T14" fmla="*/ 103 w 547"/>
                <a:gd name="T15" fmla="*/ 416 h 547"/>
                <a:gd name="T16" fmla="*/ 128 w 547"/>
                <a:gd name="T17" fmla="*/ 442 h 547"/>
                <a:gd name="T18" fmla="*/ 155 w 547"/>
                <a:gd name="T19" fmla="*/ 520 h 547"/>
                <a:gd name="T20" fmla="*/ 237 w 547"/>
                <a:gd name="T21" fmla="*/ 492 h 547"/>
                <a:gd name="T22" fmla="*/ 247 w 547"/>
                <a:gd name="T23" fmla="*/ 547 h 547"/>
                <a:gd name="T24" fmla="*/ 312 w 547"/>
                <a:gd name="T25" fmla="*/ 492 h 547"/>
                <a:gd name="T26" fmla="*/ 364 w 547"/>
                <a:gd name="T27" fmla="*/ 477 h 547"/>
                <a:gd name="T28" fmla="*/ 448 w 547"/>
                <a:gd name="T29" fmla="*/ 486 h 547"/>
                <a:gd name="T30" fmla="*/ 426 w 547"/>
                <a:gd name="T31" fmla="*/ 434 h 547"/>
                <a:gd name="T32" fmla="*/ 451 w 547"/>
                <a:gd name="T33" fmla="*/ 408 h 547"/>
                <a:gd name="T34" fmla="*/ 528 w 547"/>
                <a:gd name="T35" fmla="*/ 376 h 547"/>
                <a:gd name="T36" fmla="*/ 484 w 547"/>
                <a:gd name="T37" fmla="*/ 341 h 547"/>
                <a:gd name="T38" fmla="*/ 494 w 547"/>
                <a:gd name="T39" fmla="*/ 306 h 547"/>
                <a:gd name="T40" fmla="*/ 546 w 547"/>
                <a:gd name="T41" fmla="*/ 240 h 547"/>
                <a:gd name="T42" fmla="*/ 491 w 547"/>
                <a:gd name="T43" fmla="*/ 231 h 547"/>
                <a:gd name="T44" fmla="*/ 483 w 547"/>
                <a:gd name="T45" fmla="*/ 196 h 547"/>
                <a:gd name="T46" fmla="*/ 497 w 547"/>
                <a:gd name="T47" fmla="*/ 113 h 547"/>
                <a:gd name="T48" fmla="*/ 440 w 547"/>
                <a:gd name="T49" fmla="*/ 130 h 547"/>
                <a:gd name="T50" fmla="*/ 413 w 547"/>
                <a:gd name="T51" fmla="*/ 101 h 547"/>
                <a:gd name="T52" fmla="*/ 389 w 547"/>
                <a:gd name="T53" fmla="*/ 32 h 547"/>
                <a:gd name="T54" fmla="*/ 353 w 547"/>
                <a:gd name="T55" fmla="*/ 69 h 547"/>
                <a:gd name="T56" fmla="*/ 310 w 547"/>
                <a:gd name="T57" fmla="*/ 53 h 547"/>
                <a:gd name="T58" fmla="*/ 245 w 547"/>
                <a:gd name="T59" fmla="*/ 0 h 547"/>
                <a:gd name="T60" fmla="*/ 235 w 547"/>
                <a:gd name="T61" fmla="*/ 55 h 547"/>
                <a:gd name="T62" fmla="*/ 182 w 547"/>
                <a:gd name="T63" fmla="*/ 69 h 547"/>
                <a:gd name="T64" fmla="*/ 99 w 547"/>
                <a:gd name="T65" fmla="*/ 61 h 547"/>
                <a:gd name="T66" fmla="*/ 121 w 547"/>
                <a:gd name="T67" fmla="*/ 113 h 547"/>
                <a:gd name="T68" fmla="*/ 430 w 547"/>
                <a:gd name="T69" fmla="*/ 369 h 547"/>
                <a:gd name="T70" fmla="*/ 116 w 547"/>
                <a:gd name="T71" fmla="*/ 178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47" h="547">
                  <a:moveTo>
                    <a:pt x="121" y="113"/>
                  </a:moveTo>
                  <a:cubicBezTo>
                    <a:pt x="112" y="121"/>
                    <a:pt x="104" y="129"/>
                    <a:pt x="97" y="139"/>
                  </a:cubicBezTo>
                  <a:cubicBezTo>
                    <a:pt x="95" y="138"/>
                    <a:pt x="95" y="138"/>
                    <a:pt x="95" y="138"/>
                  </a:cubicBezTo>
                  <a:cubicBezTo>
                    <a:pt x="44" y="122"/>
                    <a:pt x="44" y="122"/>
                    <a:pt x="44" y="122"/>
                  </a:cubicBezTo>
                  <a:cubicBezTo>
                    <a:pt x="19" y="171"/>
                    <a:pt x="19" y="171"/>
                    <a:pt x="19" y="171"/>
                  </a:cubicBezTo>
                  <a:cubicBezTo>
                    <a:pt x="62" y="206"/>
                    <a:pt x="62" y="206"/>
                    <a:pt x="62" y="206"/>
                  </a:cubicBezTo>
                  <a:cubicBezTo>
                    <a:pt x="58" y="217"/>
                    <a:pt x="55" y="229"/>
                    <a:pt x="53" y="240"/>
                  </a:cubicBezTo>
                  <a:cubicBezTo>
                    <a:pt x="52" y="240"/>
                    <a:pt x="52" y="240"/>
                    <a:pt x="52" y="240"/>
                  </a:cubicBezTo>
                  <a:cubicBezTo>
                    <a:pt x="0" y="251"/>
                    <a:pt x="0" y="251"/>
                    <a:pt x="0" y="251"/>
                  </a:cubicBezTo>
                  <a:cubicBezTo>
                    <a:pt x="1" y="306"/>
                    <a:pt x="1" y="306"/>
                    <a:pt x="1" y="306"/>
                  </a:cubicBezTo>
                  <a:cubicBezTo>
                    <a:pt x="55" y="316"/>
                    <a:pt x="55" y="316"/>
                    <a:pt x="55" y="316"/>
                  </a:cubicBezTo>
                  <a:cubicBezTo>
                    <a:pt x="57" y="328"/>
                    <a:pt x="61" y="339"/>
                    <a:pt x="65" y="350"/>
                  </a:cubicBezTo>
                  <a:cubicBezTo>
                    <a:pt x="64" y="351"/>
                    <a:pt x="64" y="351"/>
                    <a:pt x="64" y="351"/>
                  </a:cubicBezTo>
                  <a:cubicBezTo>
                    <a:pt x="23" y="385"/>
                    <a:pt x="23" y="385"/>
                    <a:pt x="23" y="385"/>
                  </a:cubicBezTo>
                  <a:cubicBezTo>
                    <a:pt x="50" y="433"/>
                    <a:pt x="50" y="433"/>
                    <a:pt x="50" y="433"/>
                  </a:cubicBezTo>
                  <a:cubicBezTo>
                    <a:pt x="103" y="416"/>
                    <a:pt x="103" y="416"/>
                    <a:pt x="103" y="416"/>
                  </a:cubicBezTo>
                  <a:cubicBezTo>
                    <a:pt x="110" y="425"/>
                    <a:pt x="114" y="431"/>
                    <a:pt x="128" y="442"/>
                  </a:cubicBezTo>
                  <a:cubicBezTo>
                    <a:pt x="128" y="442"/>
                    <a:pt x="128" y="442"/>
                    <a:pt x="128" y="442"/>
                  </a:cubicBezTo>
                  <a:cubicBezTo>
                    <a:pt x="108" y="491"/>
                    <a:pt x="108" y="491"/>
                    <a:pt x="108" y="491"/>
                  </a:cubicBezTo>
                  <a:cubicBezTo>
                    <a:pt x="155" y="520"/>
                    <a:pt x="155" y="520"/>
                    <a:pt x="155" y="520"/>
                  </a:cubicBezTo>
                  <a:cubicBezTo>
                    <a:pt x="192" y="480"/>
                    <a:pt x="192" y="480"/>
                    <a:pt x="192" y="480"/>
                  </a:cubicBezTo>
                  <a:cubicBezTo>
                    <a:pt x="207" y="485"/>
                    <a:pt x="222" y="490"/>
                    <a:pt x="237" y="492"/>
                  </a:cubicBezTo>
                  <a:cubicBezTo>
                    <a:pt x="237" y="494"/>
                    <a:pt x="237" y="494"/>
                    <a:pt x="237" y="494"/>
                  </a:cubicBezTo>
                  <a:cubicBezTo>
                    <a:pt x="247" y="547"/>
                    <a:pt x="247" y="547"/>
                    <a:pt x="247" y="547"/>
                  </a:cubicBezTo>
                  <a:cubicBezTo>
                    <a:pt x="302" y="546"/>
                    <a:pt x="302" y="546"/>
                    <a:pt x="302" y="546"/>
                  </a:cubicBezTo>
                  <a:cubicBezTo>
                    <a:pt x="312" y="492"/>
                    <a:pt x="312" y="492"/>
                    <a:pt x="312" y="492"/>
                  </a:cubicBezTo>
                  <a:cubicBezTo>
                    <a:pt x="330" y="489"/>
                    <a:pt x="347" y="484"/>
                    <a:pt x="364" y="476"/>
                  </a:cubicBezTo>
                  <a:cubicBezTo>
                    <a:pt x="364" y="477"/>
                    <a:pt x="364" y="477"/>
                    <a:pt x="364" y="477"/>
                  </a:cubicBezTo>
                  <a:cubicBezTo>
                    <a:pt x="402" y="516"/>
                    <a:pt x="402" y="516"/>
                    <a:pt x="402" y="516"/>
                  </a:cubicBezTo>
                  <a:cubicBezTo>
                    <a:pt x="448" y="486"/>
                    <a:pt x="448" y="486"/>
                    <a:pt x="448" y="486"/>
                  </a:cubicBezTo>
                  <a:cubicBezTo>
                    <a:pt x="426" y="434"/>
                    <a:pt x="426" y="434"/>
                    <a:pt x="426" y="434"/>
                  </a:cubicBezTo>
                  <a:cubicBezTo>
                    <a:pt x="426" y="434"/>
                    <a:pt x="426" y="434"/>
                    <a:pt x="426" y="434"/>
                  </a:cubicBezTo>
                  <a:cubicBezTo>
                    <a:pt x="435" y="426"/>
                    <a:pt x="443" y="417"/>
                    <a:pt x="450" y="408"/>
                  </a:cubicBezTo>
                  <a:cubicBezTo>
                    <a:pt x="451" y="408"/>
                    <a:pt x="451" y="408"/>
                    <a:pt x="451" y="408"/>
                  </a:cubicBezTo>
                  <a:cubicBezTo>
                    <a:pt x="503" y="425"/>
                    <a:pt x="503" y="425"/>
                    <a:pt x="503" y="425"/>
                  </a:cubicBezTo>
                  <a:cubicBezTo>
                    <a:pt x="528" y="376"/>
                    <a:pt x="528" y="376"/>
                    <a:pt x="528" y="376"/>
                  </a:cubicBezTo>
                  <a:cubicBezTo>
                    <a:pt x="485" y="341"/>
                    <a:pt x="485" y="341"/>
                    <a:pt x="485" y="341"/>
                  </a:cubicBezTo>
                  <a:cubicBezTo>
                    <a:pt x="484" y="341"/>
                    <a:pt x="484" y="341"/>
                    <a:pt x="484" y="341"/>
                  </a:cubicBezTo>
                  <a:cubicBezTo>
                    <a:pt x="488" y="329"/>
                    <a:pt x="491" y="318"/>
                    <a:pt x="493" y="306"/>
                  </a:cubicBezTo>
                  <a:cubicBezTo>
                    <a:pt x="494" y="306"/>
                    <a:pt x="494" y="306"/>
                    <a:pt x="494" y="306"/>
                  </a:cubicBezTo>
                  <a:cubicBezTo>
                    <a:pt x="547" y="296"/>
                    <a:pt x="547" y="296"/>
                    <a:pt x="547" y="296"/>
                  </a:cubicBezTo>
                  <a:cubicBezTo>
                    <a:pt x="546" y="240"/>
                    <a:pt x="546" y="240"/>
                    <a:pt x="546" y="240"/>
                  </a:cubicBezTo>
                  <a:cubicBezTo>
                    <a:pt x="491" y="231"/>
                    <a:pt x="491" y="231"/>
                    <a:pt x="491" y="231"/>
                  </a:cubicBezTo>
                  <a:cubicBezTo>
                    <a:pt x="491" y="231"/>
                    <a:pt x="491" y="231"/>
                    <a:pt x="491" y="231"/>
                  </a:cubicBezTo>
                  <a:cubicBezTo>
                    <a:pt x="488" y="219"/>
                    <a:pt x="485" y="208"/>
                    <a:pt x="481" y="197"/>
                  </a:cubicBezTo>
                  <a:cubicBezTo>
                    <a:pt x="483" y="196"/>
                    <a:pt x="483" y="196"/>
                    <a:pt x="483" y="196"/>
                  </a:cubicBezTo>
                  <a:cubicBezTo>
                    <a:pt x="524" y="161"/>
                    <a:pt x="524" y="161"/>
                    <a:pt x="524" y="161"/>
                  </a:cubicBezTo>
                  <a:cubicBezTo>
                    <a:pt x="497" y="113"/>
                    <a:pt x="497" y="113"/>
                    <a:pt x="497" y="113"/>
                  </a:cubicBezTo>
                  <a:cubicBezTo>
                    <a:pt x="444" y="131"/>
                    <a:pt x="444" y="131"/>
                    <a:pt x="444" y="131"/>
                  </a:cubicBezTo>
                  <a:cubicBezTo>
                    <a:pt x="440" y="130"/>
                    <a:pt x="440" y="130"/>
                    <a:pt x="440" y="130"/>
                  </a:cubicBezTo>
                  <a:cubicBezTo>
                    <a:pt x="433" y="121"/>
                    <a:pt x="426" y="113"/>
                    <a:pt x="412" y="102"/>
                  </a:cubicBezTo>
                  <a:cubicBezTo>
                    <a:pt x="413" y="101"/>
                    <a:pt x="413" y="101"/>
                    <a:pt x="413" y="101"/>
                  </a:cubicBezTo>
                  <a:cubicBezTo>
                    <a:pt x="436" y="60"/>
                    <a:pt x="436" y="60"/>
                    <a:pt x="436" y="60"/>
                  </a:cubicBezTo>
                  <a:cubicBezTo>
                    <a:pt x="389" y="32"/>
                    <a:pt x="389" y="32"/>
                    <a:pt x="389" y="32"/>
                  </a:cubicBezTo>
                  <a:cubicBezTo>
                    <a:pt x="353" y="70"/>
                    <a:pt x="353" y="70"/>
                    <a:pt x="353" y="70"/>
                  </a:cubicBezTo>
                  <a:cubicBezTo>
                    <a:pt x="353" y="69"/>
                    <a:pt x="353" y="69"/>
                    <a:pt x="353" y="69"/>
                  </a:cubicBezTo>
                  <a:cubicBezTo>
                    <a:pt x="339" y="63"/>
                    <a:pt x="324" y="58"/>
                    <a:pt x="309" y="56"/>
                  </a:cubicBezTo>
                  <a:cubicBezTo>
                    <a:pt x="310" y="53"/>
                    <a:pt x="310" y="53"/>
                    <a:pt x="310" y="53"/>
                  </a:cubicBezTo>
                  <a:cubicBezTo>
                    <a:pt x="300" y="0"/>
                    <a:pt x="300" y="0"/>
                    <a:pt x="300" y="0"/>
                  </a:cubicBezTo>
                  <a:cubicBezTo>
                    <a:pt x="245" y="0"/>
                    <a:pt x="245" y="0"/>
                    <a:pt x="245" y="0"/>
                  </a:cubicBezTo>
                  <a:cubicBezTo>
                    <a:pt x="234" y="55"/>
                    <a:pt x="234" y="55"/>
                    <a:pt x="234" y="55"/>
                  </a:cubicBezTo>
                  <a:cubicBezTo>
                    <a:pt x="235" y="55"/>
                    <a:pt x="235" y="55"/>
                    <a:pt x="235" y="55"/>
                  </a:cubicBezTo>
                  <a:cubicBezTo>
                    <a:pt x="217" y="58"/>
                    <a:pt x="200" y="64"/>
                    <a:pt x="183" y="71"/>
                  </a:cubicBezTo>
                  <a:cubicBezTo>
                    <a:pt x="182" y="69"/>
                    <a:pt x="182" y="69"/>
                    <a:pt x="182" y="69"/>
                  </a:cubicBezTo>
                  <a:cubicBezTo>
                    <a:pt x="145" y="30"/>
                    <a:pt x="145" y="30"/>
                    <a:pt x="145" y="30"/>
                  </a:cubicBezTo>
                  <a:cubicBezTo>
                    <a:pt x="99" y="61"/>
                    <a:pt x="99" y="61"/>
                    <a:pt x="99" y="61"/>
                  </a:cubicBezTo>
                  <a:cubicBezTo>
                    <a:pt x="121" y="112"/>
                    <a:pt x="121" y="112"/>
                    <a:pt x="121" y="112"/>
                  </a:cubicBezTo>
                  <a:lnTo>
                    <a:pt x="121" y="113"/>
                  </a:lnTo>
                  <a:close/>
                  <a:moveTo>
                    <a:pt x="369" y="116"/>
                  </a:moveTo>
                  <a:cubicBezTo>
                    <a:pt x="455" y="169"/>
                    <a:pt x="483" y="282"/>
                    <a:pt x="430" y="369"/>
                  </a:cubicBezTo>
                  <a:cubicBezTo>
                    <a:pt x="378" y="456"/>
                    <a:pt x="264" y="484"/>
                    <a:pt x="177" y="431"/>
                  </a:cubicBezTo>
                  <a:cubicBezTo>
                    <a:pt x="91" y="378"/>
                    <a:pt x="63" y="265"/>
                    <a:pt x="116" y="178"/>
                  </a:cubicBezTo>
                  <a:cubicBezTo>
                    <a:pt x="168" y="91"/>
                    <a:pt x="282" y="64"/>
                    <a:pt x="369" y="116"/>
                  </a:cubicBezTo>
                  <a:close/>
                </a:path>
              </a:pathLst>
            </a:custGeom>
            <a:solidFill>
              <a:srgbClr val="FB4631"/>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19" name="Freeform 14"/>
            <p:cNvSpPr/>
            <p:nvPr/>
          </p:nvSpPr>
          <p:spPr bwMode="auto">
            <a:xfrm>
              <a:off x="9677051" y="3367315"/>
              <a:ext cx="661830" cy="666970"/>
            </a:xfrm>
            <a:custGeom>
              <a:avLst/>
              <a:gdLst>
                <a:gd name="T0" fmla="*/ 28 w 218"/>
                <a:gd name="T1" fmla="*/ 60 h 219"/>
                <a:gd name="T2" fmla="*/ 60 w 218"/>
                <a:gd name="T3" fmla="*/ 191 h 219"/>
                <a:gd name="T4" fmla="*/ 191 w 218"/>
                <a:gd name="T5" fmla="*/ 159 h 219"/>
                <a:gd name="T6" fmla="*/ 159 w 218"/>
                <a:gd name="T7" fmla="*/ 28 h 219"/>
                <a:gd name="T8" fmla="*/ 28 w 218"/>
                <a:gd name="T9" fmla="*/ 60 h 219"/>
              </a:gdLst>
              <a:ahLst/>
              <a:cxnLst>
                <a:cxn ang="0">
                  <a:pos x="T0" y="T1"/>
                </a:cxn>
                <a:cxn ang="0">
                  <a:pos x="T2" y="T3"/>
                </a:cxn>
                <a:cxn ang="0">
                  <a:pos x="T4" y="T5"/>
                </a:cxn>
                <a:cxn ang="0">
                  <a:pos x="T6" y="T7"/>
                </a:cxn>
                <a:cxn ang="0">
                  <a:pos x="T8" y="T9"/>
                </a:cxn>
              </a:cxnLst>
              <a:rect l="0" t="0" r="r" b="b"/>
              <a:pathLst>
                <a:path w="218" h="219">
                  <a:moveTo>
                    <a:pt x="28" y="60"/>
                  </a:moveTo>
                  <a:cubicBezTo>
                    <a:pt x="0" y="105"/>
                    <a:pt x="15" y="164"/>
                    <a:pt x="60" y="191"/>
                  </a:cubicBezTo>
                  <a:cubicBezTo>
                    <a:pt x="105" y="219"/>
                    <a:pt x="164" y="204"/>
                    <a:pt x="191" y="159"/>
                  </a:cubicBezTo>
                  <a:cubicBezTo>
                    <a:pt x="218" y="114"/>
                    <a:pt x="204" y="55"/>
                    <a:pt x="159" y="28"/>
                  </a:cubicBezTo>
                  <a:cubicBezTo>
                    <a:pt x="114" y="0"/>
                    <a:pt x="55" y="15"/>
                    <a:pt x="28" y="60"/>
                  </a:cubicBezTo>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0" name="Freeform 15"/>
            <p:cNvSpPr>
              <a:spLocks noEditPoints="1"/>
            </p:cNvSpPr>
            <p:nvPr/>
          </p:nvSpPr>
          <p:spPr bwMode="auto">
            <a:xfrm>
              <a:off x="9515128" y="3206677"/>
              <a:ext cx="988247" cy="988247"/>
            </a:xfrm>
            <a:custGeom>
              <a:avLst/>
              <a:gdLst>
                <a:gd name="T0" fmla="*/ 57 w 325"/>
                <a:gd name="T1" fmla="*/ 82 h 325"/>
                <a:gd name="T2" fmla="*/ 26 w 325"/>
                <a:gd name="T3" fmla="*/ 72 h 325"/>
                <a:gd name="T4" fmla="*/ 37 w 325"/>
                <a:gd name="T5" fmla="*/ 122 h 325"/>
                <a:gd name="T6" fmla="*/ 31 w 325"/>
                <a:gd name="T7" fmla="*/ 143 h 325"/>
                <a:gd name="T8" fmla="*/ 0 w 325"/>
                <a:gd name="T9" fmla="*/ 182 h 325"/>
                <a:gd name="T10" fmla="*/ 38 w 325"/>
                <a:gd name="T11" fmla="*/ 208 h 325"/>
                <a:gd name="T12" fmla="*/ 13 w 325"/>
                <a:gd name="T13" fmla="*/ 229 h 325"/>
                <a:gd name="T14" fmla="*/ 61 w 325"/>
                <a:gd name="T15" fmla="*/ 247 h 325"/>
                <a:gd name="T16" fmla="*/ 76 w 325"/>
                <a:gd name="T17" fmla="*/ 263 h 325"/>
                <a:gd name="T18" fmla="*/ 92 w 325"/>
                <a:gd name="T19" fmla="*/ 309 h 325"/>
                <a:gd name="T20" fmla="*/ 141 w 325"/>
                <a:gd name="T21" fmla="*/ 292 h 325"/>
                <a:gd name="T22" fmla="*/ 147 w 325"/>
                <a:gd name="T23" fmla="*/ 325 h 325"/>
                <a:gd name="T24" fmla="*/ 186 w 325"/>
                <a:gd name="T25" fmla="*/ 292 h 325"/>
                <a:gd name="T26" fmla="*/ 217 w 325"/>
                <a:gd name="T27" fmla="*/ 283 h 325"/>
                <a:gd name="T28" fmla="*/ 266 w 325"/>
                <a:gd name="T29" fmla="*/ 288 h 325"/>
                <a:gd name="T30" fmla="*/ 253 w 325"/>
                <a:gd name="T31" fmla="*/ 258 h 325"/>
                <a:gd name="T32" fmla="*/ 268 w 325"/>
                <a:gd name="T33" fmla="*/ 242 h 325"/>
                <a:gd name="T34" fmla="*/ 314 w 325"/>
                <a:gd name="T35" fmla="*/ 223 h 325"/>
                <a:gd name="T36" fmla="*/ 288 w 325"/>
                <a:gd name="T37" fmla="*/ 202 h 325"/>
                <a:gd name="T38" fmla="*/ 294 w 325"/>
                <a:gd name="T39" fmla="*/ 182 h 325"/>
                <a:gd name="T40" fmla="*/ 325 w 325"/>
                <a:gd name="T41" fmla="*/ 143 h 325"/>
                <a:gd name="T42" fmla="*/ 292 w 325"/>
                <a:gd name="T43" fmla="*/ 137 h 325"/>
                <a:gd name="T44" fmla="*/ 287 w 325"/>
                <a:gd name="T45" fmla="*/ 116 h 325"/>
                <a:gd name="T46" fmla="*/ 295 w 325"/>
                <a:gd name="T47" fmla="*/ 67 h 325"/>
                <a:gd name="T48" fmla="*/ 262 w 325"/>
                <a:gd name="T49" fmla="*/ 77 h 325"/>
                <a:gd name="T50" fmla="*/ 246 w 325"/>
                <a:gd name="T51" fmla="*/ 59 h 325"/>
                <a:gd name="T52" fmla="*/ 231 w 325"/>
                <a:gd name="T53" fmla="*/ 18 h 325"/>
                <a:gd name="T54" fmla="*/ 210 w 325"/>
                <a:gd name="T55" fmla="*/ 41 h 325"/>
                <a:gd name="T56" fmla="*/ 184 w 325"/>
                <a:gd name="T57" fmla="*/ 31 h 325"/>
                <a:gd name="T58" fmla="*/ 146 w 325"/>
                <a:gd name="T59" fmla="*/ 0 h 325"/>
                <a:gd name="T60" fmla="*/ 139 w 325"/>
                <a:gd name="T61" fmla="*/ 33 h 325"/>
                <a:gd name="T62" fmla="*/ 108 w 325"/>
                <a:gd name="T63" fmla="*/ 41 h 325"/>
                <a:gd name="T64" fmla="*/ 59 w 325"/>
                <a:gd name="T65" fmla="*/ 36 h 325"/>
                <a:gd name="T66" fmla="*/ 72 w 325"/>
                <a:gd name="T67" fmla="*/ 67 h 325"/>
                <a:gd name="T68" fmla="*/ 256 w 325"/>
                <a:gd name="T69" fmla="*/ 219 h 325"/>
                <a:gd name="T70" fmla="*/ 69 w 325"/>
                <a:gd name="T71" fmla="*/ 106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25" h="325">
                  <a:moveTo>
                    <a:pt x="72" y="67"/>
                  </a:moveTo>
                  <a:cubicBezTo>
                    <a:pt x="67" y="71"/>
                    <a:pt x="62" y="77"/>
                    <a:pt x="57" y="82"/>
                  </a:cubicBezTo>
                  <a:cubicBezTo>
                    <a:pt x="57" y="82"/>
                    <a:pt x="57" y="82"/>
                    <a:pt x="57" y="82"/>
                  </a:cubicBezTo>
                  <a:cubicBezTo>
                    <a:pt x="26" y="72"/>
                    <a:pt x="26" y="72"/>
                    <a:pt x="26" y="72"/>
                  </a:cubicBezTo>
                  <a:cubicBezTo>
                    <a:pt x="11" y="101"/>
                    <a:pt x="11" y="101"/>
                    <a:pt x="11" y="101"/>
                  </a:cubicBezTo>
                  <a:cubicBezTo>
                    <a:pt x="37" y="122"/>
                    <a:pt x="37" y="122"/>
                    <a:pt x="37" y="122"/>
                  </a:cubicBezTo>
                  <a:cubicBezTo>
                    <a:pt x="35" y="129"/>
                    <a:pt x="33" y="136"/>
                    <a:pt x="32" y="143"/>
                  </a:cubicBezTo>
                  <a:cubicBezTo>
                    <a:pt x="31" y="143"/>
                    <a:pt x="31" y="143"/>
                    <a:pt x="31" y="143"/>
                  </a:cubicBezTo>
                  <a:cubicBezTo>
                    <a:pt x="0" y="149"/>
                    <a:pt x="0" y="149"/>
                    <a:pt x="0" y="149"/>
                  </a:cubicBezTo>
                  <a:cubicBezTo>
                    <a:pt x="0" y="182"/>
                    <a:pt x="0" y="182"/>
                    <a:pt x="0" y="182"/>
                  </a:cubicBezTo>
                  <a:cubicBezTo>
                    <a:pt x="33" y="187"/>
                    <a:pt x="33" y="187"/>
                    <a:pt x="33" y="187"/>
                  </a:cubicBezTo>
                  <a:cubicBezTo>
                    <a:pt x="34" y="194"/>
                    <a:pt x="36" y="201"/>
                    <a:pt x="38" y="208"/>
                  </a:cubicBezTo>
                  <a:cubicBezTo>
                    <a:pt x="38" y="208"/>
                    <a:pt x="38" y="208"/>
                    <a:pt x="38" y="208"/>
                  </a:cubicBezTo>
                  <a:cubicBezTo>
                    <a:pt x="13" y="229"/>
                    <a:pt x="13" y="229"/>
                    <a:pt x="13" y="229"/>
                  </a:cubicBezTo>
                  <a:cubicBezTo>
                    <a:pt x="30" y="257"/>
                    <a:pt x="30" y="257"/>
                    <a:pt x="30" y="257"/>
                  </a:cubicBezTo>
                  <a:cubicBezTo>
                    <a:pt x="61" y="247"/>
                    <a:pt x="61" y="247"/>
                    <a:pt x="61" y="247"/>
                  </a:cubicBezTo>
                  <a:cubicBezTo>
                    <a:pt x="66" y="252"/>
                    <a:pt x="68" y="256"/>
                    <a:pt x="76" y="262"/>
                  </a:cubicBezTo>
                  <a:cubicBezTo>
                    <a:pt x="76" y="263"/>
                    <a:pt x="76" y="263"/>
                    <a:pt x="76" y="263"/>
                  </a:cubicBezTo>
                  <a:cubicBezTo>
                    <a:pt x="64" y="292"/>
                    <a:pt x="64" y="292"/>
                    <a:pt x="64" y="292"/>
                  </a:cubicBezTo>
                  <a:cubicBezTo>
                    <a:pt x="92" y="309"/>
                    <a:pt x="92" y="309"/>
                    <a:pt x="92" y="309"/>
                  </a:cubicBezTo>
                  <a:cubicBezTo>
                    <a:pt x="114" y="285"/>
                    <a:pt x="114" y="285"/>
                    <a:pt x="114" y="285"/>
                  </a:cubicBezTo>
                  <a:cubicBezTo>
                    <a:pt x="123" y="288"/>
                    <a:pt x="132" y="291"/>
                    <a:pt x="141" y="292"/>
                  </a:cubicBezTo>
                  <a:cubicBezTo>
                    <a:pt x="141" y="293"/>
                    <a:pt x="141" y="293"/>
                    <a:pt x="141" y="293"/>
                  </a:cubicBezTo>
                  <a:cubicBezTo>
                    <a:pt x="147" y="325"/>
                    <a:pt x="147" y="325"/>
                    <a:pt x="147" y="325"/>
                  </a:cubicBezTo>
                  <a:cubicBezTo>
                    <a:pt x="179" y="324"/>
                    <a:pt x="179" y="324"/>
                    <a:pt x="179" y="324"/>
                  </a:cubicBezTo>
                  <a:cubicBezTo>
                    <a:pt x="186" y="292"/>
                    <a:pt x="186" y="292"/>
                    <a:pt x="186" y="292"/>
                  </a:cubicBezTo>
                  <a:cubicBezTo>
                    <a:pt x="196" y="290"/>
                    <a:pt x="206" y="287"/>
                    <a:pt x="216" y="283"/>
                  </a:cubicBezTo>
                  <a:cubicBezTo>
                    <a:pt x="217" y="283"/>
                    <a:pt x="217" y="283"/>
                    <a:pt x="217" y="283"/>
                  </a:cubicBezTo>
                  <a:cubicBezTo>
                    <a:pt x="239" y="307"/>
                    <a:pt x="239" y="307"/>
                    <a:pt x="239" y="307"/>
                  </a:cubicBezTo>
                  <a:cubicBezTo>
                    <a:pt x="266" y="288"/>
                    <a:pt x="266" y="288"/>
                    <a:pt x="266" y="288"/>
                  </a:cubicBezTo>
                  <a:cubicBezTo>
                    <a:pt x="253" y="258"/>
                    <a:pt x="253" y="258"/>
                    <a:pt x="253" y="258"/>
                  </a:cubicBezTo>
                  <a:cubicBezTo>
                    <a:pt x="253" y="258"/>
                    <a:pt x="253" y="258"/>
                    <a:pt x="253" y="258"/>
                  </a:cubicBezTo>
                  <a:cubicBezTo>
                    <a:pt x="258" y="253"/>
                    <a:pt x="263" y="248"/>
                    <a:pt x="268" y="242"/>
                  </a:cubicBezTo>
                  <a:cubicBezTo>
                    <a:pt x="268" y="242"/>
                    <a:pt x="268" y="242"/>
                    <a:pt x="268" y="242"/>
                  </a:cubicBezTo>
                  <a:cubicBezTo>
                    <a:pt x="299" y="252"/>
                    <a:pt x="299" y="252"/>
                    <a:pt x="299" y="252"/>
                  </a:cubicBezTo>
                  <a:cubicBezTo>
                    <a:pt x="314" y="223"/>
                    <a:pt x="314" y="223"/>
                    <a:pt x="314" y="223"/>
                  </a:cubicBezTo>
                  <a:cubicBezTo>
                    <a:pt x="288" y="202"/>
                    <a:pt x="288" y="202"/>
                    <a:pt x="288" y="202"/>
                  </a:cubicBezTo>
                  <a:cubicBezTo>
                    <a:pt x="288" y="202"/>
                    <a:pt x="288" y="202"/>
                    <a:pt x="288" y="202"/>
                  </a:cubicBezTo>
                  <a:cubicBezTo>
                    <a:pt x="290" y="195"/>
                    <a:pt x="292" y="189"/>
                    <a:pt x="293" y="182"/>
                  </a:cubicBezTo>
                  <a:cubicBezTo>
                    <a:pt x="294" y="182"/>
                    <a:pt x="294" y="182"/>
                    <a:pt x="294" y="182"/>
                  </a:cubicBezTo>
                  <a:cubicBezTo>
                    <a:pt x="325" y="175"/>
                    <a:pt x="325" y="175"/>
                    <a:pt x="325" y="175"/>
                  </a:cubicBezTo>
                  <a:cubicBezTo>
                    <a:pt x="325" y="143"/>
                    <a:pt x="325" y="143"/>
                    <a:pt x="325" y="143"/>
                  </a:cubicBezTo>
                  <a:cubicBezTo>
                    <a:pt x="292" y="137"/>
                    <a:pt x="292" y="137"/>
                    <a:pt x="292" y="137"/>
                  </a:cubicBezTo>
                  <a:cubicBezTo>
                    <a:pt x="292" y="137"/>
                    <a:pt x="292" y="137"/>
                    <a:pt x="292" y="137"/>
                  </a:cubicBezTo>
                  <a:cubicBezTo>
                    <a:pt x="290" y="130"/>
                    <a:pt x="288" y="123"/>
                    <a:pt x="286" y="117"/>
                  </a:cubicBezTo>
                  <a:cubicBezTo>
                    <a:pt x="287" y="116"/>
                    <a:pt x="287" y="116"/>
                    <a:pt x="287" y="116"/>
                  </a:cubicBezTo>
                  <a:cubicBezTo>
                    <a:pt x="312" y="96"/>
                    <a:pt x="312" y="96"/>
                    <a:pt x="312" y="96"/>
                  </a:cubicBezTo>
                  <a:cubicBezTo>
                    <a:pt x="295" y="67"/>
                    <a:pt x="295" y="67"/>
                    <a:pt x="295" y="67"/>
                  </a:cubicBezTo>
                  <a:cubicBezTo>
                    <a:pt x="264" y="78"/>
                    <a:pt x="264" y="78"/>
                    <a:pt x="264" y="78"/>
                  </a:cubicBezTo>
                  <a:cubicBezTo>
                    <a:pt x="262" y="77"/>
                    <a:pt x="262" y="77"/>
                    <a:pt x="262" y="77"/>
                  </a:cubicBezTo>
                  <a:cubicBezTo>
                    <a:pt x="257" y="71"/>
                    <a:pt x="253" y="67"/>
                    <a:pt x="245" y="61"/>
                  </a:cubicBezTo>
                  <a:cubicBezTo>
                    <a:pt x="246" y="59"/>
                    <a:pt x="246" y="59"/>
                    <a:pt x="246" y="59"/>
                  </a:cubicBezTo>
                  <a:cubicBezTo>
                    <a:pt x="259" y="36"/>
                    <a:pt x="259" y="36"/>
                    <a:pt x="259" y="36"/>
                  </a:cubicBezTo>
                  <a:cubicBezTo>
                    <a:pt x="231" y="18"/>
                    <a:pt x="231" y="18"/>
                    <a:pt x="231" y="18"/>
                  </a:cubicBezTo>
                  <a:cubicBezTo>
                    <a:pt x="210" y="41"/>
                    <a:pt x="210" y="41"/>
                    <a:pt x="210" y="41"/>
                  </a:cubicBezTo>
                  <a:cubicBezTo>
                    <a:pt x="210" y="41"/>
                    <a:pt x="210" y="41"/>
                    <a:pt x="210" y="41"/>
                  </a:cubicBezTo>
                  <a:cubicBezTo>
                    <a:pt x="201" y="37"/>
                    <a:pt x="193" y="34"/>
                    <a:pt x="184" y="33"/>
                  </a:cubicBezTo>
                  <a:cubicBezTo>
                    <a:pt x="184" y="31"/>
                    <a:pt x="184" y="31"/>
                    <a:pt x="184" y="31"/>
                  </a:cubicBezTo>
                  <a:cubicBezTo>
                    <a:pt x="178" y="0"/>
                    <a:pt x="178" y="0"/>
                    <a:pt x="178" y="0"/>
                  </a:cubicBezTo>
                  <a:cubicBezTo>
                    <a:pt x="146" y="0"/>
                    <a:pt x="146" y="0"/>
                    <a:pt x="146" y="0"/>
                  </a:cubicBezTo>
                  <a:cubicBezTo>
                    <a:pt x="139" y="32"/>
                    <a:pt x="139" y="32"/>
                    <a:pt x="139" y="32"/>
                  </a:cubicBezTo>
                  <a:cubicBezTo>
                    <a:pt x="139" y="33"/>
                    <a:pt x="139" y="33"/>
                    <a:pt x="139" y="33"/>
                  </a:cubicBezTo>
                  <a:cubicBezTo>
                    <a:pt x="129" y="34"/>
                    <a:pt x="119" y="37"/>
                    <a:pt x="109" y="42"/>
                  </a:cubicBezTo>
                  <a:cubicBezTo>
                    <a:pt x="108" y="41"/>
                    <a:pt x="108" y="41"/>
                    <a:pt x="108" y="41"/>
                  </a:cubicBezTo>
                  <a:cubicBezTo>
                    <a:pt x="86" y="18"/>
                    <a:pt x="86" y="18"/>
                    <a:pt x="86" y="18"/>
                  </a:cubicBezTo>
                  <a:cubicBezTo>
                    <a:pt x="59" y="36"/>
                    <a:pt x="59" y="36"/>
                    <a:pt x="59" y="36"/>
                  </a:cubicBezTo>
                  <a:cubicBezTo>
                    <a:pt x="72" y="66"/>
                    <a:pt x="72" y="66"/>
                    <a:pt x="72" y="66"/>
                  </a:cubicBezTo>
                  <a:lnTo>
                    <a:pt x="72" y="67"/>
                  </a:lnTo>
                  <a:close/>
                  <a:moveTo>
                    <a:pt x="219" y="69"/>
                  </a:moveTo>
                  <a:cubicBezTo>
                    <a:pt x="271" y="100"/>
                    <a:pt x="287" y="167"/>
                    <a:pt x="256" y="219"/>
                  </a:cubicBezTo>
                  <a:cubicBezTo>
                    <a:pt x="224" y="271"/>
                    <a:pt x="157" y="287"/>
                    <a:pt x="106" y="256"/>
                  </a:cubicBezTo>
                  <a:cubicBezTo>
                    <a:pt x="54" y="225"/>
                    <a:pt x="37" y="157"/>
                    <a:pt x="69" y="106"/>
                  </a:cubicBezTo>
                  <a:cubicBezTo>
                    <a:pt x="100" y="54"/>
                    <a:pt x="167" y="38"/>
                    <a:pt x="219" y="69"/>
                  </a:cubicBezTo>
                  <a:close/>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1" name="Freeform 16"/>
            <p:cNvSpPr/>
            <p:nvPr/>
          </p:nvSpPr>
          <p:spPr bwMode="auto">
            <a:xfrm>
              <a:off x="7126114" y="3091017"/>
              <a:ext cx="379106" cy="334127"/>
            </a:xfrm>
            <a:custGeom>
              <a:avLst/>
              <a:gdLst>
                <a:gd name="T0" fmla="*/ 113 w 125"/>
                <a:gd name="T1" fmla="*/ 62 h 110"/>
                <a:gd name="T2" fmla="*/ 117 w 125"/>
                <a:gd name="T3" fmla="*/ 97 h 110"/>
                <a:gd name="T4" fmla="*/ 82 w 125"/>
                <a:gd name="T5" fmla="*/ 102 h 110"/>
                <a:gd name="T6" fmla="*/ 13 w 125"/>
                <a:gd name="T7" fmla="*/ 49 h 110"/>
                <a:gd name="T8" fmla="*/ 9 w 125"/>
                <a:gd name="T9" fmla="*/ 14 h 110"/>
                <a:gd name="T10" fmla="*/ 44 w 125"/>
                <a:gd name="T11" fmla="*/ 9 h 110"/>
                <a:gd name="T12" fmla="*/ 113 w 125"/>
                <a:gd name="T13" fmla="*/ 62 h 110"/>
              </a:gdLst>
              <a:ahLst/>
              <a:cxnLst>
                <a:cxn ang="0">
                  <a:pos x="T0" y="T1"/>
                </a:cxn>
                <a:cxn ang="0">
                  <a:pos x="T2" y="T3"/>
                </a:cxn>
                <a:cxn ang="0">
                  <a:pos x="T4" y="T5"/>
                </a:cxn>
                <a:cxn ang="0">
                  <a:pos x="T6" y="T7"/>
                </a:cxn>
                <a:cxn ang="0">
                  <a:pos x="T8" y="T9"/>
                </a:cxn>
                <a:cxn ang="0">
                  <a:pos x="T10" y="T11"/>
                </a:cxn>
                <a:cxn ang="0">
                  <a:pos x="T12" y="T13"/>
                </a:cxn>
              </a:cxnLst>
              <a:rect l="0" t="0" r="r" b="b"/>
              <a:pathLst>
                <a:path w="125" h="110">
                  <a:moveTo>
                    <a:pt x="113" y="62"/>
                  </a:moveTo>
                  <a:cubicBezTo>
                    <a:pt x="124" y="70"/>
                    <a:pt x="125" y="86"/>
                    <a:pt x="117" y="97"/>
                  </a:cubicBezTo>
                  <a:cubicBezTo>
                    <a:pt x="109" y="108"/>
                    <a:pt x="93" y="110"/>
                    <a:pt x="82" y="102"/>
                  </a:cubicBezTo>
                  <a:cubicBezTo>
                    <a:pt x="13" y="49"/>
                    <a:pt x="13" y="49"/>
                    <a:pt x="13" y="49"/>
                  </a:cubicBezTo>
                  <a:cubicBezTo>
                    <a:pt x="2" y="41"/>
                    <a:pt x="0" y="25"/>
                    <a:pt x="9" y="14"/>
                  </a:cubicBezTo>
                  <a:cubicBezTo>
                    <a:pt x="17" y="3"/>
                    <a:pt x="33" y="0"/>
                    <a:pt x="44" y="9"/>
                  </a:cubicBezTo>
                  <a:lnTo>
                    <a:pt x="113" y="62"/>
                  </a:lnTo>
                  <a:close/>
                </a:path>
              </a:pathLst>
            </a:custGeom>
            <a:solidFill>
              <a:srgbClr val="FFA300"/>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2" name="Freeform 17"/>
            <p:cNvSpPr/>
            <p:nvPr/>
          </p:nvSpPr>
          <p:spPr bwMode="auto">
            <a:xfrm>
              <a:off x="6872948" y="3827383"/>
              <a:ext cx="426656" cy="218468"/>
            </a:xfrm>
            <a:custGeom>
              <a:avLst/>
              <a:gdLst>
                <a:gd name="T0" fmla="*/ 117 w 140"/>
                <a:gd name="T1" fmla="*/ 20 h 72"/>
                <a:gd name="T2" fmla="*/ 137 w 140"/>
                <a:gd name="T3" fmla="*/ 49 h 72"/>
                <a:gd name="T4" fmla="*/ 108 w 140"/>
                <a:gd name="T5" fmla="*/ 69 h 72"/>
                <a:gd name="T6" fmla="*/ 22 w 140"/>
                <a:gd name="T7" fmla="*/ 52 h 72"/>
                <a:gd name="T8" fmla="*/ 3 w 140"/>
                <a:gd name="T9" fmla="*/ 23 h 72"/>
                <a:gd name="T10" fmla="*/ 32 w 140"/>
                <a:gd name="T11" fmla="*/ 3 h 72"/>
                <a:gd name="T12" fmla="*/ 117 w 140"/>
                <a:gd name="T13" fmla="*/ 20 h 72"/>
              </a:gdLst>
              <a:ahLst/>
              <a:cxnLst>
                <a:cxn ang="0">
                  <a:pos x="T0" y="T1"/>
                </a:cxn>
                <a:cxn ang="0">
                  <a:pos x="T2" y="T3"/>
                </a:cxn>
                <a:cxn ang="0">
                  <a:pos x="T4" y="T5"/>
                </a:cxn>
                <a:cxn ang="0">
                  <a:pos x="T6" y="T7"/>
                </a:cxn>
                <a:cxn ang="0">
                  <a:pos x="T8" y="T9"/>
                </a:cxn>
                <a:cxn ang="0">
                  <a:pos x="T10" y="T11"/>
                </a:cxn>
                <a:cxn ang="0">
                  <a:pos x="T12" y="T13"/>
                </a:cxn>
              </a:cxnLst>
              <a:rect l="0" t="0" r="r" b="b"/>
              <a:pathLst>
                <a:path w="140" h="72">
                  <a:moveTo>
                    <a:pt x="117" y="20"/>
                  </a:moveTo>
                  <a:cubicBezTo>
                    <a:pt x="131" y="22"/>
                    <a:pt x="140" y="36"/>
                    <a:pt x="137" y="49"/>
                  </a:cubicBezTo>
                  <a:cubicBezTo>
                    <a:pt x="134" y="63"/>
                    <a:pt x="121" y="72"/>
                    <a:pt x="108" y="69"/>
                  </a:cubicBezTo>
                  <a:cubicBezTo>
                    <a:pt x="22" y="52"/>
                    <a:pt x="22" y="52"/>
                    <a:pt x="22" y="52"/>
                  </a:cubicBezTo>
                  <a:cubicBezTo>
                    <a:pt x="9" y="50"/>
                    <a:pt x="0" y="37"/>
                    <a:pt x="3" y="23"/>
                  </a:cubicBezTo>
                  <a:cubicBezTo>
                    <a:pt x="6" y="9"/>
                    <a:pt x="19" y="0"/>
                    <a:pt x="32" y="3"/>
                  </a:cubicBezTo>
                  <a:lnTo>
                    <a:pt x="117" y="20"/>
                  </a:lnTo>
                  <a:close/>
                </a:path>
              </a:pathLst>
            </a:custGeom>
            <a:solidFill>
              <a:srgbClr val="FFA300"/>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3" name="Freeform 18"/>
            <p:cNvSpPr/>
            <p:nvPr/>
          </p:nvSpPr>
          <p:spPr bwMode="auto">
            <a:xfrm>
              <a:off x="7059289" y="4532907"/>
              <a:ext cx="422800" cy="240315"/>
            </a:xfrm>
            <a:custGeom>
              <a:avLst/>
              <a:gdLst>
                <a:gd name="T0" fmla="*/ 105 w 139"/>
                <a:gd name="T1" fmla="*/ 4 h 79"/>
                <a:gd name="T2" fmla="*/ 136 w 139"/>
                <a:gd name="T3" fmla="*/ 22 h 79"/>
                <a:gd name="T4" fmla="*/ 118 w 139"/>
                <a:gd name="T5" fmla="*/ 52 h 79"/>
                <a:gd name="T6" fmla="*/ 34 w 139"/>
                <a:gd name="T7" fmla="*/ 75 h 79"/>
                <a:gd name="T8" fmla="*/ 4 w 139"/>
                <a:gd name="T9" fmla="*/ 57 h 79"/>
                <a:gd name="T10" fmla="*/ 21 w 139"/>
                <a:gd name="T11" fmla="*/ 26 h 79"/>
                <a:gd name="T12" fmla="*/ 105 w 139"/>
                <a:gd name="T13" fmla="*/ 4 h 79"/>
              </a:gdLst>
              <a:ahLst/>
              <a:cxnLst>
                <a:cxn ang="0">
                  <a:pos x="T0" y="T1"/>
                </a:cxn>
                <a:cxn ang="0">
                  <a:pos x="T2" y="T3"/>
                </a:cxn>
                <a:cxn ang="0">
                  <a:pos x="T4" y="T5"/>
                </a:cxn>
                <a:cxn ang="0">
                  <a:pos x="T6" y="T7"/>
                </a:cxn>
                <a:cxn ang="0">
                  <a:pos x="T8" y="T9"/>
                </a:cxn>
                <a:cxn ang="0">
                  <a:pos x="T10" y="T11"/>
                </a:cxn>
                <a:cxn ang="0">
                  <a:pos x="T12" y="T13"/>
                </a:cxn>
              </a:cxnLst>
              <a:rect l="0" t="0" r="r" b="b"/>
              <a:pathLst>
                <a:path w="139" h="79">
                  <a:moveTo>
                    <a:pt x="105" y="4"/>
                  </a:moveTo>
                  <a:cubicBezTo>
                    <a:pt x="118" y="0"/>
                    <a:pt x="132" y="8"/>
                    <a:pt x="136" y="22"/>
                  </a:cubicBezTo>
                  <a:cubicBezTo>
                    <a:pt x="139" y="35"/>
                    <a:pt x="131" y="49"/>
                    <a:pt x="118" y="52"/>
                  </a:cubicBezTo>
                  <a:cubicBezTo>
                    <a:pt x="34" y="75"/>
                    <a:pt x="34" y="75"/>
                    <a:pt x="34" y="75"/>
                  </a:cubicBezTo>
                  <a:cubicBezTo>
                    <a:pt x="21" y="79"/>
                    <a:pt x="7" y="71"/>
                    <a:pt x="4" y="57"/>
                  </a:cubicBezTo>
                  <a:cubicBezTo>
                    <a:pt x="0" y="44"/>
                    <a:pt x="8" y="30"/>
                    <a:pt x="21" y="26"/>
                  </a:cubicBezTo>
                  <a:lnTo>
                    <a:pt x="105" y="4"/>
                  </a:lnTo>
                  <a:close/>
                </a:path>
              </a:pathLst>
            </a:custGeom>
            <a:solidFill>
              <a:srgbClr val="FFA300"/>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4" name="Freeform 19"/>
            <p:cNvSpPr/>
            <p:nvPr/>
          </p:nvSpPr>
          <p:spPr bwMode="auto">
            <a:xfrm>
              <a:off x="9846685" y="4532907"/>
              <a:ext cx="425371" cy="240315"/>
            </a:xfrm>
            <a:custGeom>
              <a:avLst/>
              <a:gdLst>
                <a:gd name="T0" fmla="*/ 35 w 140"/>
                <a:gd name="T1" fmla="*/ 4 h 79"/>
                <a:gd name="T2" fmla="*/ 4 w 140"/>
                <a:gd name="T3" fmla="*/ 22 h 79"/>
                <a:gd name="T4" fmla="*/ 21 w 140"/>
                <a:gd name="T5" fmla="*/ 52 h 79"/>
                <a:gd name="T6" fmla="*/ 105 w 140"/>
                <a:gd name="T7" fmla="*/ 75 h 79"/>
                <a:gd name="T8" fmla="*/ 136 w 140"/>
                <a:gd name="T9" fmla="*/ 57 h 79"/>
                <a:gd name="T10" fmla="*/ 119 w 140"/>
                <a:gd name="T11" fmla="*/ 26 h 79"/>
                <a:gd name="T12" fmla="*/ 35 w 140"/>
                <a:gd name="T13" fmla="*/ 4 h 79"/>
              </a:gdLst>
              <a:ahLst/>
              <a:cxnLst>
                <a:cxn ang="0">
                  <a:pos x="T0" y="T1"/>
                </a:cxn>
                <a:cxn ang="0">
                  <a:pos x="T2" y="T3"/>
                </a:cxn>
                <a:cxn ang="0">
                  <a:pos x="T4" y="T5"/>
                </a:cxn>
                <a:cxn ang="0">
                  <a:pos x="T6" y="T7"/>
                </a:cxn>
                <a:cxn ang="0">
                  <a:pos x="T8" y="T9"/>
                </a:cxn>
                <a:cxn ang="0">
                  <a:pos x="T10" y="T11"/>
                </a:cxn>
                <a:cxn ang="0">
                  <a:pos x="T12" y="T13"/>
                </a:cxn>
              </a:cxnLst>
              <a:rect l="0" t="0" r="r" b="b"/>
              <a:pathLst>
                <a:path w="140" h="79">
                  <a:moveTo>
                    <a:pt x="35" y="4"/>
                  </a:moveTo>
                  <a:cubicBezTo>
                    <a:pt x="21" y="0"/>
                    <a:pt x="8" y="8"/>
                    <a:pt x="4" y="22"/>
                  </a:cubicBezTo>
                  <a:cubicBezTo>
                    <a:pt x="0" y="35"/>
                    <a:pt x="8" y="49"/>
                    <a:pt x="21" y="52"/>
                  </a:cubicBezTo>
                  <a:cubicBezTo>
                    <a:pt x="105" y="75"/>
                    <a:pt x="105" y="75"/>
                    <a:pt x="105" y="75"/>
                  </a:cubicBezTo>
                  <a:cubicBezTo>
                    <a:pt x="119" y="79"/>
                    <a:pt x="132" y="71"/>
                    <a:pt x="136" y="57"/>
                  </a:cubicBezTo>
                  <a:cubicBezTo>
                    <a:pt x="140" y="44"/>
                    <a:pt x="132" y="30"/>
                    <a:pt x="119" y="26"/>
                  </a:cubicBezTo>
                  <a:lnTo>
                    <a:pt x="35" y="4"/>
                  </a:lnTo>
                  <a:close/>
                </a:path>
              </a:pathLst>
            </a:custGeom>
            <a:solidFill>
              <a:srgbClr val="FFA300"/>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5" name="Freeform 20"/>
            <p:cNvSpPr/>
            <p:nvPr/>
          </p:nvSpPr>
          <p:spPr bwMode="auto">
            <a:xfrm>
              <a:off x="7442251" y="2848132"/>
              <a:ext cx="2335039" cy="2748843"/>
            </a:xfrm>
            <a:custGeom>
              <a:avLst/>
              <a:gdLst>
                <a:gd name="T0" fmla="*/ 702 w 768"/>
                <a:gd name="T1" fmla="*/ 412 h 904"/>
                <a:gd name="T2" fmla="*/ 611 w 768"/>
                <a:gd name="T3" fmla="*/ 601 h 904"/>
                <a:gd name="T4" fmla="*/ 611 w 768"/>
                <a:gd name="T5" fmla="*/ 602 h 904"/>
                <a:gd name="T6" fmla="*/ 609 w 768"/>
                <a:gd name="T7" fmla="*/ 604 h 904"/>
                <a:gd name="T8" fmla="*/ 606 w 768"/>
                <a:gd name="T9" fmla="*/ 606 h 904"/>
                <a:gd name="T10" fmla="*/ 606 w 768"/>
                <a:gd name="T11" fmla="*/ 607 h 904"/>
                <a:gd name="T12" fmla="*/ 536 w 768"/>
                <a:gd name="T13" fmla="*/ 735 h 904"/>
                <a:gd name="T14" fmla="*/ 523 w 768"/>
                <a:gd name="T15" fmla="*/ 827 h 904"/>
                <a:gd name="T16" fmla="*/ 523 w 768"/>
                <a:gd name="T17" fmla="*/ 833 h 904"/>
                <a:gd name="T18" fmla="*/ 521 w 768"/>
                <a:gd name="T19" fmla="*/ 837 h 904"/>
                <a:gd name="T20" fmla="*/ 504 w 768"/>
                <a:gd name="T21" fmla="*/ 844 h 904"/>
                <a:gd name="T22" fmla="*/ 274 w 768"/>
                <a:gd name="T23" fmla="*/ 844 h 904"/>
                <a:gd name="T24" fmla="*/ 257 w 768"/>
                <a:gd name="T25" fmla="*/ 837 h 904"/>
                <a:gd name="T26" fmla="*/ 255 w 768"/>
                <a:gd name="T27" fmla="*/ 832 h 904"/>
                <a:gd name="T28" fmla="*/ 256 w 768"/>
                <a:gd name="T29" fmla="*/ 827 h 904"/>
                <a:gd name="T30" fmla="*/ 243 w 768"/>
                <a:gd name="T31" fmla="*/ 737 h 904"/>
                <a:gd name="T32" fmla="*/ 185 w 768"/>
                <a:gd name="T33" fmla="*/ 622 h 904"/>
                <a:gd name="T34" fmla="*/ 170 w 768"/>
                <a:gd name="T35" fmla="*/ 604 h 904"/>
                <a:gd name="T36" fmla="*/ 136 w 768"/>
                <a:gd name="T37" fmla="*/ 571 h 904"/>
                <a:gd name="T38" fmla="*/ 109 w 768"/>
                <a:gd name="T39" fmla="*/ 530 h 904"/>
                <a:gd name="T40" fmla="*/ 75 w 768"/>
                <a:gd name="T41" fmla="*/ 436 h 904"/>
                <a:gd name="T42" fmla="*/ 70 w 768"/>
                <a:gd name="T43" fmla="*/ 378 h 904"/>
                <a:gd name="T44" fmla="*/ 342 w 768"/>
                <a:gd name="T45" fmla="*/ 65 h 904"/>
                <a:gd name="T46" fmla="*/ 305 w 768"/>
                <a:gd name="T47" fmla="*/ 0 h 904"/>
                <a:gd name="T48" fmla="*/ 0 w 768"/>
                <a:gd name="T49" fmla="*/ 378 h 904"/>
                <a:gd name="T50" fmla="*/ 132 w 768"/>
                <a:gd name="T51" fmla="*/ 669 h 904"/>
                <a:gd name="T52" fmla="*/ 186 w 768"/>
                <a:gd name="T53" fmla="*/ 825 h 904"/>
                <a:gd name="T54" fmla="*/ 204 w 768"/>
                <a:gd name="T55" fmla="*/ 883 h 904"/>
                <a:gd name="T56" fmla="*/ 226 w 768"/>
                <a:gd name="T57" fmla="*/ 902 h 904"/>
                <a:gd name="T58" fmla="*/ 380 w 768"/>
                <a:gd name="T59" fmla="*/ 903 h 904"/>
                <a:gd name="T60" fmla="*/ 547 w 768"/>
                <a:gd name="T61" fmla="*/ 904 h 904"/>
                <a:gd name="T62" fmla="*/ 575 w 768"/>
                <a:gd name="T63" fmla="*/ 883 h 904"/>
                <a:gd name="T64" fmla="*/ 593 w 768"/>
                <a:gd name="T65" fmla="*/ 825 h 904"/>
                <a:gd name="T66" fmla="*/ 658 w 768"/>
                <a:gd name="T67" fmla="*/ 654 h 904"/>
                <a:gd name="T68" fmla="*/ 662 w 768"/>
                <a:gd name="T69" fmla="*/ 650 h 904"/>
                <a:gd name="T70" fmla="*/ 768 w 768"/>
                <a:gd name="T71" fmla="*/ 442 h 904"/>
                <a:gd name="T72" fmla="*/ 702 w 768"/>
                <a:gd name="T73" fmla="*/ 412 h 9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68" h="904">
                  <a:moveTo>
                    <a:pt x="702" y="412"/>
                  </a:moveTo>
                  <a:cubicBezTo>
                    <a:pt x="694" y="485"/>
                    <a:pt x="661" y="552"/>
                    <a:pt x="611" y="601"/>
                  </a:cubicBezTo>
                  <a:cubicBezTo>
                    <a:pt x="611" y="602"/>
                    <a:pt x="611" y="602"/>
                    <a:pt x="611" y="602"/>
                  </a:cubicBezTo>
                  <a:cubicBezTo>
                    <a:pt x="610" y="603"/>
                    <a:pt x="609" y="603"/>
                    <a:pt x="609" y="604"/>
                  </a:cubicBezTo>
                  <a:cubicBezTo>
                    <a:pt x="609" y="604"/>
                    <a:pt x="608" y="605"/>
                    <a:pt x="606" y="606"/>
                  </a:cubicBezTo>
                  <a:cubicBezTo>
                    <a:pt x="606" y="607"/>
                    <a:pt x="606" y="607"/>
                    <a:pt x="606" y="607"/>
                  </a:cubicBezTo>
                  <a:cubicBezTo>
                    <a:pt x="595" y="619"/>
                    <a:pt x="556" y="665"/>
                    <a:pt x="536" y="735"/>
                  </a:cubicBezTo>
                  <a:cubicBezTo>
                    <a:pt x="528" y="762"/>
                    <a:pt x="523" y="793"/>
                    <a:pt x="523" y="827"/>
                  </a:cubicBezTo>
                  <a:cubicBezTo>
                    <a:pt x="523" y="829"/>
                    <a:pt x="523" y="831"/>
                    <a:pt x="523" y="833"/>
                  </a:cubicBezTo>
                  <a:cubicBezTo>
                    <a:pt x="523" y="833"/>
                    <a:pt x="522" y="835"/>
                    <a:pt x="521" y="837"/>
                  </a:cubicBezTo>
                  <a:cubicBezTo>
                    <a:pt x="519" y="839"/>
                    <a:pt x="514" y="842"/>
                    <a:pt x="504" y="844"/>
                  </a:cubicBezTo>
                  <a:cubicBezTo>
                    <a:pt x="274" y="844"/>
                    <a:pt x="274" y="844"/>
                    <a:pt x="274" y="844"/>
                  </a:cubicBezTo>
                  <a:cubicBezTo>
                    <a:pt x="265" y="842"/>
                    <a:pt x="260" y="840"/>
                    <a:pt x="257" y="837"/>
                  </a:cubicBezTo>
                  <a:cubicBezTo>
                    <a:pt x="256" y="836"/>
                    <a:pt x="255" y="833"/>
                    <a:pt x="255" y="832"/>
                  </a:cubicBezTo>
                  <a:cubicBezTo>
                    <a:pt x="256" y="830"/>
                    <a:pt x="256" y="830"/>
                    <a:pt x="256" y="827"/>
                  </a:cubicBezTo>
                  <a:cubicBezTo>
                    <a:pt x="256" y="794"/>
                    <a:pt x="251" y="764"/>
                    <a:pt x="243" y="737"/>
                  </a:cubicBezTo>
                  <a:cubicBezTo>
                    <a:pt x="227" y="683"/>
                    <a:pt x="201" y="643"/>
                    <a:pt x="185" y="622"/>
                  </a:cubicBezTo>
                  <a:cubicBezTo>
                    <a:pt x="180" y="616"/>
                    <a:pt x="175" y="610"/>
                    <a:pt x="170" y="604"/>
                  </a:cubicBezTo>
                  <a:cubicBezTo>
                    <a:pt x="159" y="593"/>
                    <a:pt x="146" y="583"/>
                    <a:pt x="136" y="571"/>
                  </a:cubicBezTo>
                  <a:cubicBezTo>
                    <a:pt x="125" y="558"/>
                    <a:pt x="116" y="544"/>
                    <a:pt x="109" y="530"/>
                  </a:cubicBezTo>
                  <a:cubicBezTo>
                    <a:pt x="94" y="501"/>
                    <a:pt x="81" y="469"/>
                    <a:pt x="75" y="436"/>
                  </a:cubicBezTo>
                  <a:cubicBezTo>
                    <a:pt x="72" y="417"/>
                    <a:pt x="70" y="397"/>
                    <a:pt x="70" y="378"/>
                  </a:cubicBezTo>
                  <a:cubicBezTo>
                    <a:pt x="70" y="219"/>
                    <a:pt x="189" y="87"/>
                    <a:pt x="342" y="65"/>
                  </a:cubicBezTo>
                  <a:cubicBezTo>
                    <a:pt x="305" y="0"/>
                    <a:pt x="305" y="0"/>
                    <a:pt x="305" y="0"/>
                  </a:cubicBezTo>
                  <a:cubicBezTo>
                    <a:pt x="131" y="38"/>
                    <a:pt x="0" y="193"/>
                    <a:pt x="0" y="378"/>
                  </a:cubicBezTo>
                  <a:cubicBezTo>
                    <a:pt x="0" y="494"/>
                    <a:pt x="51" y="598"/>
                    <a:pt x="132" y="669"/>
                  </a:cubicBezTo>
                  <a:cubicBezTo>
                    <a:pt x="151" y="694"/>
                    <a:pt x="185" y="750"/>
                    <a:pt x="186" y="825"/>
                  </a:cubicBezTo>
                  <a:cubicBezTo>
                    <a:pt x="184" y="841"/>
                    <a:pt x="188" y="864"/>
                    <a:pt x="204" y="883"/>
                  </a:cubicBezTo>
                  <a:cubicBezTo>
                    <a:pt x="210" y="890"/>
                    <a:pt x="218" y="897"/>
                    <a:pt x="226" y="902"/>
                  </a:cubicBezTo>
                  <a:cubicBezTo>
                    <a:pt x="380" y="903"/>
                    <a:pt x="380" y="903"/>
                    <a:pt x="380" y="903"/>
                  </a:cubicBezTo>
                  <a:cubicBezTo>
                    <a:pt x="547" y="904"/>
                    <a:pt x="547" y="904"/>
                    <a:pt x="547" y="904"/>
                  </a:cubicBezTo>
                  <a:cubicBezTo>
                    <a:pt x="558" y="899"/>
                    <a:pt x="567" y="892"/>
                    <a:pt x="575" y="883"/>
                  </a:cubicBezTo>
                  <a:cubicBezTo>
                    <a:pt x="590" y="864"/>
                    <a:pt x="594" y="841"/>
                    <a:pt x="593" y="825"/>
                  </a:cubicBezTo>
                  <a:cubicBezTo>
                    <a:pt x="594" y="723"/>
                    <a:pt x="657" y="655"/>
                    <a:pt x="658" y="654"/>
                  </a:cubicBezTo>
                  <a:cubicBezTo>
                    <a:pt x="660" y="653"/>
                    <a:pt x="661" y="652"/>
                    <a:pt x="662" y="650"/>
                  </a:cubicBezTo>
                  <a:cubicBezTo>
                    <a:pt x="717" y="595"/>
                    <a:pt x="755" y="522"/>
                    <a:pt x="768" y="442"/>
                  </a:cubicBezTo>
                  <a:cubicBezTo>
                    <a:pt x="750" y="433"/>
                    <a:pt x="720" y="420"/>
                    <a:pt x="702" y="412"/>
                  </a:cubicBezTo>
                  <a:close/>
                </a:path>
              </a:pathLst>
            </a:custGeom>
            <a:solidFill>
              <a:srgbClr val="FFA300"/>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6" name="Freeform 33"/>
            <p:cNvSpPr/>
            <p:nvPr/>
          </p:nvSpPr>
          <p:spPr bwMode="auto">
            <a:xfrm>
              <a:off x="7448677" y="2303247"/>
              <a:ext cx="704238" cy="298145"/>
            </a:xfrm>
            <a:custGeom>
              <a:avLst/>
              <a:gdLst>
                <a:gd name="T0" fmla="*/ 232 w 232"/>
                <a:gd name="T1" fmla="*/ 44 h 98"/>
                <a:gd name="T2" fmla="*/ 225 w 232"/>
                <a:gd name="T3" fmla="*/ 34 h 98"/>
                <a:gd name="T4" fmla="*/ 10 w 232"/>
                <a:gd name="T5" fmla="*/ 0 h 98"/>
                <a:gd name="T6" fmla="*/ 0 w 232"/>
                <a:gd name="T7" fmla="*/ 7 h 98"/>
                <a:gd name="T8" fmla="*/ 232 w 232"/>
                <a:gd name="T9" fmla="*/ 44 h 98"/>
              </a:gdLst>
              <a:ahLst/>
              <a:cxnLst>
                <a:cxn ang="0">
                  <a:pos x="T0" y="T1"/>
                </a:cxn>
                <a:cxn ang="0">
                  <a:pos x="T2" y="T3"/>
                </a:cxn>
                <a:cxn ang="0">
                  <a:pos x="T4" y="T5"/>
                </a:cxn>
                <a:cxn ang="0">
                  <a:pos x="T6" y="T7"/>
                </a:cxn>
                <a:cxn ang="0">
                  <a:pos x="T8" y="T9"/>
                </a:cxn>
              </a:cxnLst>
              <a:rect l="0" t="0" r="r" b="b"/>
              <a:pathLst>
                <a:path w="232" h="98">
                  <a:moveTo>
                    <a:pt x="232" y="44"/>
                  </a:moveTo>
                  <a:cubicBezTo>
                    <a:pt x="225" y="34"/>
                    <a:pt x="225" y="34"/>
                    <a:pt x="225" y="34"/>
                  </a:cubicBezTo>
                  <a:cubicBezTo>
                    <a:pt x="157" y="84"/>
                    <a:pt x="60" y="69"/>
                    <a:pt x="10" y="0"/>
                  </a:cubicBezTo>
                  <a:cubicBezTo>
                    <a:pt x="0" y="7"/>
                    <a:pt x="0" y="7"/>
                    <a:pt x="0" y="7"/>
                  </a:cubicBezTo>
                  <a:cubicBezTo>
                    <a:pt x="54" y="81"/>
                    <a:pt x="158" y="98"/>
                    <a:pt x="232" y="44"/>
                  </a:cubicBezTo>
                  <a:close/>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7" name="Freeform 34"/>
            <p:cNvSpPr/>
            <p:nvPr/>
          </p:nvSpPr>
          <p:spPr bwMode="auto">
            <a:xfrm>
              <a:off x="7438396" y="2287826"/>
              <a:ext cx="57830" cy="57830"/>
            </a:xfrm>
            <a:custGeom>
              <a:avLst/>
              <a:gdLst>
                <a:gd name="T0" fmla="*/ 45 w 45"/>
                <a:gd name="T1" fmla="*/ 12 h 45"/>
                <a:gd name="T2" fmla="*/ 3 w 45"/>
                <a:gd name="T3" fmla="*/ 0 h 45"/>
                <a:gd name="T4" fmla="*/ 0 w 45"/>
                <a:gd name="T5" fmla="*/ 45 h 45"/>
                <a:gd name="T6" fmla="*/ 45 w 45"/>
                <a:gd name="T7" fmla="*/ 12 h 45"/>
              </a:gdLst>
              <a:ahLst/>
              <a:cxnLst>
                <a:cxn ang="0">
                  <a:pos x="T0" y="T1"/>
                </a:cxn>
                <a:cxn ang="0">
                  <a:pos x="T2" y="T3"/>
                </a:cxn>
                <a:cxn ang="0">
                  <a:pos x="T4" y="T5"/>
                </a:cxn>
                <a:cxn ang="0">
                  <a:pos x="T6" y="T7"/>
                </a:cxn>
              </a:cxnLst>
              <a:rect l="0" t="0" r="r" b="b"/>
              <a:pathLst>
                <a:path w="45" h="45">
                  <a:moveTo>
                    <a:pt x="45" y="12"/>
                  </a:moveTo>
                  <a:lnTo>
                    <a:pt x="3" y="0"/>
                  </a:lnTo>
                  <a:lnTo>
                    <a:pt x="0" y="45"/>
                  </a:lnTo>
                  <a:lnTo>
                    <a:pt x="45" y="12"/>
                  </a:lnTo>
                  <a:close/>
                </a:path>
              </a:pathLst>
            </a:custGeom>
            <a:solidFill>
              <a:schemeClr val="accent4"/>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8" name="Freeform 35"/>
            <p:cNvSpPr/>
            <p:nvPr/>
          </p:nvSpPr>
          <p:spPr bwMode="auto">
            <a:xfrm>
              <a:off x="9980336" y="3921196"/>
              <a:ext cx="602715" cy="449787"/>
            </a:xfrm>
            <a:custGeom>
              <a:avLst/>
              <a:gdLst>
                <a:gd name="T0" fmla="*/ 0 w 198"/>
                <a:gd name="T1" fmla="*/ 129 h 148"/>
                <a:gd name="T2" fmla="*/ 3 w 198"/>
                <a:gd name="T3" fmla="*/ 117 h 148"/>
                <a:gd name="T4" fmla="*/ 186 w 198"/>
                <a:gd name="T5" fmla="*/ 0 h 148"/>
                <a:gd name="T6" fmla="*/ 198 w 198"/>
                <a:gd name="T7" fmla="*/ 2 h 148"/>
                <a:gd name="T8" fmla="*/ 0 w 198"/>
                <a:gd name="T9" fmla="*/ 129 h 148"/>
              </a:gdLst>
              <a:ahLst/>
              <a:cxnLst>
                <a:cxn ang="0">
                  <a:pos x="T0" y="T1"/>
                </a:cxn>
                <a:cxn ang="0">
                  <a:pos x="T2" y="T3"/>
                </a:cxn>
                <a:cxn ang="0">
                  <a:pos x="T4" y="T5"/>
                </a:cxn>
                <a:cxn ang="0">
                  <a:pos x="T6" y="T7"/>
                </a:cxn>
                <a:cxn ang="0">
                  <a:pos x="T8" y="T9"/>
                </a:cxn>
              </a:cxnLst>
              <a:rect l="0" t="0" r="r" b="b"/>
              <a:pathLst>
                <a:path w="198" h="148">
                  <a:moveTo>
                    <a:pt x="0" y="129"/>
                  </a:moveTo>
                  <a:cubicBezTo>
                    <a:pt x="3" y="117"/>
                    <a:pt x="3" y="117"/>
                    <a:pt x="3" y="117"/>
                  </a:cubicBezTo>
                  <a:cubicBezTo>
                    <a:pt x="86" y="135"/>
                    <a:pt x="168" y="83"/>
                    <a:pt x="186" y="0"/>
                  </a:cubicBezTo>
                  <a:cubicBezTo>
                    <a:pt x="198" y="2"/>
                    <a:pt x="198" y="2"/>
                    <a:pt x="198" y="2"/>
                  </a:cubicBezTo>
                  <a:cubicBezTo>
                    <a:pt x="178" y="92"/>
                    <a:pt x="90" y="148"/>
                    <a:pt x="0" y="129"/>
                  </a:cubicBezTo>
                  <a:close/>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29" name="Freeform 36"/>
            <p:cNvSpPr/>
            <p:nvPr/>
          </p:nvSpPr>
          <p:spPr bwMode="auto">
            <a:xfrm>
              <a:off x="10530362" y="3890354"/>
              <a:ext cx="70681" cy="52689"/>
            </a:xfrm>
            <a:custGeom>
              <a:avLst/>
              <a:gdLst>
                <a:gd name="T0" fmla="*/ 0 w 55"/>
                <a:gd name="T1" fmla="*/ 29 h 41"/>
                <a:gd name="T2" fmla="*/ 34 w 55"/>
                <a:gd name="T3" fmla="*/ 0 h 41"/>
                <a:gd name="T4" fmla="*/ 55 w 55"/>
                <a:gd name="T5" fmla="*/ 41 h 41"/>
                <a:gd name="T6" fmla="*/ 0 w 55"/>
                <a:gd name="T7" fmla="*/ 29 h 41"/>
              </a:gdLst>
              <a:ahLst/>
              <a:cxnLst>
                <a:cxn ang="0">
                  <a:pos x="T0" y="T1"/>
                </a:cxn>
                <a:cxn ang="0">
                  <a:pos x="T2" y="T3"/>
                </a:cxn>
                <a:cxn ang="0">
                  <a:pos x="T4" y="T5"/>
                </a:cxn>
                <a:cxn ang="0">
                  <a:pos x="T6" y="T7"/>
                </a:cxn>
              </a:cxnLst>
              <a:rect l="0" t="0" r="r" b="b"/>
              <a:pathLst>
                <a:path w="55" h="41">
                  <a:moveTo>
                    <a:pt x="0" y="29"/>
                  </a:moveTo>
                  <a:lnTo>
                    <a:pt x="34" y="0"/>
                  </a:lnTo>
                  <a:lnTo>
                    <a:pt x="55" y="41"/>
                  </a:lnTo>
                  <a:lnTo>
                    <a:pt x="0" y="29"/>
                  </a:lnTo>
                  <a:close/>
                </a:path>
              </a:pathLst>
            </a:custGeom>
            <a:solidFill>
              <a:schemeClr val="bg1">
                <a:lumMod val="6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0" name="Oval 37"/>
            <p:cNvSpPr>
              <a:spLocks noChangeArrowheads="1"/>
            </p:cNvSpPr>
            <p:nvPr/>
          </p:nvSpPr>
          <p:spPr bwMode="auto">
            <a:xfrm>
              <a:off x="10156396" y="4137094"/>
              <a:ext cx="244171" cy="242885"/>
            </a:xfrm>
            <a:prstGeom prst="ellipse">
              <a:avLst/>
            </a:pr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1" name="Freeform 40"/>
            <p:cNvSpPr/>
            <p:nvPr/>
          </p:nvSpPr>
          <p:spPr bwMode="auto">
            <a:xfrm>
              <a:off x="7578472" y="2370072"/>
              <a:ext cx="277583" cy="280153"/>
            </a:xfrm>
            <a:custGeom>
              <a:avLst/>
              <a:gdLst>
                <a:gd name="T0" fmla="*/ 10 w 91"/>
                <a:gd name="T1" fmla="*/ 65 h 92"/>
                <a:gd name="T2" fmla="*/ 64 w 91"/>
                <a:gd name="T3" fmla="*/ 81 h 92"/>
                <a:gd name="T4" fmla="*/ 81 w 91"/>
                <a:gd name="T5" fmla="*/ 27 h 92"/>
                <a:gd name="T6" fmla="*/ 27 w 91"/>
                <a:gd name="T7" fmla="*/ 10 h 92"/>
                <a:gd name="T8" fmla="*/ 10 w 91"/>
                <a:gd name="T9" fmla="*/ 65 h 92"/>
              </a:gdLst>
              <a:ahLst/>
              <a:cxnLst>
                <a:cxn ang="0">
                  <a:pos x="T0" y="T1"/>
                </a:cxn>
                <a:cxn ang="0">
                  <a:pos x="T2" y="T3"/>
                </a:cxn>
                <a:cxn ang="0">
                  <a:pos x="T4" y="T5"/>
                </a:cxn>
                <a:cxn ang="0">
                  <a:pos x="T6" y="T7"/>
                </a:cxn>
                <a:cxn ang="0">
                  <a:pos x="T8" y="T9"/>
                </a:cxn>
              </a:cxnLst>
              <a:rect l="0" t="0" r="r" b="b"/>
              <a:pathLst>
                <a:path w="91" h="92">
                  <a:moveTo>
                    <a:pt x="10" y="65"/>
                  </a:moveTo>
                  <a:cubicBezTo>
                    <a:pt x="20" y="84"/>
                    <a:pt x="45" y="92"/>
                    <a:pt x="64" y="81"/>
                  </a:cubicBezTo>
                  <a:cubicBezTo>
                    <a:pt x="84" y="71"/>
                    <a:pt x="91" y="47"/>
                    <a:pt x="81" y="27"/>
                  </a:cubicBezTo>
                  <a:cubicBezTo>
                    <a:pt x="70" y="8"/>
                    <a:pt x="46" y="0"/>
                    <a:pt x="27" y="10"/>
                  </a:cubicBezTo>
                  <a:cubicBezTo>
                    <a:pt x="7" y="21"/>
                    <a:pt x="0" y="45"/>
                    <a:pt x="10" y="65"/>
                  </a:cubicBezTo>
                  <a:close/>
                </a:path>
              </a:pathLst>
            </a:custGeom>
            <a:solidFill>
              <a:schemeClr val="bg1">
                <a:lumMod val="65000"/>
              </a:schemeClr>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2" name="Freeform 41"/>
            <p:cNvSpPr/>
            <p:nvPr/>
          </p:nvSpPr>
          <p:spPr bwMode="auto">
            <a:xfrm>
              <a:off x="9278669" y="1314999"/>
              <a:ext cx="1100051" cy="1101336"/>
            </a:xfrm>
            <a:custGeom>
              <a:avLst/>
              <a:gdLst>
                <a:gd name="T0" fmla="*/ 362 w 362"/>
                <a:gd name="T1" fmla="*/ 362 h 362"/>
                <a:gd name="T2" fmla="*/ 346 w 362"/>
                <a:gd name="T3" fmla="*/ 362 h 362"/>
                <a:gd name="T4" fmla="*/ 0 w 362"/>
                <a:gd name="T5" fmla="*/ 16 h 362"/>
                <a:gd name="T6" fmla="*/ 0 w 362"/>
                <a:gd name="T7" fmla="*/ 0 h 362"/>
                <a:gd name="T8" fmla="*/ 362 w 362"/>
                <a:gd name="T9" fmla="*/ 362 h 362"/>
              </a:gdLst>
              <a:ahLst/>
              <a:cxnLst>
                <a:cxn ang="0">
                  <a:pos x="T0" y="T1"/>
                </a:cxn>
                <a:cxn ang="0">
                  <a:pos x="T2" y="T3"/>
                </a:cxn>
                <a:cxn ang="0">
                  <a:pos x="T4" y="T5"/>
                </a:cxn>
                <a:cxn ang="0">
                  <a:pos x="T6" y="T7"/>
                </a:cxn>
                <a:cxn ang="0">
                  <a:pos x="T8" y="T9"/>
                </a:cxn>
              </a:cxnLst>
              <a:rect l="0" t="0" r="r" b="b"/>
              <a:pathLst>
                <a:path w="362" h="362">
                  <a:moveTo>
                    <a:pt x="362" y="362"/>
                  </a:moveTo>
                  <a:cubicBezTo>
                    <a:pt x="346" y="362"/>
                    <a:pt x="346" y="362"/>
                    <a:pt x="346" y="362"/>
                  </a:cubicBezTo>
                  <a:cubicBezTo>
                    <a:pt x="346" y="171"/>
                    <a:pt x="191" y="16"/>
                    <a:pt x="0" y="16"/>
                  </a:cubicBezTo>
                  <a:cubicBezTo>
                    <a:pt x="0" y="0"/>
                    <a:pt x="0" y="0"/>
                    <a:pt x="0" y="0"/>
                  </a:cubicBezTo>
                  <a:cubicBezTo>
                    <a:pt x="200" y="0"/>
                    <a:pt x="362" y="162"/>
                    <a:pt x="362" y="362"/>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3" name="Freeform 42"/>
            <p:cNvSpPr/>
            <p:nvPr/>
          </p:nvSpPr>
          <p:spPr bwMode="auto">
            <a:xfrm>
              <a:off x="9216984" y="1261025"/>
              <a:ext cx="100239" cy="154213"/>
            </a:xfrm>
            <a:custGeom>
              <a:avLst/>
              <a:gdLst>
                <a:gd name="T0" fmla="*/ 78 w 78"/>
                <a:gd name="T1" fmla="*/ 0 h 120"/>
                <a:gd name="T2" fmla="*/ 0 w 78"/>
                <a:gd name="T3" fmla="*/ 56 h 120"/>
                <a:gd name="T4" fmla="*/ 74 w 78"/>
                <a:gd name="T5" fmla="*/ 120 h 120"/>
                <a:gd name="T6" fmla="*/ 78 w 78"/>
                <a:gd name="T7" fmla="*/ 0 h 120"/>
              </a:gdLst>
              <a:ahLst/>
              <a:cxnLst>
                <a:cxn ang="0">
                  <a:pos x="T0" y="T1"/>
                </a:cxn>
                <a:cxn ang="0">
                  <a:pos x="T2" y="T3"/>
                </a:cxn>
                <a:cxn ang="0">
                  <a:pos x="T4" y="T5"/>
                </a:cxn>
                <a:cxn ang="0">
                  <a:pos x="T6" y="T7"/>
                </a:cxn>
              </a:cxnLst>
              <a:rect l="0" t="0" r="r" b="b"/>
              <a:pathLst>
                <a:path w="78" h="120">
                  <a:moveTo>
                    <a:pt x="78" y="0"/>
                  </a:moveTo>
                  <a:lnTo>
                    <a:pt x="0" y="56"/>
                  </a:lnTo>
                  <a:lnTo>
                    <a:pt x="74" y="120"/>
                  </a:lnTo>
                  <a:lnTo>
                    <a:pt x="78" y="0"/>
                  </a:ln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4" name="Oval 43"/>
            <p:cNvSpPr>
              <a:spLocks noChangeArrowheads="1"/>
            </p:cNvSpPr>
            <p:nvPr/>
          </p:nvSpPr>
          <p:spPr bwMode="auto">
            <a:xfrm>
              <a:off x="9886524" y="1501340"/>
              <a:ext cx="355974" cy="358545"/>
            </a:xfrm>
            <a:prstGeom prst="ellipse">
              <a:avLst/>
            </a:prstGeom>
            <a:solidFill>
              <a:schemeClr val="accent3"/>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6" name="TextBox 29"/>
            <p:cNvSpPr txBox="1"/>
            <p:nvPr/>
          </p:nvSpPr>
          <p:spPr>
            <a:xfrm>
              <a:off x="9865407" y="1521285"/>
              <a:ext cx="387925" cy="348040"/>
            </a:xfrm>
            <a:prstGeom prst="rect">
              <a:avLst/>
            </a:prstGeom>
            <a:noFill/>
          </p:spPr>
          <p:txBody>
            <a:bodyPr wrap="none" rtlCol="0">
              <a:spAutoFit/>
            </a:bodyPr>
            <a:lstStyle/>
            <a:p>
              <a:pPr marL="0" marR="0" lvl="0" indent="0" algn="ctr" defTabSz="914400" rtl="0" eaLnBrk="1" fontAlgn="auto" latinLnBrk="0" hangingPunct="1">
                <a:lnSpc>
                  <a:spcPct val="140000"/>
                </a:lnSpc>
                <a:spcBef>
                  <a:spcPts val="0"/>
                </a:spcBef>
                <a:spcAft>
                  <a:spcPts val="0"/>
                </a:spcAft>
                <a:buClrTx/>
                <a:buSzTx/>
                <a:buFontTx/>
                <a:buNone/>
                <a:defRPr/>
              </a:pPr>
              <a:r>
                <a:rPr kumimoji="0" lang="en-US" sz="1200" b="1" i="0" u="none" strike="noStrike" kern="1200" cap="none" spc="0" normalizeH="0" baseline="0" noProof="0">
                  <a:ln>
                    <a:noFill/>
                  </a:ln>
                  <a:solidFill>
                    <a:prstClr val="white"/>
                  </a:solidFill>
                  <a:effectLst/>
                  <a:uLnTx/>
                  <a:uFillTx/>
                  <a:ea typeface="Noto Sans S Chinese Regular" panose="020B0500000000000000" pitchFamily="34" charset="-122"/>
                  <a:cs typeface="+mn-lt"/>
                </a:rPr>
                <a:t>03</a:t>
              </a:r>
            </a:p>
          </p:txBody>
        </p:sp>
        <p:sp>
          <p:nvSpPr>
            <p:cNvPr id="38" name="AutoShape 115"/>
            <p:cNvSpPr>
              <a:spLocks noChangeAspect="1"/>
            </p:cNvSpPr>
            <p:nvPr/>
          </p:nvSpPr>
          <p:spPr bwMode="auto">
            <a:xfrm>
              <a:off x="8370754" y="3796486"/>
              <a:ext cx="496025" cy="4961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1357" y="18801"/>
                  </a:moveTo>
                  <a:cubicBezTo>
                    <a:pt x="21518" y="18965"/>
                    <a:pt x="21599" y="19177"/>
                    <a:pt x="21599" y="19436"/>
                  </a:cubicBezTo>
                  <a:cubicBezTo>
                    <a:pt x="21599" y="19580"/>
                    <a:pt x="21518" y="19775"/>
                    <a:pt x="21357" y="20018"/>
                  </a:cubicBezTo>
                  <a:cubicBezTo>
                    <a:pt x="21193" y="20261"/>
                    <a:pt x="20989" y="20504"/>
                    <a:pt x="20746" y="20741"/>
                  </a:cubicBezTo>
                  <a:cubicBezTo>
                    <a:pt x="20503" y="20978"/>
                    <a:pt x="20260" y="21184"/>
                    <a:pt x="20023" y="21348"/>
                  </a:cubicBezTo>
                  <a:cubicBezTo>
                    <a:pt x="19783" y="21518"/>
                    <a:pt x="19593" y="21599"/>
                    <a:pt x="19447" y="21599"/>
                  </a:cubicBezTo>
                  <a:cubicBezTo>
                    <a:pt x="19189" y="21599"/>
                    <a:pt x="18975" y="21515"/>
                    <a:pt x="18811" y="21343"/>
                  </a:cubicBezTo>
                  <a:lnTo>
                    <a:pt x="13957" y="16502"/>
                  </a:lnTo>
                  <a:cubicBezTo>
                    <a:pt x="13217" y="16980"/>
                    <a:pt x="12428" y="17350"/>
                    <a:pt x="11589" y="17604"/>
                  </a:cubicBezTo>
                  <a:cubicBezTo>
                    <a:pt x="10750" y="17864"/>
                    <a:pt x="9891" y="17991"/>
                    <a:pt x="9007" y="17991"/>
                  </a:cubicBezTo>
                  <a:cubicBezTo>
                    <a:pt x="7769" y="17991"/>
                    <a:pt x="6608" y="17759"/>
                    <a:pt x="5517" y="17290"/>
                  </a:cubicBezTo>
                  <a:cubicBezTo>
                    <a:pt x="4427" y="16822"/>
                    <a:pt x="3469" y="16175"/>
                    <a:pt x="2644" y="15353"/>
                  </a:cubicBezTo>
                  <a:cubicBezTo>
                    <a:pt x="1816" y="14534"/>
                    <a:pt x="1172" y="13580"/>
                    <a:pt x="700" y="12487"/>
                  </a:cubicBezTo>
                  <a:cubicBezTo>
                    <a:pt x="231" y="11400"/>
                    <a:pt x="0" y="10236"/>
                    <a:pt x="0" y="8999"/>
                  </a:cubicBezTo>
                  <a:cubicBezTo>
                    <a:pt x="0" y="7768"/>
                    <a:pt x="231" y="6602"/>
                    <a:pt x="700" y="5515"/>
                  </a:cubicBezTo>
                  <a:cubicBezTo>
                    <a:pt x="1169" y="4422"/>
                    <a:pt x="1816" y="3467"/>
                    <a:pt x="2644" y="2645"/>
                  </a:cubicBezTo>
                  <a:cubicBezTo>
                    <a:pt x="3469" y="1827"/>
                    <a:pt x="4424" y="1180"/>
                    <a:pt x="5512" y="708"/>
                  </a:cubicBezTo>
                  <a:cubicBezTo>
                    <a:pt x="6600" y="237"/>
                    <a:pt x="7764" y="0"/>
                    <a:pt x="9007" y="0"/>
                  </a:cubicBezTo>
                  <a:cubicBezTo>
                    <a:pt x="10244" y="0"/>
                    <a:pt x="11403" y="237"/>
                    <a:pt x="12488" y="708"/>
                  </a:cubicBezTo>
                  <a:cubicBezTo>
                    <a:pt x="13573" y="1180"/>
                    <a:pt x="14530" y="1827"/>
                    <a:pt x="15358" y="2645"/>
                  </a:cubicBezTo>
                  <a:cubicBezTo>
                    <a:pt x="16183" y="3467"/>
                    <a:pt x="16830" y="4422"/>
                    <a:pt x="17299" y="5515"/>
                  </a:cubicBezTo>
                  <a:cubicBezTo>
                    <a:pt x="17768" y="6602"/>
                    <a:pt x="18003" y="7768"/>
                    <a:pt x="18003" y="8999"/>
                  </a:cubicBezTo>
                  <a:cubicBezTo>
                    <a:pt x="18003" y="9886"/>
                    <a:pt x="17873" y="10747"/>
                    <a:pt x="17616" y="11589"/>
                  </a:cubicBezTo>
                  <a:cubicBezTo>
                    <a:pt x="17359" y="12433"/>
                    <a:pt x="16991" y="13218"/>
                    <a:pt x="16514" y="13947"/>
                  </a:cubicBezTo>
                  <a:lnTo>
                    <a:pt x="21357" y="18801"/>
                  </a:lnTo>
                  <a:close/>
                  <a:moveTo>
                    <a:pt x="3596" y="8999"/>
                  </a:moveTo>
                  <a:cubicBezTo>
                    <a:pt x="3596" y="9759"/>
                    <a:pt x="3740" y="10465"/>
                    <a:pt x="4028" y="11117"/>
                  </a:cubicBezTo>
                  <a:cubicBezTo>
                    <a:pt x="4317" y="11770"/>
                    <a:pt x="4707" y="12337"/>
                    <a:pt x="5193" y="12820"/>
                  </a:cubicBezTo>
                  <a:cubicBezTo>
                    <a:pt x="5679" y="13300"/>
                    <a:pt x="6252" y="13684"/>
                    <a:pt x="6908" y="13969"/>
                  </a:cubicBezTo>
                  <a:cubicBezTo>
                    <a:pt x="7566" y="14252"/>
                    <a:pt x="8264" y="14393"/>
                    <a:pt x="9004" y="14393"/>
                  </a:cubicBezTo>
                  <a:cubicBezTo>
                    <a:pt x="9744" y="14393"/>
                    <a:pt x="10439" y="14252"/>
                    <a:pt x="11092" y="13969"/>
                  </a:cubicBezTo>
                  <a:cubicBezTo>
                    <a:pt x="11745" y="13684"/>
                    <a:pt x="12318" y="13300"/>
                    <a:pt x="12801" y="12820"/>
                  </a:cubicBezTo>
                  <a:cubicBezTo>
                    <a:pt x="13290" y="12337"/>
                    <a:pt x="13677" y="11770"/>
                    <a:pt x="13965" y="11117"/>
                  </a:cubicBezTo>
                  <a:cubicBezTo>
                    <a:pt x="14254" y="10465"/>
                    <a:pt x="14398" y="9759"/>
                    <a:pt x="14398" y="8999"/>
                  </a:cubicBezTo>
                  <a:cubicBezTo>
                    <a:pt x="14398" y="8259"/>
                    <a:pt x="14254" y="7565"/>
                    <a:pt x="13965" y="6912"/>
                  </a:cubicBezTo>
                  <a:cubicBezTo>
                    <a:pt x="13674" y="6257"/>
                    <a:pt x="13290" y="5684"/>
                    <a:pt x="12801" y="5192"/>
                  </a:cubicBezTo>
                  <a:cubicBezTo>
                    <a:pt x="12315" y="4704"/>
                    <a:pt x="11745" y="4317"/>
                    <a:pt x="11092" y="4032"/>
                  </a:cubicBezTo>
                  <a:cubicBezTo>
                    <a:pt x="10439" y="3749"/>
                    <a:pt x="9741" y="3605"/>
                    <a:pt x="9004" y="3605"/>
                  </a:cubicBezTo>
                  <a:cubicBezTo>
                    <a:pt x="8267" y="3605"/>
                    <a:pt x="7566" y="3749"/>
                    <a:pt x="6908" y="4032"/>
                  </a:cubicBezTo>
                  <a:cubicBezTo>
                    <a:pt x="6252" y="4317"/>
                    <a:pt x="5676" y="4704"/>
                    <a:pt x="5193" y="5192"/>
                  </a:cubicBezTo>
                  <a:cubicBezTo>
                    <a:pt x="4707" y="5684"/>
                    <a:pt x="4317" y="6257"/>
                    <a:pt x="4028" y="6912"/>
                  </a:cubicBezTo>
                  <a:cubicBezTo>
                    <a:pt x="3740" y="7565"/>
                    <a:pt x="3596" y="8256"/>
                    <a:pt x="3596" y="8999"/>
                  </a:cubicBezTo>
                  <a:moveTo>
                    <a:pt x="9007" y="5591"/>
                  </a:moveTo>
                  <a:cubicBezTo>
                    <a:pt x="9185" y="5591"/>
                    <a:pt x="9343" y="5656"/>
                    <a:pt x="9473" y="5785"/>
                  </a:cubicBezTo>
                  <a:cubicBezTo>
                    <a:pt x="9603" y="5918"/>
                    <a:pt x="9668" y="6082"/>
                    <a:pt x="9668" y="6279"/>
                  </a:cubicBezTo>
                  <a:cubicBezTo>
                    <a:pt x="9668" y="6460"/>
                    <a:pt x="9603" y="6616"/>
                    <a:pt x="9473" y="6745"/>
                  </a:cubicBezTo>
                  <a:cubicBezTo>
                    <a:pt x="9343" y="6878"/>
                    <a:pt x="9185" y="6943"/>
                    <a:pt x="9007" y="6943"/>
                  </a:cubicBezTo>
                  <a:cubicBezTo>
                    <a:pt x="8439" y="6943"/>
                    <a:pt x="7953" y="7144"/>
                    <a:pt x="7552" y="7536"/>
                  </a:cubicBezTo>
                  <a:cubicBezTo>
                    <a:pt x="7151" y="7934"/>
                    <a:pt x="6950" y="8423"/>
                    <a:pt x="6950" y="8996"/>
                  </a:cubicBezTo>
                  <a:cubicBezTo>
                    <a:pt x="6950" y="9180"/>
                    <a:pt x="6885" y="9332"/>
                    <a:pt x="6755" y="9465"/>
                  </a:cubicBezTo>
                  <a:cubicBezTo>
                    <a:pt x="6622" y="9595"/>
                    <a:pt x="6467" y="9657"/>
                    <a:pt x="6289" y="9657"/>
                  </a:cubicBezTo>
                  <a:cubicBezTo>
                    <a:pt x="6080" y="9657"/>
                    <a:pt x="5913" y="9595"/>
                    <a:pt x="5786" y="9465"/>
                  </a:cubicBezTo>
                  <a:cubicBezTo>
                    <a:pt x="5659" y="9332"/>
                    <a:pt x="5599" y="9180"/>
                    <a:pt x="5599" y="8996"/>
                  </a:cubicBezTo>
                  <a:cubicBezTo>
                    <a:pt x="5599" y="8539"/>
                    <a:pt x="5684" y="8104"/>
                    <a:pt x="5862" y="7686"/>
                  </a:cubicBezTo>
                  <a:cubicBezTo>
                    <a:pt x="6037" y="7271"/>
                    <a:pt x="6280" y="6907"/>
                    <a:pt x="6597" y="6590"/>
                  </a:cubicBezTo>
                  <a:cubicBezTo>
                    <a:pt x="6905" y="6277"/>
                    <a:pt x="7264" y="6028"/>
                    <a:pt x="7676" y="5856"/>
                  </a:cubicBezTo>
                  <a:cubicBezTo>
                    <a:pt x="8086" y="5681"/>
                    <a:pt x="8529" y="5591"/>
                    <a:pt x="9007" y="5591"/>
                  </a:cubicBezTo>
                </a:path>
              </a:pathLst>
            </a:custGeom>
            <a:solidFill>
              <a:schemeClr val="bg1"/>
            </a:solidFill>
            <a:ln>
              <a:noFill/>
            </a:ln>
            <a:effectLst/>
          </p:spPr>
          <p:txBody>
            <a:bodyPr lIns="50789" tIns="50789" rIns="50789" bIns="50789" anchor="ctr"/>
            <a:lstStyle/>
            <a:p>
              <a:pPr marL="0" marR="0" lvl="0" indent="0" algn="l" defTabSz="456565" rtl="0" eaLnBrk="1" fontAlgn="auto" latinLnBrk="0" hangingPunct="1">
                <a:lnSpc>
                  <a:spcPct val="140000"/>
                </a:lnSpc>
                <a:spcBef>
                  <a:spcPts val="0"/>
                </a:spcBef>
                <a:spcAft>
                  <a:spcPts val="0"/>
                </a:spcAft>
                <a:buClrTx/>
                <a:buSzTx/>
                <a:buFontTx/>
                <a:buNone/>
                <a:defRPr/>
              </a:pPr>
              <a:endParaRPr kumimoji="0" lang="es-ES" sz="3200" b="0" i="0" u="none" strike="noStrike" kern="1200" cap="none" spc="0" normalizeH="0" baseline="0" noProof="0" dirty="0">
                <a:ln>
                  <a:noFill/>
                </a:ln>
                <a:solidFill>
                  <a:srgbClr val="44CEB9"/>
                </a:solidFill>
                <a:effectLst>
                  <a:outerShdw blurRad="38100" dist="38100" dir="2700000" algn="tl">
                    <a:srgbClr val="000000"/>
                  </a:outerShdw>
                </a:effectLst>
                <a:uLnTx/>
                <a:uFillTx/>
                <a:ea typeface="Noto Sans S Chinese Regular" panose="020B0500000000000000" pitchFamily="34" charset="-122"/>
                <a:cs typeface="+mn-lt"/>
                <a:sym typeface="Gill Sans" charset="0"/>
              </a:endParaRPr>
            </a:p>
          </p:txBody>
        </p:sp>
        <p:sp>
          <p:nvSpPr>
            <p:cNvPr id="39" name="Freeform 290"/>
            <p:cNvSpPr>
              <a:spLocks noChangeAspect="1" noChangeArrowheads="1"/>
            </p:cNvSpPr>
            <p:nvPr/>
          </p:nvSpPr>
          <p:spPr bwMode="auto">
            <a:xfrm>
              <a:off x="7755574" y="1904644"/>
              <a:ext cx="276540" cy="214190"/>
            </a:xfrm>
            <a:custGeom>
              <a:avLst/>
              <a:gdLst>
                <a:gd name="T0" fmla="*/ 995 w 996"/>
                <a:gd name="T1" fmla="*/ 409 h 770"/>
                <a:gd name="T2" fmla="*/ 836 w 996"/>
                <a:gd name="T3" fmla="*/ 409 h 770"/>
                <a:gd name="T4" fmla="*/ 543 w 996"/>
                <a:gd name="T5" fmla="*/ 192 h 770"/>
                <a:gd name="T6" fmla="*/ 384 w 996"/>
                <a:gd name="T7" fmla="*/ 275 h 770"/>
                <a:gd name="T8" fmla="*/ 360 w 996"/>
                <a:gd name="T9" fmla="*/ 158 h 770"/>
                <a:gd name="T10" fmla="*/ 702 w 996"/>
                <a:gd name="T11" fmla="*/ 33 h 770"/>
                <a:gd name="T12" fmla="*/ 836 w 996"/>
                <a:gd name="T13" fmla="*/ 133 h 770"/>
                <a:gd name="T14" fmla="*/ 334 w 996"/>
                <a:gd name="T15" fmla="*/ 626 h 770"/>
                <a:gd name="T16" fmla="*/ 276 w 996"/>
                <a:gd name="T17" fmla="*/ 551 h 770"/>
                <a:gd name="T18" fmla="*/ 209 w 996"/>
                <a:gd name="T19" fmla="*/ 484 h 770"/>
                <a:gd name="T20" fmla="*/ 109 w 996"/>
                <a:gd name="T21" fmla="*/ 434 h 770"/>
                <a:gd name="T22" fmla="*/ 159 w 996"/>
                <a:gd name="T23" fmla="*/ 535 h 770"/>
                <a:gd name="T24" fmla="*/ 226 w 996"/>
                <a:gd name="T25" fmla="*/ 602 h 770"/>
                <a:gd name="T26" fmla="*/ 293 w 996"/>
                <a:gd name="T27" fmla="*/ 668 h 770"/>
                <a:gd name="T28" fmla="*/ 393 w 996"/>
                <a:gd name="T29" fmla="*/ 727 h 770"/>
                <a:gd name="T30" fmla="*/ 334 w 996"/>
                <a:gd name="T31" fmla="*/ 626 h 770"/>
                <a:gd name="T32" fmla="*/ 594 w 996"/>
                <a:gd name="T33" fmla="*/ 267 h 770"/>
                <a:gd name="T34" fmla="*/ 443 w 996"/>
                <a:gd name="T35" fmla="*/ 301 h 770"/>
                <a:gd name="T36" fmla="*/ 284 w 996"/>
                <a:gd name="T37" fmla="*/ 217 h 770"/>
                <a:gd name="T38" fmla="*/ 460 w 996"/>
                <a:gd name="T39" fmla="*/ 50 h 770"/>
                <a:gd name="T40" fmla="*/ 184 w 996"/>
                <a:gd name="T41" fmla="*/ 100 h 770"/>
                <a:gd name="T42" fmla="*/ 0 w 996"/>
                <a:gd name="T43" fmla="*/ 66 h 770"/>
                <a:gd name="T44" fmla="*/ 50 w 996"/>
                <a:gd name="T45" fmla="*/ 443 h 770"/>
                <a:gd name="T46" fmla="*/ 234 w 996"/>
                <a:gd name="T47" fmla="*/ 392 h 770"/>
                <a:gd name="T48" fmla="*/ 293 w 996"/>
                <a:gd name="T49" fmla="*/ 468 h 770"/>
                <a:gd name="T50" fmla="*/ 360 w 996"/>
                <a:gd name="T51" fmla="*/ 535 h 770"/>
                <a:gd name="T52" fmla="*/ 426 w 996"/>
                <a:gd name="T53" fmla="*/ 610 h 770"/>
                <a:gd name="T54" fmla="*/ 477 w 996"/>
                <a:gd name="T55" fmla="*/ 727 h 770"/>
                <a:gd name="T56" fmla="*/ 543 w 996"/>
                <a:gd name="T57" fmla="*/ 660 h 770"/>
                <a:gd name="T58" fmla="*/ 485 w 996"/>
                <a:gd name="T59" fmla="*/ 585 h 770"/>
                <a:gd name="T60" fmla="*/ 569 w 996"/>
                <a:gd name="T61" fmla="*/ 668 h 770"/>
                <a:gd name="T62" fmla="*/ 627 w 996"/>
                <a:gd name="T63" fmla="*/ 602 h 770"/>
                <a:gd name="T64" fmla="*/ 652 w 996"/>
                <a:gd name="T65" fmla="*/ 610 h 770"/>
                <a:gd name="T66" fmla="*/ 719 w 996"/>
                <a:gd name="T67" fmla="*/ 543 h 770"/>
                <a:gd name="T68" fmla="*/ 727 w 996"/>
                <a:gd name="T69" fmla="*/ 526 h 770"/>
                <a:gd name="T70" fmla="*/ 786 w 996"/>
                <a:gd name="T71" fmla="*/ 535 h 770"/>
                <a:gd name="T72" fmla="*/ 786 w 996"/>
                <a:gd name="T73" fmla="*/ 468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96" h="770">
                  <a:moveTo>
                    <a:pt x="995" y="100"/>
                  </a:moveTo>
                  <a:cubicBezTo>
                    <a:pt x="995" y="409"/>
                    <a:pt x="995" y="409"/>
                    <a:pt x="995" y="409"/>
                  </a:cubicBezTo>
                  <a:cubicBezTo>
                    <a:pt x="995" y="409"/>
                    <a:pt x="928" y="426"/>
                    <a:pt x="920" y="426"/>
                  </a:cubicBezTo>
                  <a:cubicBezTo>
                    <a:pt x="903" y="426"/>
                    <a:pt x="861" y="443"/>
                    <a:pt x="836" y="409"/>
                  </a:cubicBezTo>
                  <a:cubicBezTo>
                    <a:pt x="786" y="367"/>
                    <a:pt x="619" y="192"/>
                    <a:pt x="619" y="192"/>
                  </a:cubicBezTo>
                  <a:cubicBezTo>
                    <a:pt x="619" y="192"/>
                    <a:pt x="594" y="167"/>
                    <a:pt x="543" y="192"/>
                  </a:cubicBezTo>
                  <a:cubicBezTo>
                    <a:pt x="502" y="217"/>
                    <a:pt x="443" y="250"/>
                    <a:pt x="418" y="259"/>
                  </a:cubicBezTo>
                  <a:cubicBezTo>
                    <a:pt x="410" y="267"/>
                    <a:pt x="393" y="275"/>
                    <a:pt x="384" y="275"/>
                  </a:cubicBezTo>
                  <a:cubicBezTo>
                    <a:pt x="351" y="275"/>
                    <a:pt x="326" y="242"/>
                    <a:pt x="326" y="209"/>
                  </a:cubicBezTo>
                  <a:cubicBezTo>
                    <a:pt x="326" y="183"/>
                    <a:pt x="343" y="167"/>
                    <a:pt x="360" y="158"/>
                  </a:cubicBezTo>
                  <a:cubicBezTo>
                    <a:pt x="426" y="116"/>
                    <a:pt x="552" y="50"/>
                    <a:pt x="602" y="16"/>
                  </a:cubicBezTo>
                  <a:cubicBezTo>
                    <a:pt x="635" y="0"/>
                    <a:pt x="652" y="0"/>
                    <a:pt x="702" y="33"/>
                  </a:cubicBezTo>
                  <a:cubicBezTo>
                    <a:pt x="752" y="83"/>
                    <a:pt x="803" y="125"/>
                    <a:pt x="803" y="125"/>
                  </a:cubicBezTo>
                  <a:cubicBezTo>
                    <a:pt x="803" y="125"/>
                    <a:pt x="819" y="133"/>
                    <a:pt x="836" y="133"/>
                  </a:cubicBezTo>
                  <a:cubicBezTo>
                    <a:pt x="878" y="125"/>
                    <a:pt x="995" y="100"/>
                    <a:pt x="995" y="100"/>
                  </a:cubicBezTo>
                  <a:close/>
                  <a:moveTo>
                    <a:pt x="334" y="626"/>
                  </a:moveTo>
                  <a:cubicBezTo>
                    <a:pt x="343" y="610"/>
                    <a:pt x="343" y="585"/>
                    <a:pt x="326" y="568"/>
                  </a:cubicBezTo>
                  <a:cubicBezTo>
                    <a:pt x="309" y="551"/>
                    <a:pt x="293" y="551"/>
                    <a:pt x="276" y="551"/>
                  </a:cubicBezTo>
                  <a:cubicBezTo>
                    <a:pt x="276" y="535"/>
                    <a:pt x="276" y="510"/>
                    <a:pt x="259" y="501"/>
                  </a:cubicBezTo>
                  <a:cubicBezTo>
                    <a:pt x="251" y="484"/>
                    <a:pt x="226" y="476"/>
                    <a:pt x="209" y="484"/>
                  </a:cubicBezTo>
                  <a:cubicBezTo>
                    <a:pt x="217" y="468"/>
                    <a:pt x="209" y="443"/>
                    <a:pt x="201" y="426"/>
                  </a:cubicBezTo>
                  <a:cubicBezTo>
                    <a:pt x="176" y="401"/>
                    <a:pt x="134" y="409"/>
                    <a:pt x="109" y="434"/>
                  </a:cubicBezTo>
                  <a:cubicBezTo>
                    <a:pt x="92" y="451"/>
                    <a:pt x="75" y="501"/>
                    <a:pt x="92" y="526"/>
                  </a:cubicBezTo>
                  <a:cubicBezTo>
                    <a:pt x="117" y="551"/>
                    <a:pt x="142" y="535"/>
                    <a:pt x="159" y="535"/>
                  </a:cubicBezTo>
                  <a:cubicBezTo>
                    <a:pt x="159" y="551"/>
                    <a:pt x="142" y="568"/>
                    <a:pt x="159" y="593"/>
                  </a:cubicBezTo>
                  <a:cubicBezTo>
                    <a:pt x="176" y="618"/>
                    <a:pt x="209" y="602"/>
                    <a:pt x="226" y="602"/>
                  </a:cubicBezTo>
                  <a:cubicBezTo>
                    <a:pt x="217" y="618"/>
                    <a:pt x="201" y="643"/>
                    <a:pt x="226" y="668"/>
                  </a:cubicBezTo>
                  <a:cubicBezTo>
                    <a:pt x="242" y="685"/>
                    <a:pt x="276" y="677"/>
                    <a:pt x="293" y="668"/>
                  </a:cubicBezTo>
                  <a:cubicBezTo>
                    <a:pt x="284" y="693"/>
                    <a:pt x="268" y="710"/>
                    <a:pt x="293" y="744"/>
                  </a:cubicBezTo>
                  <a:cubicBezTo>
                    <a:pt x="318" y="769"/>
                    <a:pt x="368" y="752"/>
                    <a:pt x="393" y="727"/>
                  </a:cubicBezTo>
                  <a:cubicBezTo>
                    <a:pt x="418" y="702"/>
                    <a:pt x="418" y="668"/>
                    <a:pt x="393" y="643"/>
                  </a:cubicBezTo>
                  <a:cubicBezTo>
                    <a:pt x="376" y="626"/>
                    <a:pt x="360" y="626"/>
                    <a:pt x="334" y="626"/>
                  </a:cubicBezTo>
                  <a:close/>
                  <a:moveTo>
                    <a:pt x="786" y="468"/>
                  </a:moveTo>
                  <a:cubicBezTo>
                    <a:pt x="610" y="284"/>
                    <a:pt x="694" y="367"/>
                    <a:pt x="594" y="267"/>
                  </a:cubicBezTo>
                  <a:cubicBezTo>
                    <a:pt x="594" y="267"/>
                    <a:pt x="569" y="234"/>
                    <a:pt x="527" y="259"/>
                  </a:cubicBezTo>
                  <a:cubicBezTo>
                    <a:pt x="502" y="267"/>
                    <a:pt x="468" y="284"/>
                    <a:pt x="443" y="301"/>
                  </a:cubicBezTo>
                  <a:cubicBezTo>
                    <a:pt x="418" y="309"/>
                    <a:pt x="393" y="317"/>
                    <a:pt x="384" y="317"/>
                  </a:cubicBezTo>
                  <a:cubicBezTo>
                    <a:pt x="326" y="317"/>
                    <a:pt x="284" y="267"/>
                    <a:pt x="284" y="217"/>
                  </a:cubicBezTo>
                  <a:cubicBezTo>
                    <a:pt x="284" y="175"/>
                    <a:pt x="301" y="142"/>
                    <a:pt x="334" y="125"/>
                  </a:cubicBezTo>
                  <a:cubicBezTo>
                    <a:pt x="368" y="100"/>
                    <a:pt x="460" y="50"/>
                    <a:pt x="460" y="50"/>
                  </a:cubicBezTo>
                  <a:cubicBezTo>
                    <a:pt x="460" y="50"/>
                    <a:pt x="435" y="8"/>
                    <a:pt x="376" y="8"/>
                  </a:cubicBezTo>
                  <a:cubicBezTo>
                    <a:pt x="309" y="8"/>
                    <a:pt x="184" y="100"/>
                    <a:pt x="184" y="100"/>
                  </a:cubicBezTo>
                  <a:cubicBezTo>
                    <a:pt x="184" y="100"/>
                    <a:pt x="150" y="116"/>
                    <a:pt x="100" y="100"/>
                  </a:cubicBezTo>
                  <a:cubicBezTo>
                    <a:pt x="0" y="66"/>
                    <a:pt x="0" y="66"/>
                    <a:pt x="0" y="66"/>
                  </a:cubicBezTo>
                  <a:cubicBezTo>
                    <a:pt x="0" y="426"/>
                    <a:pt x="0" y="426"/>
                    <a:pt x="0" y="426"/>
                  </a:cubicBezTo>
                  <a:cubicBezTo>
                    <a:pt x="0" y="426"/>
                    <a:pt x="25" y="434"/>
                    <a:pt x="50" y="443"/>
                  </a:cubicBezTo>
                  <a:cubicBezTo>
                    <a:pt x="59" y="426"/>
                    <a:pt x="67" y="409"/>
                    <a:pt x="83" y="392"/>
                  </a:cubicBezTo>
                  <a:cubicBezTo>
                    <a:pt x="125" y="351"/>
                    <a:pt x="192" y="351"/>
                    <a:pt x="234" y="392"/>
                  </a:cubicBezTo>
                  <a:cubicBezTo>
                    <a:pt x="242" y="409"/>
                    <a:pt x="251" y="417"/>
                    <a:pt x="251" y="434"/>
                  </a:cubicBezTo>
                  <a:cubicBezTo>
                    <a:pt x="268" y="443"/>
                    <a:pt x="284" y="451"/>
                    <a:pt x="293" y="468"/>
                  </a:cubicBezTo>
                  <a:cubicBezTo>
                    <a:pt x="309" y="476"/>
                    <a:pt x="318" y="493"/>
                    <a:pt x="318" y="510"/>
                  </a:cubicBezTo>
                  <a:cubicBezTo>
                    <a:pt x="334" y="510"/>
                    <a:pt x="351" y="518"/>
                    <a:pt x="360" y="535"/>
                  </a:cubicBezTo>
                  <a:cubicBezTo>
                    <a:pt x="376" y="551"/>
                    <a:pt x="384" y="568"/>
                    <a:pt x="384" y="585"/>
                  </a:cubicBezTo>
                  <a:cubicBezTo>
                    <a:pt x="401" y="585"/>
                    <a:pt x="418" y="593"/>
                    <a:pt x="426" y="610"/>
                  </a:cubicBezTo>
                  <a:cubicBezTo>
                    <a:pt x="451" y="635"/>
                    <a:pt x="460" y="668"/>
                    <a:pt x="451" y="702"/>
                  </a:cubicBezTo>
                  <a:cubicBezTo>
                    <a:pt x="460" y="702"/>
                    <a:pt x="468" y="718"/>
                    <a:pt x="477" y="727"/>
                  </a:cubicBezTo>
                  <a:cubicBezTo>
                    <a:pt x="493" y="744"/>
                    <a:pt x="527" y="744"/>
                    <a:pt x="543" y="727"/>
                  </a:cubicBezTo>
                  <a:cubicBezTo>
                    <a:pt x="560" y="710"/>
                    <a:pt x="560" y="677"/>
                    <a:pt x="543" y="660"/>
                  </a:cubicBezTo>
                  <a:lnTo>
                    <a:pt x="535" y="660"/>
                  </a:lnTo>
                  <a:cubicBezTo>
                    <a:pt x="485" y="602"/>
                    <a:pt x="477" y="593"/>
                    <a:pt x="485" y="585"/>
                  </a:cubicBezTo>
                  <a:cubicBezTo>
                    <a:pt x="493" y="585"/>
                    <a:pt x="502" y="593"/>
                    <a:pt x="560" y="660"/>
                  </a:cubicBezTo>
                  <a:cubicBezTo>
                    <a:pt x="569" y="668"/>
                    <a:pt x="569" y="668"/>
                    <a:pt x="569" y="668"/>
                  </a:cubicBezTo>
                  <a:cubicBezTo>
                    <a:pt x="585" y="685"/>
                    <a:pt x="610" y="685"/>
                    <a:pt x="627" y="668"/>
                  </a:cubicBezTo>
                  <a:cubicBezTo>
                    <a:pt x="644" y="652"/>
                    <a:pt x="644" y="618"/>
                    <a:pt x="627" y="602"/>
                  </a:cubicBezTo>
                  <a:cubicBezTo>
                    <a:pt x="569" y="535"/>
                    <a:pt x="560" y="526"/>
                    <a:pt x="560" y="518"/>
                  </a:cubicBezTo>
                  <a:cubicBezTo>
                    <a:pt x="569" y="518"/>
                    <a:pt x="594" y="551"/>
                    <a:pt x="652" y="610"/>
                  </a:cubicBezTo>
                  <a:cubicBezTo>
                    <a:pt x="669" y="626"/>
                    <a:pt x="702" y="626"/>
                    <a:pt x="719" y="610"/>
                  </a:cubicBezTo>
                  <a:cubicBezTo>
                    <a:pt x="727" y="593"/>
                    <a:pt x="736" y="568"/>
                    <a:pt x="719" y="543"/>
                  </a:cubicBezTo>
                  <a:cubicBezTo>
                    <a:pt x="644" y="468"/>
                    <a:pt x="644" y="468"/>
                    <a:pt x="652" y="459"/>
                  </a:cubicBezTo>
                  <a:lnTo>
                    <a:pt x="727" y="526"/>
                  </a:lnTo>
                  <a:cubicBezTo>
                    <a:pt x="727" y="535"/>
                    <a:pt x="727" y="535"/>
                    <a:pt x="727" y="535"/>
                  </a:cubicBezTo>
                  <a:cubicBezTo>
                    <a:pt x="744" y="551"/>
                    <a:pt x="769" y="551"/>
                    <a:pt x="786" y="535"/>
                  </a:cubicBezTo>
                  <a:cubicBezTo>
                    <a:pt x="803" y="510"/>
                    <a:pt x="803" y="484"/>
                    <a:pt x="786" y="468"/>
                  </a:cubicBezTo>
                  <a:close/>
                  <a:moveTo>
                    <a:pt x="786" y="468"/>
                  </a:moveTo>
                  <a:lnTo>
                    <a:pt x="786" y="468"/>
                  </a:lnTo>
                  <a:close/>
                </a:path>
              </a:pathLst>
            </a:custGeom>
            <a:solidFill>
              <a:schemeClr val="bg1"/>
            </a:solidFill>
            <a:ln>
              <a:noFill/>
            </a:ln>
            <a:effectLst/>
          </p:spPr>
          <p:txBody>
            <a:bodyPr wrap="none" lIns="182843" tIns="91422" rIns="182843" bIns="91422"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grpSp>
          <p:nvGrpSpPr>
            <p:cNvPr id="40" name="Group 4700"/>
            <p:cNvGrpSpPr>
              <a:grpSpLocks noChangeAspect="1"/>
            </p:cNvGrpSpPr>
            <p:nvPr/>
          </p:nvGrpSpPr>
          <p:grpSpPr bwMode="auto">
            <a:xfrm>
              <a:off x="8973178" y="2120702"/>
              <a:ext cx="619319" cy="619480"/>
              <a:chOff x="3062288" y="3998912"/>
              <a:chExt cx="412750" cy="412750"/>
            </a:xfrm>
            <a:solidFill>
              <a:schemeClr val="bg1"/>
            </a:solidFill>
          </p:grpSpPr>
          <p:sp>
            <p:nvSpPr>
              <p:cNvPr id="41" name="Freeform 408"/>
              <p:cNvSpPr>
                <a:spLocks noChangeArrowheads="1"/>
              </p:cNvSpPr>
              <p:nvPr/>
            </p:nvSpPr>
            <p:spPr bwMode="auto">
              <a:xfrm>
                <a:off x="3062288" y="3998912"/>
                <a:ext cx="328612" cy="315912"/>
              </a:xfrm>
              <a:custGeom>
                <a:avLst/>
                <a:gdLst>
                  <a:gd name="T0" fmla="*/ 911 w 912"/>
                  <a:gd name="T1" fmla="*/ 242 h 879"/>
                  <a:gd name="T2" fmla="*/ 594 w 912"/>
                  <a:gd name="T3" fmla="*/ 33 h 879"/>
                  <a:gd name="T4" fmla="*/ 75 w 912"/>
                  <a:gd name="T5" fmla="*/ 435 h 879"/>
                  <a:gd name="T6" fmla="*/ 242 w 912"/>
                  <a:gd name="T7" fmla="*/ 878 h 879"/>
                  <a:gd name="T8" fmla="*/ 343 w 912"/>
                  <a:gd name="T9" fmla="*/ 819 h 879"/>
                  <a:gd name="T10" fmla="*/ 911 w 912"/>
                  <a:gd name="T11" fmla="*/ 242 h 879"/>
                  <a:gd name="T12" fmla="*/ 451 w 912"/>
                  <a:gd name="T13" fmla="*/ 226 h 879"/>
                  <a:gd name="T14" fmla="*/ 577 w 912"/>
                  <a:gd name="T15" fmla="*/ 125 h 879"/>
                  <a:gd name="T16" fmla="*/ 669 w 912"/>
                  <a:gd name="T17" fmla="*/ 251 h 879"/>
                  <a:gd name="T18" fmla="*/ 543 w 912"/>
                  <a:gd name="T19" fmla="*/ 351 h 879"/>
                  <a:gd name="T20" fmla="*/ 451 w 912"/>
                  <a:gd name="T21" fmla="*/ 226 h 879"/>
                  <a:gd name="T22" fmla="*/ 226 w 912"/>
                  <a:gd name="T23" fmla="*/ 343 h 879"/>
                  <a:gd name="T24" fmla="*/ 318 w 912"/>
                  <a:gd name="T25" fmla="*/ 276 h 879"/>
                  <a:gd name="T26" fmla="*/ 385 w 912"/>
                  <a:gd name="T27" fmla="*/ 368 h 879"/>
                  <a:gd name="T28" fmla="*/ 293 w 912"/>
                  <a:gd name="T29" fmla="*/ 435 h 879"/>
                  <a:gd name="T30" fmla="*/ 226 w 912"/>
                  <a:gd name="T31" fmla="*/ 343 h 879"/>
                  <a:gd name="T32" fmla="*/ 251 w 912"/>
                  <a:gd name="T33" fmla="*/ 710 h 879"/>
                  <a:gd name="T34" fmla="*/ 176 w 912"/>
                  <a:gd name="T35" fmla="*/ 618 h 879"/>
                  <a:gd name="T36" fmla="*/ 267 w 912"/>
                  <a:gd name="T37" fmla="*/ 552 h 879"/>
                  <a:gd name="T38" fmla="*/ 343 w 912"/>
                  <a:gd name="T39" fmla="*/ 644 h 879"/>
                  <a:gd name="T40" fmla="*/ 251 w 912"/>
                  <a:gd name="T41" fmla="*/ 710 h 879"/>
                  <a:gd name="T42" fmla="*/ 251 w 912"/>
                  <a:gd name="T43" fmla="*/ 710 h 879"/>
                  <a:gd name="T44" fmla="*/ 251 w 912"/>
                  <a:gd name="T45" fmla="*/ 710 h 8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2" h="879">
                    <a:moveTo>
                      <a:pt x="911" y="242"/>
                    </a:moveTo>
                    <a:cubicBezTo>
                      <a:pt x="844" y="134"/>
                      <a:pt x="727" y="50"/>
                      <a:pt x="594" y="33"/>
                    </a:cubicBezTo>
                    <a:cubicBezTo>
                      <a:pt x="343" y="0"/>
                      <a:pt x="134" y="184"/>
                      <a:pt x="75" y="435"/>
                    </a:cubicBezTo>
                    <a:cubicBezTo>
                      <a:pt x="0" y="761"/>
                      <a:pt x="84" y="869"/>
                      <a:pt x="242" y="878"/>
                    </a:cubicBezTo>
                    <a:cubicBezTo>
                      <a:pt x="267" y="853"/>
                      <a:pt x="309" y="828"/>
                      <a:pt x="343" y="819"/>
                    </a:cubicBezTo>
                    <a:lnTo>
                      <a:pt x="911" y="242"/>
                    </a:lnTo>
                    <a:close/>
                    <a:moveTo>
                      <a:pt x="451" y="226"/>
                    </a:moveTo>
                    <a:cubicBezTo>
                      <a:pt x="460" y="167"/>
                      <a:pt x="518" y="117"/>
                      <a:pt x="577" y="125"/>
                    </a:cubicBezTo>
                    <a:cubicBezTo>
                      <a:pt x="635" y="134"/>
                      <a:pt x="677" y="192"/>
                      <a:pt x="669" y="251"/>
                    </a:cubicBezTo>
                    <a:cubicBezTo>
                      <a:pt x="660" y="317"/>
                      <a:pt x="610" y="359"/>
                      <a:pt x="543" y="351"/>
                    </a:cubicBezTo>
                    <a:cubicBezTo>
                      <a:pt x="485" y="343"/>
                      <a:pt x="443" y="284"/>
                      <a:pt x="451" y="226"/>
                    </a:cubicBezTo>
                    <a:close/>
                    <a:moveTo>
                      <a:pt x="226" y="343"/>
                    </a:moveTo>
                    <a:cubicBezTo>
                      <a:pt x="226" y="301"/>
                      <a:pt x="267" y="267"/>
                      <a:pt x="318" y="276"/>
                    </a:cubicBezTo>
                    <a:cubicBezTo>
                      <a:pt x="359" y="284"/>
                      <a:pt x="393" y="326"/>
                      <a:pt x="385" y="368"/>
                    </a:cubicBezTo>
                    <a:cubicBezTo>
                      <a:pt x="376" y="409"/>
                      <a:pt x="334" y="443"/>
                      <a:pt x="293" y="435"/>
                    </a:cubicBezTo>
                    <a:cubicBezTo>
                      <a:pt x="251" y="435"/>
                      <a:pt x="217" y="393"/>
                      <a:pt x="226" y="343"/>
                    </a:cubicBezTo>
                    <a:close/>
                    <a:moveTo>
                      <a:pt x="251" y="710"/>
                    </a:moveTo>
                    <a:cubicBezTo>
                      <a:pt x="200" y="710"/>
                      <a:pt x="167" y="669"/>
                      <a:pt x="176" y="618"/>
                    </a:cubicBezTo>
                    <a:cubicBezTo>
                      <a:pt x="184" y="577"/>
                      <a:pt x="226" y="543"/>
                      <a:pt x="267" y="552"/>
                    </a:cubicBezTo>
                    <a:cubicBezTo>
                      <a:pt x="318" y="560"/>
                      <a:pt x="343" y="602"/>
                      <a:pt x="343" y="644"/>
                    </a:cubicBezTo>
                    <a:cubicBezTo>
                      <a:pt x="334" y="685"/>
                      <a:pt x="293" y="719"/>
                      <a:pt x="251" y="710"/>
                    </a:cubicBezTo>
                    <a:close/>
                    <a:moveTo>
                      <a:pt x="251" y="710"/>
                    </a:moveTo>
                    <a:lnTo>
                      <a:pt x="251" y="710"/>
                    </a:lnTo>
                    <a:close/>
                  </a:path>
                </a:pathLst>
              </a:custGeom>
              <a:grpFill/>
              <a:ln>
                <a:noFill/>
              </a:ln>
              <a:effectLst/>
            </p:spPr>
            <p:txBody>
              <a:bodyPr wrap="none"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sp>
            <p:nvSpPr>
              <p:cNvPr id="42" name="Freeform 409"/>
              <p:cNvSpPr>
                <a:spLocks noChangeArrowheads="1"/>
              </p:cNvSpPr>
              <p:nvPr/>
            </p:nvSpPr>
            <p:spPr bwMode="auto">
              <a:xfrm>
                <a:off x="3270250" y="4052887"/>
                <a:ext cx="204788" cy="223837"/>
              </a:xfrm>
              <a:custGeom>
                <a:avLst/>
                <a:gdLst>
                  <a:gd name="T0" fmla="*/ 142 w 569"/>
                  <a:gd name="T1" fmla="*/ 619 h 620"/>
                  <a:gd name="T2" fmla="*/ 150 w 569"/>
                  <a:gd name="T3" fmla="*/ 611 h 620"/>
                  <a:gd name="T4" fmla="*/ 568 w 569"/>
                  <a:gd name="T5" fmla="*/ 67 h 620"/>
                  <a:gd name="T6" fmla="*/ 543 w 569"/>
                  <a:gd name="T7" fmla="*/ 25 h 620"/>
                  <a:gd name="T8" fmla="*/ 493 w 569"/>
                  <a:gd name="T9" fmla="*/ 17 h 620"/>
                  <a:gd name="T10" fmla="*/ 8 w 569"/>
                  <a:gd name="T11" fmla="*/ 485 h 620"/>
                  <a:gd name="T12" fmla="*/ 0 w 569"/>
                  <a:gd name="T13" fmla="*/ 494 h 620"/>
                  <a:gd name="T14" fmla="*/ 142 w 569"/>
                  <a:gd name="T15" fmla="*/ 619 h 620"/>
                  <a:gd name="T16" fmla="*/ 142 w 569"/>
                  <a:gd name="T17" fmla="*/ 619 h 620"/>
                  <a:gd name="T18" fmla="*/ 142 w 569"/>
                  <a:gd name="T19" fmla="*/ 619 h 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9" h="620">
                    <a:moveTo>
                      <a:pt x="142" y="619"/>
                    </a:moveTo>
                    <a:cubicBezTo>
                      <a:pt x="150" y="611"/>
                      <a:pt x="150" y="611"/>
                      <a:pt x="150" y="611"/>
                    </a:cubicBezTo>
                    <a:cubicBezTo>
                      <a:pt x="568" y="67"/>
                      <a:pt x="568" y="67"/>
                      <a:pt x="568" y="67"/>
                    </a:cubicBezTo>
                    <a:cubicBezTo>
                      <a:pt x="568" y="59"/>
                      <a:pt x="560" y="42"/>
                      <a:pt x="543" y="25"/>
                    </a:cubicBezTo>
                    <a:cubicBezTo>
                      <a:pt x="518" y="0"/>
                      <a:pt x="493" y="17"/>
                      <a:pt x="493" y="17"/>
                    </a:cubicBezTo>
                    <a:cubicBezTo>
                      <a:pt x="8" y="485"/>
                      <a:pt x="8" y="485"/>
                      <a:pt x="8" y="485"/>
                    </a:cubicBezTo>
                    <a:cubicBezTo>
                      <a:pt x="0" y="494"/>
                      <a:pt x="0" y="494"/>
                      <a:pt x="0" y="494"/>
                    </a:cubicBezTo>
                    <a:lnTo>
                      <a:pt x="142" y="619"/>
                    </a:lnTo>
                    <a:close/>
                    <a:moveTo>
                      <a:pt x="142" y="619"/>
                    </a:moveTo>
                    <a:lnTo>
                      <a:pt x="142" y="619"/>
                    </a:lnTo>
                    <a:close/>
                  </a:path>
                </a:pathLst>
              </a:custGeom>
              <a:grpFill/>
              <a:ln>
                <a:noFill/>
              </a:ln>
              <a:effectLst/>
            </p:spPr>
            <p:txBody>
              <a:bodyPr wrap="none"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sp>
            <p:nvSpPr>
              <p:cNvPr id="43" name="Freeform 410"/>
              <p:cNvSpPr>
                <a:spLocks noChangeArrowheads="1"/>
              </p:cNvSpPr>
              <p:nvPr/>
            </p:nvSpPr>
            <p:spPr bwMode="auto">
              <a:xfrm>
                <a:off x="3209925" y="4241799"/>
                <a:ext cx="103188" cy="103188"/>
              </a:xfrm>
              <a:custGeom>
                <a:avLst/>
                <a:gdLst>
                  <a:gd name="T0" fmla="*/ 143 w 286"/>
                  <a:gd name="T1" fmla="*/ 284 h 285"/>
                  <a:gd name="T2" fmla="*/ 151 w 286"/>
                  <a:gd name="T3" fmla="*/ 268 h 285"/>
                  <a:gd name="T4" fmla="*/ 285 w 286"/>
                  <a:gd name="T5" fmla="*/ 125 h 285"/>
                  <a:gd name="T6" fmla="*/ 143 w 286"/>
                  <a:gd name="T7" fmla="*/ 0 h 285"/>
                  <a:gd name="T8" fmla="*/ 9 w 286"/>
                  <a:gd name="T9" fmla="*/ 142 h 285"/>
                  <a:gd name="T10" fmla="*/ 0 w 286"/>
                  <a:gd name="T11" fmla="*/ 151 h 285"/>
                  <a:gd name="T12" fmla="*/ 143 w 286"/>
                  <a:gd name="T13" fmla="*/ 284 h 285"/>
                  <a:gd name="T14" fmla="*/ 59 w 286"/>
                  <a:gd name="T15" fmla="*/ 134 h 285"/>
                  <a:gd name="T16" fmla="*/ 126 w 286"/>
                  <a:gd name="T17" fmla="*/ 59 h 285"/>
                  <a:gd name="T18" fmla="*/ 151 w 286"/>
                  <a:gd name="T19" fmla="*/ 59 h 285"/>
                  <a:gd name="T20" fmla="*/ 159 w 286"/>
                  <a:gd name="T21" fmla="*/ 67 h 285"/>
                  <a:gd name="T22" fmla="*/ 159 w 286"/>
                  <a:gd name="T23" fmla="*/ 75 h 285"/>
                  <a:gd name="T24" fmla="*/ 159 w 286"/>
                  <a:gd name="T25" fmla="*/ 92 h 285"/>
                  <a:gd name="T26" fmla="*/ 92 w 286"/>
                  <a:gd name="T27" fmla="*/ 159 h 285"/>
                  <a:gd name="T28" fmla="*/ 68 w 286"/>
                  <a:gd name="T29" fmla="*/ 167 h 285"/>
                  <a:gd name="T30" fmla="*/ 59 w 286"/>
                  <a:gd name="T31" fmla="*/ 159 h 285"/>
                  <a:gd name="T32" fmla="*/ 59 w 286"/>
                  <a:gd name="T33" fmla="*/ 142 h 285"/>
                  <a:gd name="T34" fmla="*/ 59 w 286"/>
                  <a:gd name="T35" fmla="*/ 134 h 285"/>
                  <a:gd name="T36" fmla="*/ 59 w 286"/>
                  <a:gd name="T37" fmla="*/ 134 h 285"/>
                  <a:gd name="T38" fmla="*/ 59 w 286"/>
                  <a:gd name="T39" fmla="*/ 134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6" h="285">
                    <a:moveTo>
                      <a:pt x="143" y="284"/>
                    </a:moveTo>
                    <a:cubicBezTo>
                      <a:pt x="151" y="268"/>
                      <a:pt x="151" y="268"/>
                      <a:pt x="151" y="268"/>
                    </a:cubicBezTo>
                    <a:cubicBezTo>
                      <a:pt x="285" y="125"/>
                      <a:pt x="285" y="125"/>
                      <a:pt x="285" y="125"/>
                    </a:cubicBezTo>
                    <a:cubicBezTo>
                      <a:pt x="143" y="0"/>
                      <a:pt x="143" y="0"/>
                      <a:pt x="143" y="0"/>
                    </a:cubicBezTo>
                    <a:cubicBezTo>
                      <a:pt x="9" y="142"/>
                      <a:pt x="9" y="142"/>
                      <a:pt x="9" y="142"/>
                    </a:cubicBezTo>
                    <a:cubicBezTo>
                      <a:pt x="0" y="151"/>
                      <a:pt x="0" y="151"/>
                      <a:pt x="0" y="151"/>
                    </a:cubicBezTo>
                    <a:lnTo>
                      <a:pt x="143" y="284"/>
                    </a:lnTo>
                    <a:close/>
                    <a:moveTo>
                      <a:pt x="59" y="134"/>
                    </a:moveTo>
                    <a:cubicBezTo>
                      <a:pt x="126" y="59"/>
                      <a:pt x="126" y="59"/>
                      <a:pt x="126" y="59"/>
                    </a:cubicBezTo>
                    <a:cubicBezTo>
                      <a:pt x="134" y="50"/>
                      <a:pt x="143" y="50"/>
                      <a:pt x="151" y="59"/>
                    </a:cubicBezTo>
                    <a:cubicBezTo>
                      <a:pt x="159" y="67"/>
                      <a:pt x="159" y="67"/>
                      <a:pt x="159" y="67"/>
                    </a:cubicBezTo>
                    <a:lnTo>
                      <a:pt x="159" y="75"/>
                    </a:lnTo>
                    <a:cubicBezTo>
                      <a:pt x="159" y="84"/>
                      <a:pt x="159" y="84"/>
                      <a:pt x="159" y="92"/>
                    </a:cubicBezTo>
                    <a:cubicBezTo>
                      <a:pt x="92" y="159"/>
                      <a:pt x="92" y="159"/>
                      <a:pt x="92" y="159"/>
                    </a:cubicBezTo>
                    <a:cubicBezTo>
                      <a:pt x="84" y="167"/>
                      <a:pt x="76" y="167"/>
                      <a:pt x="68" y="167"/>
                    </a:cubicBezTo>
                    <a:cubicBezTo>
                      <a:pt x="59" y="159"/>
                      <a:pt x="59" y="159"/>
                      <a:pt x="59" y="159"/>
                    </a:cubicBezTo>
                    <a:cubicBezTo>
                      <a:pt x="59" y="151"/>
                      <a:pt x="59" y="151"/>
                      <a:pt x="59" y="142"/>
                    </a:cubicBezTo>
                    <a:lnTo>
                      <a:pt x="59" y="134"/>
                    </a:lnTo>
                    <a:close/>
                    <a:moveTo>
                      <a:pt x="59" y="134"/>
                    </a:moveTo>
                    <a:lnTo>
                      <a:pt x="59" y="134"/>
                    </a:lnTo>
                    <a:close/>
                  </a:path>
                </a:pathLst>
              </a:custGeom>
              <a:grpFill/>
              <a:ln>
                <a:noFill/>
              </a:ln>
              <a:effectLst/>
            </p:spPr>
            <p:txBody>
              <a:bodyPr wrap="none"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sp>
            <p:nvSpPr>
              <p:cNvPr id="44" name="Freeform 411"/>
              <p:cNvSpPr>
                <a:spLocks noChangeArrowheads="1"/>
              </p:cNvSpPr>
              <p:nvPr/>
            </p:nvSpPr>
            <p:spPr bwMode="auto">
              <a:xfrm>
                <a:off x="3122613" y="4308474"/>
                <a:ext cx="127000" cy="103188"/>
              </a:xfrm>
              <a:custGeom>
                <a:avLst/>
                <a:gdLst>
                  <a:gd name="T0" fmla="*/ 343 w 352"/>
                  <a:gd name="T1" fmla="*/ 134 h 285"/>
                  <a:gd name="T2" fmla="*/ 351 w 352"/>
                  <a:gd name="T3" fmla="*/ 125 h 285"/>
                  <a:gd name="T4" fmla="*/ 218 w 352"/>
                  <a:gd name="T5" fmla="*/ 0 h 285"/>
                  <a:gd name="T6" fmla="*/ 209 w 352"/>
                  <a:gd name="T7" fmla="*/ 8 h 285"/>
                  <a:gd name="T8" fmla="*/ 100 w 352"/>
                  <a:gd name="T9" fmla="*/ 276 h 285"/>
                  <a:gd name="T10" fmla="*/ 126 w 352"/>
                  <a:gd name="T11" fmla="*/ 276 h 285"/>
                  <a:gd name="T12" fmla="*/ 134 w 352"/>
                  <a:gd name="T13" fmla="*/ 268 h 285"/>
                  <a:gd name="T14" fmla="*/ 159 w 352"/>
                  <a:gd name="T15" fmla="*/ 217 h 285"/>
                  <a:gd name="T16" fmla="*/ 343 w 352"/>
                  <a:gd name="T17" fmla="*/ 134 h 285"/>
                  <a:gd name="T18" fmla="*/ 218 w 352"/>
                  <a:gd name="T19" fmla="*/ 167 h 285"/>
                  <a:gd name="T20" fmla="*/ 142 w 352"/>
                  <a:gd name="T21" fmla="*/ 192 h 285"/>
                  <a:gd name="T22" fmla="*/ 126 w 352"/>
                  <a:gd name="T23" fmla="*/ 201 h 285"/>
                  <a:gd name="T24" fmla="*/ 109 w 352"/>
                  <a:gd name="T25" fmla="*/ 209 h 285"/>
                  <a:gd name="T26" fmla="*/ 100 w 352"/>
                  <a:gd name="T27" fmla="*/ 201 h 285"/>
                  <a:gd name="T28" fmla="*/ 100 w 352"/>
                  <a:gd name="T29" fmla="*/ 142 h 285"/>
                  <a:gd name="T30" fmla="*/ 109 w 352"/>
                  <a:gd name="T31" fmla="*/ 109 h 285"/>
                  <a:gd name="T32" fmla="*/ 209 w 352"/>
                  <a:gd name="T33" fmla="*/ 150 h 285"/>
                  <a:gd name="T34" fmla="*/ 284 w 352"/>
                  <a:gd name="T35" fmla="*/ 150 h 285"/>
                  <a:gd name="T36" fmla="*/ 218 w 352"/>
                  <a:gd name="T37" fmla="*/ 167 h 285"/>
                  <a:gd name="T38" fmla="*/ 218 w 352"/>
                  <a:gd name="T39" fmla="*/ 167 h 285"/>
                  <a:gd name="T40" fmla="*/ 218 w 352"/>
                  <a:gd name="T41" fmla="*/ 167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52" h="285">
                    <a:moveTo>
                      <a:pt x="343" y="134"/>
                    </a:moveTo>
                    <a:lnTo>
                      <a:pt x="351" y="125"/>
                    </a:lnTo>
                    <a:cubicBezTo>
                      <a:pt x="218" y="0"/>
                      <a:pt x="218" y="0"/>
                      <a:pt x="218" y="0"/>
                    </a:cubicBezTo>
                    <a:cubicBezTo>
                      <a:pt x="218" y="0"/>
                      <a:pt x="209" y="0"/>
                      <a:pt x="209" y="8"/>
                    </a:cubicBezTo>
                    <a:cubicBezTo>
                      <a:pt x="100" y="34"/>
                      <a:pt x="0" y="142"/>
                      <a:pt x="100" y="276"/>
                    </a:cubicBezTo>
                    <a:cubicBezTo>
                      <a:pt x="109" y="276"/>
                      <a:pt x="117" y="284"/>
                      <a:pt x="126" y="276"/>
                    </a:cubicBezTo>
                    <a:cubicBezTo>
                      <a:pt x="134" y="276"/>
                      <a:pt x="134" y="276"/>
                      <a:pt x="134" y="268"/>
                    </a:cubicBezTo>
                    <a:cubicBezTo>
                      <a:pt x="142" y="251"/>
                      <a:pt x="151" y="226"/>
                      <a:pt x="159" y="217"/>
                    </a:cubicBezTo>
                    <a:cubicBezTo>
                      <a:pt x="192" y="184"/>
                      <a:pt x="284" y="234"/>
                      <a:pt x="343" y="134"/>
                    </a:cubicBezTo>
                    <a:close/>
                    <a:moveTo>
                      <a:pt x="218" y="167"/>
                    </a:moveTo>
                    <a:cubicBezTo>
                      <a:pt x="184" y="167"/>
                      <a:pt x="159" y="167"/>
                      <a:pt x="142" y="192"/>
                    </a:cubicBezTo>
                    <a:cubicBezTo>
                      <a:pt x="134" y="192"/>
                      <a:pt x="134" y="201"/>
                      <a:pt x="126" y="201"/>
                    </a:cubicBezTo>
                    <a:cubicBezTo>
                      <a:pt x="126" y="209"/>
                      <a:pt x="117" y="209"/>
                      <a:pt x="109" y="209"/>
                    </a:cubicBezTo>
                    <a:lnTo>
                      <a:pt x="100" y="201"/>
                    </a:lnTo>
                    <a:cubicBezTo>
                      <a:pt x="92" y="176"/>
                      <a:pt x="92" y="159"/>
                      <a:pt x="100" y="142"/>
                    </a:cubicBezTo>
                    <a:cubicBezTo>
                      <a:pt x="100" y="125"/>
                      <a:pt x="109" y="117"/>
                      <a:pt x="109" y="109"/>
                    </a:cubicBezTo>
                    <a:cubicBezTo>
                      <a:pt x="142" y="134"/>
                      <a:pt x="167" y="150"/>
                      <a:pt x="209" y="150"/>
                    </a:cubicBezTo>
                    <a:cubicBezTo>
                      <a:pt x="234" y="142"/>
                      <a:pt x="259" y="150"/>
                      <a:pt x="284" y="150"/>
                    </a:cubicBezTo>
                    <a:cubicBezTo>
                      <a:pt x="259" y="167"/>
                      <a:pt x="234" y="167"/>
                      <a:pt x="218" y="167"/>
                    </a:cubicBezTo>
                    <a:close/>
                    <a:moveTo>
                      <a:pt x="218" y="167"/>
                    </a:moveTo>
                    <a:lnTo>
                      <a:pt x="218" y="167"/>
                    </a:lnTo>
                    <a:close/>
                  </a:path>
                </a:pathLst>
              </a:custGeom>
              <a:grpFill/>
              <a:ln>
                <a:noFill/>
              </a:ln>
              <a:effectLst/>
            </p:spPr>
            <p:txBody>
              <a:bodyPr wrap="none"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grpSp>
        <p:sp>
          <p:nvSpPr>
            <p:cNvPr id="45" name="Freeform 325"/>
            <p:cNvSpPr>
              <a:spLocks noChangeAspect="1" noChangeArrowheads="1"/>
            </p:cNvSpPr>
            <p:nvPr/>
          </p:nvSpPr>
          <p:spPr bwMode="auto">
            <a:xfrm>
              <a:off x="9873466" y="3519717"/>
              <a:ext cx="269000" cy="362166"/>
            </a:xfrm>
            <a:custGeom>
              <a:avLst/>
              <a:gdLst>
                <a:gd name="T0" fmla="*/ 694 w 1046"/>
                <a:gd name="T1" fmla="*/ 1053 h 1405"/>
                <a:gd name="T2" fmla="*/ 176 w 1046"/>
                <a:gd name="T3" fmla="*/ 526 h 1405"/>
                <a:gd name="T4" fmla="*/ 870 w 1046"/>
                <a:gd name="T5" fmla="*/ 526 h 1405"/>
                <a:gd name="T6" fmla="*/ 393 w 1046"/>
                <a:gd name="T7" fmla="*/ 1229 h 1405"/>
                <a:gd name="T8" fmla="*/ 393 w 1046"/>
                <a:gd name="T9" fmla="*/ 1321 h 1405"/>
                <a:gd name="T10" fmla="*/ 519 w 1046"/>
                <a:gd name="T11" fmla="*/ 1404 h 1405"/>
                <a:gd name="T12" fmla="*/ 652 w 1046"/>
                <a:gd name="T13" fmla="*/ 1321 h 1405"/>
                <a:gd name="T14" fmla="*/ 652 w 1046"/>
                <a:gd name="T15" fmla="*/ 1229 h 1405"/>
                <a:gd name="T16" fmla="*/ 393 w 1046"/>
                <a:gd name="T17" fmla="*/ 1095 h 1405"/>
                <a:gd name="T18" fmla="*/ 393 w 1046"/>
                <a:gd name="T19" fmla="*/ 1187 h 1405"/>
                <a:gd name="T20" fmla="*/ 694 w 1046"/>
                <a:gd name="T21" fmla="*/ 1145 h 1405"/>
                <a:gd name="T22" fmla="*/ 42 w 1046"/>
                <a:gd name="T23" fmla="*/ 301 h 1405"/>
                <a:gd name="T24" fmla="*/ 168 w 1046"/>
                <a:gd name="T25" fmla="*/ 275 h 1405"/>
                <a:gd name="T26" fmla="*/ 42 w 1046"/>
                <a:gd name="T27" fmla="*/ 301 h 1405"/>
                <a:gd name="T28" fmla="*/ 569 w 1046"/>
                <a:gd name="T29" fmla="*/ 0 h 1405"/>
                <a:gd name="T30" fmla="*/ 477 w 1046"/>
                <a:gd name="T31" fmla="*/ 92 h 1405"/>
                <a:gd name="T32" fmla="*/ 569 w 1046"/>
                <a:gd name="T33" fmla="*/ 92 h 1405"/>
                <a:gd name="T34" fmla="*/ 301 w 1046"/>
                <a:gd name="T35" fmla="*/ 50 h 1405"/>
                <a:gd name="T36" fmla="*/ 268 w 1046"/>
                <a:gd name="T37" fmla="*/ 175 h 1405"/>
                <a:gd name="T38" fmla="*/ 1004 w 1046"/>
                <a:gd name="T39" fmla="*/ 301 h 1405"/>
                <a:gd name="T40" fmla="*/ 878 w 1046"/>
                <a:gd name="T41" fmla="*/ 275 h 1405"/>
                <a:gd name="T42" fmla="*/ 1004 w 1046"/>
                <a:gd name="T43" fmla="*/ 301 h 1405"/>
                <a:gd name="T44" fmla="*/ 744 w 1046"/>
                <a:gd name="T45" fmla="*/ 50 h 1405"/>
                <a:gd name="T46" fmla="*/ 778 w 1046"/>
                <a:gd name="T47" fmla="*/ 175 h 1405"/>
                <a:gd name="T48" fmla="*/ 84 w 1046"/>
                <a:gd name="T49" fmla="*/ 526 h 1405"/>
                <a:gd name="T50" fmla="*/ 0 w 1046"/>
                <a:gd name="T51" fmla="*/ 485 h 1405"/>
                <a:gd name="T52" fmla="*/ 92 w 1046"/>
                <a:gd name="T53" fmla="*/ 568 h 1405"/>
                <a:gd name="T54" fmla="*/ 953 w 1046"/>
                <a:gd name="T55" fmla="*/ 485 h 1405"/>
                <a:gd name="T56" fmla="*/ 953 w 1046"/>
                <a:gd name="T57" fmla="*/ 568 h 1405"/>
                <a:gd name="T58" fmla="*/ 1045 w 1046"/>
                <a:gd name="T59" fmla="*/ 485 h 1405"/>
                <a:gd name="T60" fmla="*/ 886 w 1046"/>
                <a:gd name="T61" fmla="*/ 786 h 1405"/>
                <a:gd name="T62" fmla="*/ 1004 w 1046"/>
                <a:gd name="T63" fmla="*/ 752 h 1405"/>
                <a:gd name="T64" fmla="*/ 886 w 1046"/>
                <a:gd name="T65" fmla="*/ 786 h 1405"/>
                <a:gd name="T66" fmla="*/ 92 w 1046"/>
                <a:gd name="T67" fmla="*/ 827 h 1405"/>
                <a:gd name="T68" fmla="*/ 126 w 1046"/>
                <a:gd name="T69" fmla="*/ 710 h 1405"/>
                <a:gd name="T70" fmla="*/ 42 w 1046"/>
                <a:gd name="T71" fmla="*/ 752 h 14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46" h="1405">
                  <a:moveTo>
                    <a:pt x="870" y="526"/>
                  </a:moveTo>
                  <a:cubicBezTo>
                    <a:pt x="870" y="702"/>
                    <a:pt x="694" y="877"/>
                    <a:pt x="694" y="1053"/>
                  </a:cubicBezTo>
                  <a:cubicBezTo>
                    <a:pt x="343" y="1053"/>
                    <a:pt x="343" y="1053"/>
                    <a:pt x="343" y="1053"/>
                  </a:cubicBezTo>
                  <a:cubicBezTo>
                    <a:pt x="343" y="877"/>
                    <a:pt x="176" y="702"/>
                    <a:pt x="176" y="526"/>
                  </a:cubicBezTo>
                  <a:cubicBezTo>
                    <a:pt x="176" y="334"/>
                    <a:pt x="326" y="175"/>
                    <a:pt x="519" y="175"/>
                  </a:cubicBezTo>
                  <a:cubicBezTo>
                    <a:pt x="719" y="175"/>
                    <a:pt x="870" y="334"/>
                    <a:pt x="870" y="526"/>
                  </a:cubicBezTo>
                  <a:close/>
                  <a:moveTo>
                    <a:pt x="652" y="1229"/>
                  </a:moveTo>
                  <a:cubicBezTo>
                    <a:pt x="393" y="1229"/>
                    <a:pt x="393" y="1229"/>
                    <a:pt x="393" y="1229"/>
                  </a:cubicBezTo>
                  <a:cubicBezTo>
                    <a:pt x="368" y="1229"/>
                    <a:pt x="343" y="1245"/>
                    <a:pt x="343" y="1270"/>
                  </a:cubicBezTo>
                  <a:cubicBezTo>
                    <a:pt x="343" y="1296"/>
                    <a:pt x="368" y="1321"/>
                    <a:pt x="393" y="1321"/>
                  </a:cubicBezTo>
                  <a:cubicBezTo>
                    <a:pt x="402" y="1321"/>
                    <a:pt x="402" y="1321"/>
                    <a:pt x="402" y="1321"/>
                  </a:cubicBezTo>
                  <a:cubicBezTo>
                    <a:pt x="418" y="1371"/>
                    <a:pt x="469" y="1404"/>
                    <a:pt x="519" y="1404"/>
                  </a:cubicBezTo>
                  <a:cubicBezTo>
                    <a:pt x="577" y="1404"/>
                    <a:pt x="627" y="1371"/>
                    <a:pt x="644" y="1321"/>
                  </a:cubicBezTo>
                  <a:cubicBezTo>
                    <a:pt x="652" y="1321"/>
                    <a:pt x="652" y="1321"/>
                    <a:pt x="652" y="1321"/>
                  </a:cubicBezTo>
                  <a:cubicBezTo>
                    <a:pt x="677" y="1321"/>
                    <a:pt x="694" y="1296"/>
                    <a:pt x="694" y="1270"/>
                  </a:cubicBezTo>
                  <a:cubicBezTo>
                    <a:pt x="694" y="1245"/>
                    <a:pt x="677" y="1229"/>
                    <a:pt x="652" y="1229"/>
                  </a:cubicBezTo>
                  <a:close/>
                  <a:moveTo>
                    <a:pt x="652" y="1095"/>
                  </a:moveTo>
                  <a:cubicBezTo>
                    <a:pt x="393" y="1095"/>
                    <a:pt x="393" y="1095"/>
                    <a:pt x="393" y="1095"/>
                  </a:cubicBezTo>
                  <a:cubicBezTo>
                    <a:pt x="368" y="1095"/>
                    <a:pt x="343" y="1120"/>
                    <a:pt x="343" y="1145"/>
                  </a:cubicBezTo>
                  <a:cubicBezTo>
                    <a:pt x="343" y="1162"/>
                    <a:pt x="368" y="1187"/>
                    <a:pt x="393" y="1187"/>
                  </a:cubicBezTo>
                  <a:cubicBezTo>
                    <a:pt x="652" y="1187"/>
                    <a:pt x="652" y="1187"/>
                    <a:pt x="652" y="1187"/>
                  </a:cubicBezTo>
                  <a:cubicBezTo>
                    <a:pt x="677" y="1187"/>
                    <a:pt x="694" y="1162"/>
                    <a:pt x="694" y="1145"/>
                  </a:cubicBezTo>
                  <a:cubicBezTo>
                    <a:pt x="694" y="1120"/>
                    <a:pt x="677" y="1095"/>
                    <a:pt x="652" y="1095"/>
                  </a:cubicBezTo>
                  <a:close/>
                  <a:moveTo>
                    <a:pt x="42" y="301"/>
                  </a:moveTo>
                  <a:cubicBezTo>
                    <a:pt x="126" y="351"/>
                    <a:pt x="126" y="351"/>
                    <a:pt x="126" y="351"/>
                  </a:cubicBezTo>
                  <a:cubicBezTo>
                    <a:pt x="134" y="326"/>
                    <a:pt x="151" y="301"/>
                    <a:pt x="168" y="275"/>
                  </a:cubicBezTo>
                  <a:cubicBezTo>
                    <a:pt x="92" y="225"/>
                    <a:pt x="92" y="225"/>
                    <a:pt x="92" y="225"/>
                  </a:cubicBezTo>
                  <a:lnTo>
                    <a:pt x="42" y="301"/>
                  </a:lnTo>
                  <a:close/>
                  <a:moveTo>
                    <a:pt x="569" y="92"/>
                  </a:moveTo>
                  <a:cubicBezTo>
                    <a:pt x="569" y="0"/>
                    <a:pt x="569" y="0"/>
                    <a:pt x="569" y="0"/>
                  </a:cubicBezTo>
                  <a:cubicBezTo>
                    <a:pt x="477" y="0"/>
                    <a:pt x="477" y="0"/>
                    <a:pt x="477" y="0"/>
                  </a:cubicBezTo>
                  <a:cubicBezTo>
                    <a:pt x="477" y="92"/>
                    <a:pt x="477" y="92"/>
                    <a:pt x="477" y="92"/>
                  </a:cubicBezTo>
                  <a:cubicBezTo>
                    <a:pt x="493" y="92"/>
                    <a:pt x="510" y="92"/>
                    <a:pt x="519" y="92"/>
                  </a:cubicBezTo>
                  <a:cubicBezTo>
                    <a:pt x="535" y="92"/>
                    <a:pt x="552" y="92"/>
                    <a:pt x="569" y="92"/>
                  </a:cubicBezTo>
                  <a:close/>
                  <a:moveTo>
                    <a:pt x="343" y="133"/>
                  </a:moveTo>
                  <a:cubicBezTo>
                    <a:pt x="301" y="50"/>
                    <a:pt x="301" y="50"/>
                    <a:pt x="301" y="50"/>
                  </a:cubicBezTo>
                  <a:cubicBezTo>
                    <a:pt x="218" y="92"/>
                    <a:pt x="218" y="92"/>
                    <a:pt x="218" y="92"/>
                  </a:cubicBezTo>
                  <a:cubicBezTo>
                    <a:pt x="268" y="175"/>
                    <a:pt x="268" y="175"/>
                    <a:pt x="268" y="175"/>
                  </a:cubicBezTo>
                  <a:cubicBezTo>
                    <a:pt x="293" y="159"/>
                    <a:pt x="318" y="142"/>
                    <a:pt x="343" y="133"/>
                  </a:cubicBezTo>
                  <a:close/>
                  <a:moveTo>
                    <a:pt x="1004" y="301"/>
                  </a:moveTo>
                  <a:cubicBezTo>
                    <a:pt x="953" y="225"/>
                    <a:pt x="953" y="225"/>
                    <a:pt x="953" y="225"/>
                  </a:cubicBezTo>
                  <a:cubicBezTo>
                    <a:pt x="878" y="275"/>
                    <a:pt x="878" y="275"/>
                    <a:pt x="878" y="275"/>
                  </a:cubicBezTo>
                  <a:cubicBezTo>
                    <a:pt x="895" y="301"/>
                    <a:pt x="912" y="326"/>
                    <a:pt x="920" y="351"/>
                  </a:cubicBezTo>
                  <a:lnTo>
                    <a:pt x="1004" y="301"/>
                  </a:lnTo>
                  <a:close/>
                  <a:moveTo>
                    <a:pt x="820" y="92"/>
                  </a:moveTo>
                  <a:cubicBezTo>
                    <a:pt x="744" y="50"/>
                    <a:pt x="744" y="50"/>
                    <a:pt x="744" y="50"/>
                  </a:cubicBezTo>
                  <a:cubicBezTo>
                    <a:pt x="702" y="133"/>
                    <a:pt x="702" y="133"/>
                    <a:pt x="702" y="133"/>
                  </a:cubicBezTo>
                  <a:cubicBezTo>
                    <a:pt x="727" y="142"/>
                    <a:pt x="753" y="159"/>
                    <a:pt x="778" y="175"/>
                  </a:cubicBezTo>
                  <a:lnTo>
                    <a:pt x="820" y="92"/>
                  </a:lnTo>
                  <a:close/>
                  <a:moveTo>
                    <a:pt x="84" y="526"/>
                  </a:moveTo>
                  <a:cubicBezTo>
                    <a:pt x="84" y="510"/>
                    <a:pt x="84" y="501"/>
                    <a:pt x="92" y="485"/>
                  </a:cubicBezTo>
                  <a:cubicBezTo>
                    <a:pt x="0" y="485"/>
                    <a:pt x="0" y="485"/>
                    <a:pt x="0" y="485"/>
                  </a:cubicBezTo>
                  <a:cubicBezTo>
                    <a:pt x="0" y="568"/>
                    <a:pt x="0" y="568"/>
                    <a:pt x="0" y="568"/>
                  </a:cubicBezTo>
                  <a:cubicBezTo>
                    <a:pt x="92" y="568"/>
                    <a:pt x="92" y="568"/>
                    <a:pt x="92" y="568"/>
                  </a:cubicBezTo>
                  <a:cubicBezTo>
                    <a:pt x="84" y="560"/>
                    <a:pt x="84" y="543"/>
                    <a:pt x="84" y="526"/>
                  </a:cubicBezTo>
                  <a:close/>
                  <a:moveTo>
                    <a:pt x="953" y="485"/>
                  </a:moveTo>
                  <a:cubicBezTo>
                    <a:pt x="953" y="501"/>
                    <a:pt x="962" y="510"/>
                    <a:pt x="962" y="526"/>
                  </a:cubicBezTo>
                  <a:cubicBezTo>
                    <a:pt x="962" y="543"/>
                    <a:pt x="953" y="560"/>
                    <a:pt x="953" y="568"/>
                  </a:cubicBezTo>
                  <a:cubicBezTo>
                    <a:pt x="1045" y="568"/>
                    <a:pt x="1045" y="568"/>
                    <a:pt x="1045" y="568"/>
                  </a:cubicBezTo>
                  <a:cubicBezTo>
                    <a:pt x="1045" y="485"/>
                    <a:pt x="1045" y="485"/>
                    <a:pt x="1045" y="485"/>
                  </a:cubicBezTo>
                  <a:lnTo>
                    <a:pt x="953" y="485"/>
                  </a:lnTo>
                  <a:close/>
                  <a:moveTo>
                    <a:pt x="886" y="786"/>
                  </a:moveTo>
                  <a:cubicBezTo>
                    <a:pt x="953" y="827"/>
                    <a:pt x="953" y="827"/>
                    <a:pt x="953" y="827"/>
                  </a:cubicBezTo>
                  <a:cubicBezTo>
                    <a:pt x="1004" y="752"/>
                    <a:pt x="1004" y="752"/>
                    <a:pt x="1004" y="752"/>
                  </a:cubicBezTo>
                  <a:cubicBezTo>
                    <a:pt x="920" y="710"/>
                    <a:pt x="920" y="710"/>
                    <a:pt x="920" y="710"/>
                  </a:cubicBezTo>
                  <a:cubicBezTo>
                    <a:pt x="912" y="735"/>
                    <a:pt x="895" y="761"/>
                    <a:pt x="886" y="786"/>
                  </a:cubicBezTo>
                  <a:close/>
                  <a:moveTo>
                    <a:pt x="42" y="752"/>
                  </a:moveTo>
                  <a:cubicBezTo>
                    <a:pt x="92" y="827"/>
                    <a:pt x="92" y="827"/>
                    <a:pt x="92" y="827"/>
                  </a:cubicBezTo>
                  <a:cubicBezTo>
                    <a:pt x="159" y="786"/>
                    <a:pt x="159" y="786"/>
                    <a:pt x="159" y="786"/>
                  </a:cubicBezTo>
                  <a:cubicBezTo>
                    <a:pt x="151" y="761"/>
                    <a:pt x="134" y="735"/>
                    <a:pt x="126" y="710"/>
                  </a:cubicBezTo>
                  <a:lnTo>
                    <a:pt x="42" y="752"/>
                  </a:lnTo>
                  <a:close/>
                  <a:moveTo>
                    <a:pt x="42" y="752"/>
                  </a:moveTo>
                  <a:lnTo>
                    <a:pt x="42" y="752"/>
                  </a:lnTo>
                  <a:close/>
                </a:path>
              </a:pathLst>
            </a:custGeom>
            <a:solidFill>
              <a:schemeClr val="bg1"/>
            </a:solidFill>
            <a:ln>
              <a:noFill/>
            </a:ln>
            <a:effectLst/>
          </p:spPr>
          <p:txBody>
            <a:bodyPr wrap="none" lIns="243785" tIns="121892" rIns="243785" bIns="121892" anchor="ctr"/>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2000" b="0" i="0" u="none" strike="noStrike" kern="1200" cap="none" spc="0" normalizeH="0" baseline="0" noProof="0" dirty="0">
                <a:ln>
                  <a:noFill/>
                </a:ln>
                <a:solidFill>
                  <a:prstClr val="black"/>
                </a:solidFill>
                <a:effectLst/>
                <a:uLnTx/>
                <a:uFillTx/>
                <a:ea typeface="Noto Sans S Chinese Regular" panose="020B0500000000000000" pitchFamily="34" charset="-122"/>
                <a:cs typeface="+mn-lt"/>
              </a:endParaRPr>
            </a:p>
          </p:txBody>
        </p:sp>
        <p:grpSp>
          <p:nvGrpSpPr>
            <p:cNvPr id="46" name="Group 41"/>
            <p:cNvGrpSpPr/>
            <p:nvPr/>
          </p:nvGrpSpPr>
          <p:grpSpPr>
            <a:xfrm>
              <a:off x="8071408" y="5674165"/>
              <a:ext cx="1094715" cy="1024810"/>
              <a:chOff x="4640262" y="2296293"/>
              <a:chExt cx="1094715" cy="1024810"/>
            </a:xfrm>
            <a:solidFill>
              <a:schemeClr val="tx1">
                <a:lumMod val="65000"/>
                <a:lumOff val="35000"/>
              </a:schemeClr>
            </a:solidFill>
          </p:grpSpPr>
          <p:sp>
            <p:nvSpPr>
              <p:cNvPr id="47" name="Freeform 52"/>
              <p:cNvSpPr/>
              <p:nvPr/>
            </p:nvSpPr>
            <p:spPr bwMode="auto">
              <a:xfrm>
                <a:off x="4640262" y="2296293"/>
                <a:ext cx="1094715" cy="511465"/>
              </a:xfrm>
              <a:custGeom>
                <a:avLst/>
                <a:gdLst>
                  <a:gd name="T0" fmla="*/ 22 w 244"/>
                  <a:gd name="T1" fmla="*/ 0 h 114"/>
                  <a:gd name="T2" fmla="*/ 223 w 244"/>
                  <a:gd name="T3" fmla="*/ 0 h 114"/>
                  <a:gd name="T4" fmla="*/ 228 w 244"/>
                  <a:gd name="T5" fmla="*/ 1 h 114"/>
                  <a:gd name="T6" fmla="*/ 233 w 244"/>
                  <a:gd name="T7" fmla="*/ 2 h 114"/>
                  <a:gd name="T8" fmla="*/ 237 w 244"/>
                  <a:gd name="T9" fmla="*/ 6 h 114"/>
                  <a:gd name="T10" fmla="*/ 240 w 244"/>
                  <a:gd name="T11" fmla="*/ 10 h 114"/>
                  <a:gd name="T12" fmla="*/ 242 w 244"/>
                  <a:gd name="T13" fmla="*/ 14 h 114"/>
                  <a:gd name="T14" fmla="*/ 244 w 244"/>
                  <a:gd name="T15" fmla="*/ 19 h 114"/>
                  <a:gd name="T16" fmla="*/ 244 w 244"/>
                  <a:gd name="T17" fmla="*/ 30 h 114"/>
                  <a:gd name="T18" fmla="*/ 238 w 244"/>
                  <a:gd name="T19" fmla="*/ 39 h 114"/>
                  <a:gd name="T20" fmla="*/ 229 w 244"/>
                  <a:gd name="T21" fmla="*/ 46 h 114"/>
                  <a:gd name="T22" fmla="*/ 29 w 244"/>
                  <a:gd name="T23" fmla="*/ 111 h 114"/>
                  <a:gd name="T24" fmla="*/ 25 w 244"/>
                  <a:gd name="T25" fmla="*/ 112 h 114"/>
                  <a:gd name="T26" fmla="*/ 22 w 244"/>
                  <a:gd name="T27" fmla="*/ 114 h 114"/>
                  <a:gd name="T28" fmla="*/ 17 w 244"/>
                  <a:gd name="T29" fmla="*/ 114 h 114"/>
                  <a:gd name="T30" fmla="*/ 13 w 244"/>
                  <a:gd name="T31" fmla="*/ 112 h 114"/>
                  <a:gd name="T32" fmla="*/ 9 w 244"/>
                  <a:gd name="T33" fmla="*/ 111 h 114"/>
                  <a:gd name="T34" fmla="*/ 7 w 244"/>
                  <a:gd name="T35" fmla="*/ 108 h 114"/>
                  <a:gd name="T36" fmla="*/ 4 w 244"/>
                  <a:gd name="T37" fmla="*/ 106 h 114"/>
                  <a:gd name="T38" fmla="*/ 2 w 244"/>
                  <a:gd name="T39" fmla="*/ 102 h 114"/>
                  <a:gd name="T40" fmla="*/ 2 w 244"/>
                  <a:gd name="T41" fmla="*/ 91 h 114"/>
                  <a:gd name="T42" fmla="*/ 7 w 244"/>
                  <a:gd name="T43" fmla="*/ 85 h 114"/>
                  <a:gd name="T44" fmla="*/ 16 w 244"/>
                  <a:gd name="T45" fmla="*/ 80 h 114"/>
                  <a:gd name="T46" fmla="*/ 89 w 244"/>
                  <a:gd name="T47" fmla="*/ 67 h 114"/>
                  <a:gd name="T48" fmla="*/ 22 w 244"/>
                  <a:gd name="T49" fmla="*/ 67 h 114"/>
                  <a:gd name="T50" fmla="*/ 13 w 244"/>
                  <a:gd name="T51" fmla="*/ 63 h 114"/>
                  <a:gd name="T52" fmla="*/ 7 w 244"/>
                  <a:gd name="T53" fmla="*/ 53 h 114"/>
                  <a:gd name="T54" fmla="*/ 3 w 244"/>
                  <a:gd name="T55" fmla="*/ 43 h 114"/>
                  <a:gd name="T56" fmla="*/ 0 w 244"/>
                  <a:gd name="T57" fmla="*/ 33 h 114"/>
                  <a:gd name="T58" fmla="*/ 3 w 244"/>
                  <a:gd name="T59" fmla="*/ 23 h 114"/>
                  <a:gd name="T60" fmla="*/ 7 w 244"/>
                  <a:gd name="T61" fmla="*/ 12 h 114"/>
                  <a:gd name="T62" fmla="*/ 13 w 244"/>
                  <a:gd name="T63" fmla="*/ 4 h 114"/>
                  <a:gd name="T64" fmla="*/ 22 w 244"/>
                  <a:gd name="T65"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44" h="114">
                    <a:moveTo>
                      <a:pt x="22" y="0"/>
                    </a:moveTo>
                    <a:lnTo>
                      <a:pt x="223" y="0"/>
                    </a:lnTo>
                    <a:lnTo>
                      <a:pt x="228" y="1"/>
                    </a:lnTo>
                    <a:lnTo>
                      <a:pt x="233" y="2"/>
                    </a:lnTo>
                    <a:lnTo>
                      <a:pt x="237" y="6"/>
                    </a:lnTo>
                    <a:lnTo>
                      <a:pt x="240" y="10"/>
                    </a:lnTo>
                    <a:lnTo>
                      <a:pt x="242" y="14"/>
                    </a:lnTo>
                    <a:lnTo>
                      <a:pt x="244" y="19"/>
                    </a:lnTo>
                    <a:lnTo>
                      <a:pt x="244" y="30"/>
                    </a:lnTo>
                    <a:lnTo>
                      <a:pt x="238" y="39"/>
                    </a:lnTo>
                    <a:lnTo>
                      <a:pt x="229" y="46"/>
                    </a:lnTo>
                    <a:lnTo>
                      <a:pt x="29" y="111"/>
                    </a:lnTo>
                    <a:lnTo>
                      <a:pt x="25" y="112"/>
                    </a:lnTo>
                    <a:lnTo>
                      <a:pt x="22" y="114"/>
                    </a:lnTo>
                    <a:lnTo>
                      <a:pt x="17" y="114"/>
                    </a:lnTo>
                    <a:lnTo>
                      <a:pt x="13" y="112"/>
                    </a:lnTo>
                    <a:lnTo>
                      <a:pt x="9" y="111"/>
                    </a:lnTo>
                    <a:lnTo>
                      <a:pt x="7" y="108"/>
                    </a:lnTo>
                    <a:lnTo>
                      <a:pt x="4" y="106"/>
                    </a:lnTo>
                    <a:lnTo>
                      <a:pt x="2" y="102"/>
                    </a:lnTo>
                    <a:lnTo>
                      <a:pt x="2" y="91"/>
                    </a:lnTo>
                    <a:lnTo>
                      <a:pt x="7" y="85"/>
                    </a:lnTo>
                    <a:lnTo>
                      <a:pt x="16" y="80"/>
                    </a:lnTo>
                    <a:lnTo>
                      <a:pt x="89" y="67"/>
                    </a:lnTo>
                    <a:lnTo>
                      <a:pt x="22" y="67"/>
                    </a:lnTo>
                    <a:lnTo>
                      <a:pt x="13" y="63"/>
                    </a:lnTo>
                    <a:lnTo>
                      <a:pt x="7" y="53"/>
                    </a:lnTo>
                    <a:lnTo>
                      <a:pt x="3" y="43"/>
                    </a:lnTo>
                    <a:lnTo>
                      <a:pt x="0" y="33"/>
                    </a:lnTo>
                    <a:lnTo>
                      <a:pt x="3" y="23"/>
                    </a:lnTo>
                    <a:lnTo>
                      <a:pt x="7" y="12"/>
                    </a:lnTo>
                    <a:lnTo>
                      <a:pt x="13" y="4"/>
                    </a:lnTo>
                    <a:lnTo>
                      <a:pt x="22" y="0"/>
                    </a:lnTo>
                    <a:close/>
                  </a:path>
                </a:pathLst>
              </a:custGeom>
              <a:solidFill>
                <a:srgbClr val="FFA300"/>
              </a:solidFill>
              <a:ln w="0">
                <a:noFill/>
                <a:prstDash val="solid"/>
                <a:round/>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48" name="Freeform 53"/>
              <p:cNvSpPr/>
              <p:nvPr/>
            </p:nvSpPr>
            <p:spPr bwMode="auto">
              <a:xfrm>
                <a:off x="4644748" y="2585311"/>
                <a:ext cx="1085742" cy="735792"/>
              </a:xfrm>
              <a:custGeom>
                <a:avLst/>
                <a:gdLst>
                  <a:gd name="T0" fmla="*/ 214 w 242"/>
                  <a:gd name="T1" fmla="*/ 0 h 164"/>
                  <a:gd name="T2" fmla="*/ 226 w 242"/>
                  <a:gd name="T3" fmla="*/ 0 h 164"/>
                  <a:gd name="T4" fmla="*/ 235 w 242"/>
                  <a:gd name="T5" fmla="*/ 5 h 164"/>
                  <a:gd name="T6" fmla="*/ 240 w 242"/>
                  <a:gd name="T7" fmla="*/ 16 h 164"/>
                  <a:gd name="T8" fmla="*/ 242 w 242"/>
                  <a:gd name="T9" fmla="*/ 25 h 164"/>
                  <a:gd name="T10" fmla="*/ 239 w 242"/>
                  <a:gd name="T11" fmla="*/ 34 h 164"/>
                  <a:gd name="T12" fmla="*/ 235 w 242"/>
                  <a:gd name="T13" fmla="*/ 42 h 164"/>
                  <a:gd name="T14" fmla="*/ 227 w 242"/>
                  <a:gd name="T15" fmla="*/ 47 h 164"/>
                  <a:gd name="T16" fmla="*/ 154 w 242"/>
                  <a:gd name="T17" fmla="*/ 80 h 164"/>
                  <a:gd name="T18" fmla="*/ 221 w 242"/>
                  <a:gd name="T19" fmla="*/ 80 h 164"/>
                  <a:gd name="T20" fmla="*/ 229 w 242"/>
                  <a:gd name="T21" fmla="*/ 81 h 164"/>
                  <a:gd name="T22" fmla="*/ 235 w 242"/>
                  <a:gd name="T23" fmla="*/ 84 h 164"/>
                  <a:gd name="T24" fmla="*/ 240 w 242"/>
                  <a:gd name="T25" fmla="*/ 89 h 164"/>
                  <a:gd name="T26" fmla="*/ 242 w 242"/>
                  <a:gd name="T27" fmla="*/ 97 h 164"/>
                  <a:gd name="T28" fmla="*/ 240 w 242"/>
                  <a:gd name="T29" fmla="*/ 105 h 164"/>
                  <a:gd name="T30" fmla="*/ 235 w 242"/>
                  <a:gd name="T31" fmla="*/ 109 h 164"/>
                  <a:gd name="T32" fmla="*/ 229 w 242"/>
                  <a:gd name="T33" fmla="*/ 113 h 164"/>
                  <a:gd name="T34" fmla="*/ 221 w 242"/>
                  <a:gd name="T35" fmla="*/ 113 h 164"/>
                  <a:gd name="T36" fmla="*/ 202 w 242"/>
                  <a:gd name="T37" fmla="*/ 113 h 164"/>
                  <a:gd name="T38" fmla="*/ 170 w 242"/>
                  <a:gd name="T39" fmla="*/ 164 h 164"/>
                  <a:gd name="T40" fmla="*/ 70 w 242"/>
                  <a:gd name="T41" fmla="*/ 164 h 164"/>
                  <a:gd name="T42" fmla="*/ 39 w 242"/>
                  <a:gd name="T43" fmla="*/ 113 h 164"/>
                  <a:gd name="T44" fmla="*/ 20 w 242"/>
                  <a:gd name="T45" fmla="*/ 113 h 164"/>
                  <a:gd name="T46" fmla="*/ 10 w 242"/>
                  <a:gd name="T47" fmla="*/ 110 h 164"/>
                  <a:gd name="T48" fmla="*/ 3 w 242"/>
                  <a:gd name="T49" fmla="*/ 101 h 164"/>
                  <a:gd name="T50" fmla="*/ 0 w 242"/>
                  <a:gd name="T51" fmla="*/ 92 h 164"/>
                  <a:gd name="T52" fmla="*/ 0 w 242"/>
                  <a:gd name="T53" fmla="*/ 80 h 164"/>
                  <a:gd name="T54" fmla="*/ 5 w 242"/>
                  <a:gd name="T55" fmla="*/ 70 h 164"/>
                  <a:gd name="T56" fmla="*/ 14 w 242"/>
                  <a:gd name="T57" fmla="*/ 63 h 164"/>
                  <a:gd name="T58" fmla="*/ 214 w 242"/>
                  <a:gd name="T59"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42" h="164">
                    <a:moveTo>
                      <a:pt x="214" y="0"/>
                    </a:moveTo>
                    <a:lnTo>
                      <a:pt x="226" y="0"/>
                    </a:lnTo>
                    <a:lnTo>
                      <a:pt x="235" y="5"/>
                    </a:lnTo>
                    <a:lnTo>
                      <a:pt x="240" y="16"/>
                    </a:lnTo>
                    <a:lnTo>
                      <a:pt x="242" y="25"/>
                    </a:lnTo>
                    <a:lnTo>
                      <a:pt x="239" y="34"/>
                    </a:lnTo>
                    <a:lnTo>
                      <a:pt x="235" y="42"/>
                    </a:lnTo>
                    <a:lnTo>
                      <a:pt x="227" y="47"/>
                    </a:lnTo>
                    <a:lnTo>
                      <a:pt x="154" y="80"/>
                    </a:lnTo>
                    <a:lnTo>
                      <a:pt x="221" y="80"/>
                    </a:lnTo>
                    <a:lnTo>
                      <a:pt x="229" y="81"/>
                    </a:lnTo>
                    <a:lnTo>
                      <a:pt x="235" y="84"/>
                    </a:lnTo>
                    <a:lnTo>
                      <a:pt x="240" y="89"/>
                    </a:lnTo>
                    <a:lnTo>
                      <a:pt x="242" y="97"/>
                    </a:lnTo>
                    <a:lnTo>
                      <a:pt x="240" y="105"/>
                    </a:lnTo>
                    <a:lnTo>
                      <a:pt x="235" y="109"/>
                    </a:lnTo>
                    <a:lnTo>
                      <a:pt x="229" y="113"/>
                    </a:lnTo>
                    <a:lnTo>
                      <a:pt x="221" y="113"/>
                    </a:lnTo>
                    <a:lnTo>
                      <a:pt x="202" y="113"/>
                    </a:lnTo>
                    <a:lnTo>
                      <a:pt x="170" y="164"/>
                    </a:lnTo>
                    <a:lnTo>
                      <a:pt x="70" y="164"/>
                    </a:lnTo>
                    <a:lnTo>
                      <a:pt x="39" y="113"/>
                    </a:lnTo>
                    <a:lnTo>
                      <a:pt x="20" y="113"/>
                    </a:lnTo>
                    <a:lnTo>
                      <a:pt x="10" y="110"/>
                    </a:lnTo>
                    <a:lnTo>
                      <a:pt x="3" y="101"/>
                    </a:lnTo>
                    <a:lnTo>
                      <a:pt x="0" y="92"/>
                    </a:lnTo>
                    <a:lnTo>
                      <a:pt x="0" y="80"/>
                    </a:lnTo>
                    <a:lnTo>
                      <a:pt x="5" y="70"/>
                    </a:lnTo>
                    <a:lnTo>
                      <a:pt x="14" y="63"/>
                    </a:lnTo>
                    <a:lnTo>
                      <a:pt x="214" y="0"/>
                    </a:lnTo>
                    <a:close/>
                  </a:path>
                </a:pathLst>
              </a:custGeom>
              <a:solidFill>
                <a:srgbClr val="FFA300"/>
              </a:solidFill>
              <a:ln w="0">
                <a:noFill/>
                <a:prstDash val="solid"/>
                <a:round/>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grpSp>
      <p:grpSp>
        <p:nvGrpSpPr>
          <p:cNvPr id="72" name="Group 71"/>
          <p:cNvGrpSpPr/>
          <p:nvPr/>
        </p:nvGrpSpPr>
        <p:grpSpPr>
          <a:xfrm>
            <a:off x="994602" y="1635358"/>
            <a:ext cx="277647" cy="276819"/>
            <a:chOff x="2138511" y="2464802"/>
            <a:chExt cx="354012" cy="352956"/>
          </a:xfrm>
          <a:solidFill>
            <a:srgbClr val="FFA300"/>
          </a:solidFill>
        </p:grpSpPr>
        <p:sp>
          <p:nvSpPr>
            <p:cNvPr id="73" name="Oval 72"/>
            <p:cNvSpPr>
              <a:spLocks noChangeArrowheads="1"/>
            </p:cNvSpPr>
            <p:nvPr/>
          </p:nvSpPr>
          <p:spPr bwMode="auto">
            <a:xfrm>
              <a:off x="2229830" y="2555417"/>
              <a:ext cx="171376" cy="171727"/>
            </a:xfrm>
            <a:prstGeom prst="ellipse">
              <a:avLst/>
            </a:pr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74" name="Freeform 73"/>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grpSp>
        <p:nvGrpSpPr>
          <p:cNvPr id="75" name="Group 74"/>
          <p:cNvGrpSpPr/>
          <p:nvPr/>
        </p:nvGrpSpPr>
        <p:grpSpPr>
          <a:xfrm>
            <a:off x="994602" y="3174201"/>
            <a:ext cx="277647" cy="276819"/>
            <a:chOff x="2138511" y="2464802"/>
            <a:chExt cx="354012" cy="352956"/>
          </a:xfrm>
          <a:solidFill>
            <a:srgbClr val="1BA98F"/>
          </a:solidFill>
        </p:grpSpPr>
        <p:sp>
          <p:nvSpPr>
            <p:cNvPr id="76" name="Oval 75"/>
            <p:cNvSpPr>
              <a:spLocks noChangeArrowheads="1"/>
            </p:cNvSpPr>
            <p:nvPr/>
          </p:nvSpPr>
          <p:spPr bwMode="auto">
            <a:xfrm>
              <a:off x="2229830" y="2555417"/>
              <a:ext cx="171376" cy="171727"/>
            </a:xfrm>
            <a:prstGeom prst="ellipse">
              <a:avLst/>
            </a:pr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77" name="Freeform 76"/>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grpSp>
        <p:nvGrpSpPr>
          <p:cNvPr id="78" name="Group 77"/>
          <p:cNvGrpSpPr/>
          <p:nvPr/>
        </p:nvGrpSpPr>
        <p:grpSpPr>
          <a:xfrm>
            <a:off x="994602" y="4581454"/>
            <a:ext cx="277647" cy="276819"/>
            <a:chOff x="2138511" y="2464802"/>
            <a:chExt cx="354012" cy="352956"/>
          </a:xfrm>
          <a:solidFill>
            <a:srgbClr val="FB4631"/>
          </a:solidFill>
        </p:grpSpPr>
        <p:sp>
          <p:nvSpPr>
            <p:cNvPr id="79" name="Oval 78"/>
            <p:cNvSpPr>
              <a:spLocks noChangeArrowheads="1"/>
            </p:cNvSpPr>
            <p:nvPr/>
          </p:nvSpPr>
          <p:spPr bwMode="auto">
            <a:xfrm>
              <a:off x="2229830" y="2555417"/>
              <a:ext cx="171376" cy="171727"/>
            </a:xfrm>
            <a:prstGeom prst="ellipse">
              <a:avLst/>
            </a:pr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80" name="Freeform 79"/>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grpSp>
        <p:nvGrpSpPr>
          <p:cNvPr id="87" name="Group 86"/>
          <p:cNvGrpSpPr/>
          <p:nvPr/>
        </p:nvGrpSpPr>
        <p:grpSpPr>
          <a:xfrm>
            <a:off x="8498002" y="1706211"/>
            <a:ext cx="277647" cy="276819"/>
            <a:chOff x="2138511" y="2464802"/>
            <a:chExt cx="354012" cy="352956"/>
          </a:xfrm>
          <a:solidFill>
            <a:srgbClr val="FB4631"/>
          </a:solidFill>
        </p:grpSpPr>
        <p:sp>
          <p:nvSpPr>
            <p:cNvPr id="88" name="Oval 87"/>
            <p:cNvSpPr>
              <a:spLocks noChangeArrowheads="1"/>
            </p:cNvSpPr>
            <p:nvPr/>
          </p:nvSpPr>
          <p:spPr bwMode="auto">
            <a:xfrm>
              <a:off x="2229830" y="2555417"/>
              <a:ext cx="171376" cy="171727"/>
            </a:xfrm>
            <a:prstGeom prst="ellipse">
              <a:avLst/>
            </a:pr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89" name="Freeform 88"/>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grpSp>
        <p:nvGrpSpPr>
          <p:cNvPr id="90" name="Group 89"/>
          <p:cNvGrpSpPr/>
          <p:nvPr/>
        </p:nvGrpSpPr>
        <p:grpSpPr>
          <a:xfrm>
            <a:off x="8430798" y="4607245"/>
            <a:ext cx="277647" cy="276819"/>
            <a:chOff x="2138511" y="2464802"/>
            <a:chExt cx="354012" cy="352956"/>
          </a:xfrm>
          <a:solidFill>
            <a:srgbClr val="1BA98F"/>
          </a:solidFill>
        </p:grpSpPr>
        <p:sp>
          <p:nvSpPr>
            <p:cNvPr id="91" name="Oval 90"/>
            <p:cNvSpPr>
              <a:spLocks noChangeArrowheads="1"/>
            </p:cNvSpPr>
            <p:nvPr/>
          </p:nvSpPr>
          <p:spPr bwMode="auto">
            <a:xfrm>
              <a:off x="2229830" y="2555417"/>
              <a:ext cx="171376" cy="171727"/>
            </a:xfrm>
            <a:prstGeom prst="ellipse">
              <a:avLst/>
            </a:pr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92" name="Freeform 91"/>
            <p:cNvSpPr>
              <a:spLocks noEditPoints="1"/>
            </p:cNvSpPr>
            <p:nvPr/>
          </p:nvSpPr>
          <p:spPr bwMode="auto">
            <a:xfrm>
              <a:off x="2138511" y="2464802"/>
              <a:ext cx="354012" cy="352956"/>
            </a:xfrm>
            <a:custGeom>
              <a:avLst/>
              <a:gdLst>
                <a:gd name="T0" fmla="*/ 212 w 423"/>
                <a:gd name="T1" fmla="*/ 0 h 424"/>
                <a:gd name="T2" fmla="*/ 0 w 423"/>
                <a:gd name="T3" fmla="*/ 212 h 424"/>
                <a:gd name="T4" fmla="*/ 212 w 423"/>
                <a:gd name="T5" fmla="*/ 424 h 424"/>
                <a:gd name="T6" fmla="*/ 423 w 423"/>
                <a:gd name="T7" fmla="*/ 212 h 424"/>
                <a:gd name="T8" fmla="*/ 212 w 423"/>
                <a:gd name="T9" fmla="*/ 0 h 424"/>
                <a:gd name="T10" fmla="*/ 212 w 423"/>
                <a:gd name="T11" fmla="*/ 386 h 424"/>
                <a:gd name="T12" fmla="*/ 38 w 423"/>
                <a:gd name="T13" fmla="*/ 212 h 424"/>
                <a:gd name="T14" fmla="*/ 212 w 423"/>
                <a:gd name="T15" fmla="*/ 38 h 424"/>
                <a:gd name="T16" fmla="*/ 386 w 423"/>
                <a:gd name="T17" fmla="*/ 212 h 424"/>
                <a:gd name="T18" fmla="*/ 212 w 423"/>
                <a:gd name="T19" fmla="*/ 386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3" h="424">
                  <a:moveTo>
                    <a:pt x="212" y="0"/>
                  </a:moveTo>
                  <a:cubicBezTo>
                    <a:pt x="95" y="0"/>
                    <a:pt x="0" y="95"/>
                    <a:pt x="0" y="212"/>
                  </a:cubicBezTo>
                  <a:cubicBezTo>
                    <a:pt x="0" y="329"/>
                    <a:pt x="95" y="424"/>
                    <a:pt x="212" y="424"/>
                  </a:cubicBezTo>
                  <a:cubicBezTo>
                    <a:pt x="329" y="424"/>
                    <a:pt x="423" y="329"/>
                    <a:pt x="423" y="212"/>
                  </a:cubicBezTo>
                  <a:cubicBezTo>
                    <a:pt x="423" y="95"/>
                    <a:pt x="329" y="0"/>
                    <a:pt x="212" y="0"/>
                  </a:cubicBezTo>
                  <a:close/>
                  <a:moveTo>
                    <a:pt x="212" y="386"/>
                  </a:moveTo>
                  <a:cubicBezTo>
                    <a:pt x="116" y="386"/>
                    <a:pt x="38" y="308"/>
                    <a:pt x="38" y="212"/>
                  </a:cubicBezTo>
                  <a:cubicBezTo>
                    <a:pt x="38" y="116"/>
                    <a:pt x="116" y="38"/>
                    <a:pt x="212" y="38"/>
                  </a:cubicBezTo>
                  <a:cubicBezTo>
                    <a:pt x="308" y="38"/>
                    <a:pt x="386" y="116"/>
                    <a:pt x="386" y="212"/>
                  </a:cubicBezTo>
                  <a:cubicBezTo>
                    <a:pt x="386" y="308"/>
                    <a:pt x="308" y="386"/>
                    <a:pt x="212" y="386"/>
                  </a:cubicBezTo>
                  <a:close/>
                </a:path>
              </a:pathLst>
            </a:custGeom>
            <a:grpFill/>
            <a:ln>
              <a:noFill/>
            </a:ln>
          </p:spPr>
          <p:txBody>
            <a:bodyPr vert="horz" wrap="square" lIns="91440" tIns="45720" rIns="91440" bIns="45720"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id-ID" sz="16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sp>
        <p:nvSpPr>
          <p:cNvPr id="101" name="Rectangle 29"/>
          <p:cNvSpPr/>
          <p:nvPr/>
        </p:nvSpPr>
        <p:spPr>
          <a:xfrm>
            <a:off x="1528813" y="1337172"/>
            <a:ext cx="2473325" cy="1116965"/>
          </a:xfrm>
          <a:prstGeom prst="rect">
            <a:avLst/>
          </a:prstGeom>
        </p:spPr>
        <p:txBody>
          <a:bodyPr wrap="square">
            <a:spAutoFit/>
          </a:bodyPr>
          <a:lstStyle/>
          <a:p>
            <a:pPr lvl="0" algn="just" defTabSz="456565" fontAlgn="auto">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在CSDN或GitHub博客上研究现有的方法（主要）；向朋友和老师求助。</a:t>
            </a:r>
          </a:p>
        </p:txBody>
      </p:sp>
      <p:sp>
        <p:nvSpPr>
          <p:cNvPr id="103" name="Rectangle 29"/>
          <p:cNvSpPr/>
          <p:nvPr/>
        </p:nvSpPr>
        <p:spPr>
          <a:xfrm>
            <a:off x="1533869" y="2873377"/>
            <a:ext cx="2473960" cy="1118255"/>
          </a:xfrm>
          <a:prstGeom prst="rect">
            <a:avLst/>
          </a:prstGeom>
        </p:spPr>
        <p:txBody>
          <a:bodyPr wrap="square">
            <a:spAutoFit/>
          </a:bodyPr>
          <a:lstStyle/>
          <a:p>
            <a:pPr lvl="0" algn="just" defTabSz="456565">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积极与团队成员沟通，确保我们所做的工作能满足团队中大多数人的期望。</a:t>
            </a:r>
          </a:p>
        </p:txBody>
      </p:sp>
      <p:sp>
        <p:nvSpPr>
          <p:cNvPr id="105" name="Rectangle 29"/>
          <p:cNvSpPr/>
          <p:nvPr/>
        </p:nvSpPr>
        <p:spPr>
          <a:xfrm>
            <a:off x="1537855" y="4304332"/>
            <a:ext cx="2473325" cy="1631216"/>
          </a:xfrm>
          <a:prstGeom prst="rect">
            <a:avLst/>
          </a:prstGeom>
        </p:spPr>
        <p:txBody>
          <a:bodyPr wrap="square">
            <a:spAutoFit/>
          </a:bodyPr>
          <a:lstStyle/>
          <a:p>
            <a:pPr lvl="0" algn="just" defTabSz="456565">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重新思考项目逻辑，包括代码的运行逻辑和图表逻辑，使代码成功运行，图标更加清晰简洁。模仿和学习前端布局，以满足我们的期望。</a:t>
            </a:r>
          </a:p>
        </p:txBody>
      </p:sp>
      <p:sp>
        <p:nvSpPr>
          <p:cNvPr id="107" name="Rectangle 29"/>
          <p:cNvSpPr/>
          <p:nvPr/>
        </p:nvSpPr>
        <p:spPr>
          <a:xfrm>
            <a:off x="8923015" y="1312289"/>
            <a:ext cx="2461260" cy="1631216"/>
          </a:xfrm>
          <a:prstGeom prst="rect">
            <a:avLst/>
          </a:prstGeom>
        </p:spPr>
        <p:txBody>
          <a:bodyPr wrap="square">
            <a:spAutoFit/>
          </a:bodyPr>
          <a:lstStyle/>
          <a:p>
            <a:pPr lvl="0" algn="just" defTabSz="456565">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提高工作效率和准确性。不仅是学习技术的效率，而且是在团队内完成工作安排的效率。尽量减少调试错误的时间。</a:t>
            </a:r>
          </a:p>
        </p:txBody>
      </p:sp>
      <p:sp>
        <p:nvSpPr>
          <p:cNvPr id="109" name="Rectangle 29"/>
          <p:cNvSpPr/>
          <p:nvPr/>
        </p:nvSpPr>
        <p:spPr>
          <a:xfrm>
            <a:off x="8969829" y="4304332"/>
            <a:ext cx="2461260" cy="1374735"/>
          </a:xfrm>
          <a:prstGeom prst="rect">
            <a:avLst/>
          </a:prstGeom>
        </p:spPr>
        <p:txBody>
          <a:bodyPr wrap="square">
            <a:spAutoFit/>
          </a:bodyPr>
          <a:lstStyle/>
          <a:p>
            <a:pPr lvl="0" algn="just" defTabSz="456565">
              <a:lnSpc>
                <a:spcPts val="2000"/>
              </a:lnSpc>
              <a:spcBef>
                <a:spcPts val="0"/>
              </a:spcBef>
              <a:spcAft>
                <a:spcPts val="0"/>
              </a:spcAft>
              <a:buClrTx/>
              <a:buSzTx/>
              <a:buFontTx/>
              <a:defRPr/>
            </a:pPr>
            <a:r>
              <a:rPr lang="zh-CN" altLang="en-US" dirty="0">
                <a:solidFill>
                  <a:schemeClr val="tx1">
                    <a:lumMod val="85000"/>
                    <a:lumOff val="15000"/>
                  </a:schemeClr>
                </a:solidFill>
                <a:latin typeface="宋体" panose="02010600030101010101" pitchFamily="2" charset="-122"/>
                <a:ea typeface="宋体" panose="02010600030101010101" pitchFamily="2" charset="-122"/>
                <a:sym typeface="FZHei-B01S" panose="02010601030101010101" pitchFamily="2" charset="-122"/>
              </a:rPr>
              <a:t>选择合理，完善的开发架构，进行修改和缝合，减少花费不必要的时间，同时也能够提升准确性。</a:t>
            </a:r>
          </a:p>
        </p:txBody>
      </p:sp>
      <p:sp>
        <p:nvSpPr>
          <p:cNvPr id="11" name="文本框 10">
            <a:extLst>
              <a:ext uri="{FF2B5EF4-FFF2-40B4-BE49-F238E27FC236}">
                <a16:creationId xmlns:a16="http://schemas.microsoft.com/office/drawing/2014/main" id="{6C47EC7D-4F62-5E33-4362-775D86FE9A9E}"/>
              </a:ext>
            </a:extLst>
          </p:cNvPr>
          <p:cNvSpPr txBox="1"/>
          <p:nvPr/>
        </p:nvSpPr>
        <p:spPr>
          <a:xfrm>
            <a:off x="402135" y="400879"/>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SIX: </a:t>
            </a:r>
            <a:r>
              <a:rPr lang="en-US" altLang="zh-CN" sz="2400" b="1" dirty="0">
                <a:latin typeface="Century" panose="02040604050505020304" pitchFamily="18" charset="0"/>
              </a:rPr>
              <a:t>Problems &amp;&amp; Resolutions</a:t>
            </a:r>
            <a:endParaRPr lang="zh-CN" altLang="en-US" sz="2400" b="1" dirty="0">
              <a:latin typeface="Century" panose="02040604050505020304" pitchFamily="18" charset="0"/>
            </a:endParaRPr>
          </a:p>
        </p:txBody>
      </p:sp>
    </p:spTree>
    <p:extLst>
      <p:ext uri="{BB962C8B-B14F-4D97-AF65-F5344CB8AC3E}">
        <p14:creationId xmlns:p14="http://schemas.microsoft.com/office/powerpoint/2010/main" val="3749449989"/>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1000"/>
                            </p:stCondLst>
                            <p:childTnLst>
                              <p:par>
                                <p:cTn id="14" presetID="22" presetClass="entr" presetSubtype="4" fill="hold" nodeType="after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wipe(down)">
                                      <p:cBhvr>
                                        <p:cTn id="16" dur="500"/>
                                        <p:tgtEl>
                                          <p:spTgt spid="65"/>
                                        </p:tgtEl>
                                      </p:cBhvr>
                                    </p:animEffect>
                                  </p:childTnLst>
                                </p:cTn>
                              </p:par>
                            </p:childTnLst>
                          </p:cTn>
                        </p:par>
                        <p:par>
                          <p:cTn id="17" fill="hold">
                            <p:stCondLst>
                              <p:cond delay="1500"/>
                            </p:stCondLst>
                            <p:childTnLst>
                              <p:par>
                                <p:cTn id="18" presetID="10" presetClass="entr" presetSubtype="0" fill="hold" nodeType="afterEffect">
                                  <p:stCondLst>
                                    <p:cond delay="0"/>
                                  </p:stCondLst>
                                  <p:childTnLst>
                                    <p:set>
                                      <p:cBhvr>
                                        <p:cTn id="19" dur="1" fill="hold">
                                          <p:stCondLst>
                                            <p:cond delay="0"/>
                                          </p:stCondLst>
                                        </p:cTn>
                                        <p:tgtEl>
                                          <p:spTgt spid="72"/>
                                        </p:tgtEl>
                                        <p:attrNameLst>
                                          <p:attrName>style.visibility</p:attrName>
                                        </p:attrNameLst>
                                      </p:cBhvr>
                                      <p:to>
                                        <p:strVal val="visible"/>
                                      </p:to>
                                    </p:set>
                                    <p:animEffect transition="in" filter="fade">
                                      <p:cBhvr>
                                        <p:cTn id="20" dur="500"/>
                                        <p:tgtEl>
                                          <p:spTgt spid="72"/>
                                        </p:tgtEl>
                                      </p:cBhvr>
                                    </p:animEffect>
                                  </p:childTnLst>
                                </p:cTn>
                              </p:par>
                            </p:childTnLst>
                          </p:cTn>
                        </p:par>
                        <p:par>
                          <p:cTn id="21" fill="hold">
                            <p:stCondLst>
                              <p:cond delay="2000"/>
                            </p:stCondLst>
                            <p:childTnLst>
                              <p:par>
                                <p:cTn id="22" presetID="10" presetClass="entr" presetSubtype="0" fill="hold" nodeType="afterEffect">
                                  <p:stCondLst>
                                    <p:cond delay="0"/>
                                  </p:stCondLst>
                                  <p:childTnLst>
                                    <p:set>
                                      <p:cBhvr>
                                        <p:cTn id="23" dur="1" fill="hold">
                                          <p:stCondLst>
                                            <p:cond delay="0"/>
                                          </p:stCondLst>
                                        </p:cTn>
                                        <p:tgtEl>
                                          <p:spTgt spid="75"/>
                                        </p:tgtEl>
                                        <p:attrNameLst>
                                          <p:attrName>style.visibility</p:attrName>
                                        </p:attrNameLst>
                                      </p:cBhvr>
                                      <p:to>
                                        <p:strVal val="visible"/>
                                      </p:to>
                                    </p:set>
                                    <p:animEffect transition="in" filter="fade">
                                      <p:cBhvr>
                                        <p:cTn id="24" dur="500"/>
                                        <p:tgtEl>
                                          <p:spTgt spid="75"/>
                                        </p:tgtEl>
                                      </p:cBhvr>
                                    </p:animEffect>
                                  </p:childTnLst>
                                </p:cTn>
                              </p:par>
                            </p:childTnLst>
                          </p:cTn>
                        </p:par>
                        <p:par>
                          <p:cTn id="25" fill="hold">
                            <p:stCondLst>
                              <p:cond delay="2500"/>
                            </p:stCondLst>
                            <p:childTnLst>
                              <p:par>
                                <p:cTn id="26" presetID="10" presetClass="entr" presetSubtype="0" fill="hold" nodeType="afterEffect">
                                  <p:stCondLst>
                                    <p:cond delay="0"/>
                                  </p:stCondLst>
                                  <p:childTnLst>
                                    <p:set>
                                      <p:cBhvr>
                                        <p:cTn id="27" dur="1" fill="hold">
                                          <p:stCondLst>
                                            <p:cond delay="0"/>
                                          </p:stCondLst>
                                        </p:cTn>
                                        <p:tgtEl>
                                          <p:spTgt spid="78"/>
                                        </p:tgtEl>
                                        <p:attrNameLst>
                                          <p:attrName>style.visibility</p:attrName>
                                        </p:attrNameLst>
                                      </p:cBhvr>
                                      <p:to>
                                        <p:strVal val="visible"/>
                                      </p:to>
                                    </p:set>
                                    <p:animEffect transition="in" filter="fade">
                                      <p:cBhvr>
                                        <p:cTn id="28" dur="500"/>
                                        <p:tgtEl>
                                          <p:spTgt spid="78"/>
                                        </p:tgtEl>
                                      </p:cBhvr>
                                    </p:animEffect>
                                  </p:childTnLst>
                                </p:cTn>
                              </p:par>
                            </p:childTnLst>
                          </p:cTn>
                        </p:par>
                        <p:par>
                          <p:cTn id="29" fill="hold">
                            <p:stCondLst>
                              <p:cond delay="3000"/>
                            </p:stCondLst>
                            <p:childTnLst>
                              <p:par>
                                <p:cTn id="30" presetID="10" presetClass="entr" presetSubtype="0" fill="hold" nodeType="after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fade">
                                      <p:cBhvr>
                                        <p:cTn id="32" dur="500"/>
                                        <p:tgtEl>
                                          <p:spTgt spid="87"/>
                                        </p:tgtEl>
                                      </p:cBhvr>
                                    </p:animEffect>
                                  </p:childTnLst>
                                </p:cTn>
                              </p:par>
                            </p:childTnLst>
                          </p:cTn>
                        </p:par>
                        <p:par>
                          <p:cTn id="33" fill="hold">
                            <p:stCondLst>
                              <p:cond delay="3500"/>
                            </p:stCondLst>
                            <p:childTnLst>
                              <p:par>
                                <p:cTn id="34" presetID="10" presetClass="entr" presetSubtype="0" fill="hold" nodeType="afterEffect">
                                  <p:stCondLst>
                                    <p:cond delay="0"/>
                                  </p:stCondLst>
                                  <p:childTnLst>
                                    <p:set>
                                      <p:cBhvr>
                                        <p:cTn id="35" dur="1" fill="hold">
                                          <p:stCondLst>
                                            <p:cond delay="0"/>
                                          </p:stCondLst>
                                        </p:cTn>
                                        <p:tgtEl>
                                          <p:spTgt spid="90"/>
                                        </p:tgtEl>
                                        <p:attrNameLst>
                                          <p:attrName>style.visibility</p:attrName>
                                        </p:attrNameLst>
                                      </p:cBhvr>
                                      <p:to>
                                        <p:strVal val="visible"/>
                                      </p:to>
                                    </p:set>
                                    <p:animEffect transition="in" filter="fade">
                                      <p:cBhvr>
                                        <p:cTn id="36" dur="500"/>
                                        <p:tgtEl>
                                          <p:spTgt spid="90"/>
                                        </p:tgtEl>
                                      </p:cBhvr>
                                    </p:animEffect>
                                  </p:childTnLst>
                                </p:cTn>
                              </p:par>
                            </p:childTnLst>
                          </p:cTn>
                        </p:par>
                        <p:par>
                          <p:cTn id="37" fill="hold">
                            <p:stCondLst>
                              <p:cond delay="4000"/>
                            </p:stCondLst>
                            <p:childTnLst>
                              <p:par>
                                <p:cTn id="38" presetID="42" presetClass="entr" presetSubtype="0" fill="hold" grpId="0" nodeType="afterEffect">
                                  <p:stCondLst>
                                    <p:cond delay="0"/>
                                  </p:stCondLst>
                                  <p:childTnLst>
                                    <p:set>
                                      <p:cBhvr>
                                        <p:cTn id="39" dur="1" fill="hold">
                                          <p:stCondLst>
                                            <p:cond delay="0"/>
                                          </p:stCondLst>
                                        </p:cTn>
                                        <p:tgtEl>
                                          <p:spTgt spid="101"/>
                                        </p:tgtEl>
                                        <p:attrNameLst>
                                          <p:attrName>style.visibility</p:attrName>
                                        </p:attrNameLst>
                                      </p:cBhvr>
                                      <p:to>
                                        <p:strVal val="visible"/>
                                      </p:to>
                                    </p:set>
                                    <p:animEffect transition="in" filter="fade">
                                      <p:cBhvr>
                                        <p:cTn id="40" dur="1000"/>
                                        <p:tgtEl>
                                          <p:spTgt spid="101"/>
                                        </p:tgtEl>
                                      </p:cBhvr>
                                    </p:animEffect>
                                    <p:anim calcmode="lin" valueType="num">
                                      <p:cBhvr>
                                        <p:cTn id="41" dur="1000" fill="hold"/>
                                        <p:tgtEl>
                                          <p:spTgt spid="101"/>
                                        </p:tgtEl>
                                        <p:attrNameLst>
                                          <p:attrName>ppt_x</p:attrName>
                                        </p:attrNameLst>
                                      </p:cBhvr>
                                      <p:tavLst>
                                        <p:tav tm="0">
                                          <p:val>
                                            <p:strVal val="#ppt_x"/>
                                          </p:val>
                                        </p:tav>
                                        <p:tav tm="100000">
                                          <p:val>
                                            <p:strVal val="#ppt_x"/>
                                          </p:val>
                                        </p:tav>
                                      </p:tavLst>
                                    </p:anim>
                                    <p:anim calcmode="lin" valueType="num">
                                      <p:cBhvr>
                                        <p:cTn id="42" dur="1000" fill="hold"/>
                                        <p:tgtEl>
                                          <p:spTgt spid="101"/>
                                        </p:tgtEl>
                                        <p:attrNameLst>
                                          <p:attrName>ppt_y</p:attrName>
                                        </p:attrNameLst>
                                      </p:cBhvr>
                                      <p:tavLst>
                                        <p:tav tm="0">
                                          <p:val>
                                            <p:strVal val="#ppt_y+.1"/>
                                          </p:val>
                                        </p:tav>
                                        <p:tav tm="100000">
                                          <p:val>
                                            <p:strVal val="#ppt_y"/>
                                          </p:val>
                                        </p:tav>
                                      </p:tavLst>
                                    </p:anim>
                                  </p:childTnLst>
                                </p:cTn>
                              </p:par>
                            </p:childTnLst>
                          </p:cTn>
                        </p:par>
                        <p:par>
                          <p:cTn id="43" fill="hold">
                            <p:stCondLst>
                              <p:cond delay="5000"/>
                            </p:stCondLst>
                            <p:childTnLst>
                              <p:par>
                                <p:cTn id="44" presetID="42" presetClass="entr" presetSubtype="0" fill="hold" grpId="0" nodeType="afterEffect">
                                  <p:stCondLst>
                                    <p:cond delay="0"/>
                                  </p:stCondLst>
                                  <p:childTnLst>
                                    <p:set>
                                      <p:cBhvr>
                                        <p:cTn id="45" dur="1" fill="hold">
                                          <p:stCondLst>
                                            <p:cond delay="0"/>
                                          </p:stCondLst>
                                        </p:cTn>
                                        <p:tgtEl>
                                          <p:spTgt spid="103"/>
                                        </p:tgtEl>
                                        <p:attrNameLst>
                                          <p:attrName>style.visibility</p:attrName>
                                        </p:attrNameLst>
                                      </p:cBhvr>
                                      <p:to>
                                        <p:strVal val="visible"/>
                                      </p:to>
                                    </p:set>
                                    <p:animEffect transition="in" filter="fade">
                                      <p:cBhvr>
                                        <p:cTn id="46" dur="1000"/>
                                        <p:tgtEl>
                                          <p:spTgt spid="103"/>
                                        </p:tgtEl>
                                      </p:cBhvr>
                                    </p:animEffect>
                                    <p:anim calcmode="lin" valueType="num">
                                      <p:cBhvr>
                                        <p:cTn id="47" dur="1000" fill="hold"/>
                                        <p:tgtEl>
                                          <p:spTgt spid="103"/>
                                        </p:tgtEl>
                                        <p:attrNameLst>
                                          <p:attrName>ppt_x</p:attrName>
                                        </p:attrNameLst>
                                      </p:cBhvr>
                                      <p:tavLst>
                                        <p:tav tm="0">
                                          <p:val>
                                            <p:strVal val="#ppt_x"/>
                                          </p:val>
                                        </p:tav>
                                        <p:tav tm="100000">
                                          <p:val>
                                            <p:strVal val="#ppt_x"/>
                                          </p:val>
                                        </p:tav>
                                      </p:tavLst>
                                    </p:anim>
                                    <p:anim calcmode="lin" valueType="num">
                                      <p:cBhvr>
                                        <p:cTn id="48" dur="1000" fill="hold"/>
                                        <p:tgtEl>
                                          <p:spTgt spid="103"/>
                                        </p:tgtEl>
                                        <p:attrNameLst>
                                          <p:attrName>ppt_y</p:attrName>
                                        </p:attrNameLst>
                                      </p:cBhvr>
                                      <p:tavLst>
                                        <p:tav tm="0">
                                          <p:val>
                                            <p:strVal val="#ppt_y+.1"/>
                                          </p:val>
                                        </p:tav>
                                        <p:tav tm="100000">
                                          <p:val>
                                            <p:strVal val="#ppt_y"/>
                                          </p:val>
                                        </p:tav>
                                      </p:tavLst>
                                    </p:anim>
                                  </p:childTnLst>
                                </p:cTn>
                              </p:par>
                            </p:childTnLst>
                          </p:cTn>
                        </p:par>
                        <p:par>
                          <p:cTn id="49" fill="hold">
                            <p:stCondLst>
                              <p:cond delay="6000"/>
                            </p:stCondLst>
                            <p:childTnLst>
                              <p:par>
                                <p:cTn id="50" presetID="42" presetClass="entr" presetSubtype="0" fill="hold" grpId="0" nodeType="afterEffect">
                                  <p:stCondLst>
                                    <p:cond delay="0"/>
                                  </p:stCondLst>
                                  <p:childTnLst>
                                    <p:set>
                                      <p:cBhvr>
                                        <p:cTn id="51" dur="1" fill="hold">
                                          <p:stCondLst>
                                            <p:cond delay="0"/>
                                          </p:stCondLst>
                                        </p:cTn>
                                        <p:tgtEl>
                                          <p:spTgt spid="105"/>
                                        </p:tgtEl>
                                        <p:attrNameLst>
                                          <p:attrName>style.visibility</p:attrName>
                                        </p:attrNameLst>
                                      </p:cBhvr>
                                      <p:to>
                                        <p:strVal val="visible"/>
                                      </p:to>
                                    </p:set>
                                    <p:animEffect transition="in" filter="fade">
                                      <p:cBhvr>
                                        <p:cTn id="52" dur="1000"/>
                                        <p:tgtEl>
                                          <p:spTgt spid="105"/>
                                        </p:tgtEl>
                                      </p:cBhvr>
                                    </p:animEffect>
                                    <p:anim calcmode="lin" valueType="num">
                                      <p:cBhvr>
                                        <p:cTn id="53" dur="1000" fill="hold"/>
                                        <p:tgtEl>
                                          <p:spTgt spid="105"/>
                                        </p:tgtEl>
                                        <p:attrNameLst>
                                          <p:attrName>ppt_x</p:attrName>
                                        </p:attrNameLst>
                                      </p:cBhvr>
                                      <p:tavLst>
                                        <p:tav tm="0">
                                          <p:val>
                                            <p:strVal val="#ppt_x"/>
                                          </p:val>
                                        </p:tav>
                                        <p:tav tm="100000">
                                          <p:val>
                                            <p:strVal val="#ppt_x"/>
                                          </p:val>
                                        </p:tav>
                                      </p:tavLst>
                                    </p:anim>
                                    <p:anim calcmode="lin" valueType="num">
                                      <p:cBhvr>
                                        <p:cTn id="54" dur="1000" fill="hold"/>
                                        <p:tgtEl>
                                          <p:spTgt spid="105"/>
                                        </p:tgtEl>
                                        <p:attrNameLst>
                                          <p:attrName>ppt_y</p:attrName>
                                        </p:attrNameLst>
                                      </p:cBhvr>
                                      <p:tavLst>
                                        <p:tav tm="0">
                                          <p:val>
                                            <p:strVal val="#ppt_y+.1"/>
                                          </p:val>
                                        </p:tav>
                                        <p:tav tm="100000">
                                          <p:val>
                                            <p:strVal val="#ppt_y"/>
                                          </p:val>
                                        </p:tav>
                                      </p:tavLst>
                                    </p:anim>
                                  </p:childTnLst>
                                </p:cTn>
                              </p:par>
                            </p:childTnLst>
                          </p:cTn>
                        </p:par>
                        <p:par>
                          <p:cTn id="55" fill="hold">
                            <p:stCondLst>
                              <p:cond delay="7000"/>
                            </p:stCondLst>
                            <p:childTnLst>
                              <p:par>
                                <p:cTn id="56" presetID="42" presetClass="entr" presetSubtype="0" fill="hold" grpId="0" nodeType="afterEffect">
                                  <p:stCondLst>
                                    <p:cond delay="0"/>
                                  </p:stCondLst>
                                  <p:childTnLst>
                                    <p:set>
                                      <p:cBhvr>
                                        <p:cTn id="57" dur="1" fill="hold">
                                          <p:stCondLst>
                                            <p:cond delay="0"/>
                                          </p:stCondLst>
                                        </p:cTn>
                                        <p:tgtEl>
                                          <p:spTgt spid="107"/>
                                        </p:tgtEl>
                                        <p:attrNameLst>
                                          <p:attrName>style.visibility</p:attrName>
                                        </p:attrNameLst>
                                      </p:cBhvr>
                                      <p:to>
                                        <p:strVal val="visible"/>
                                      </p:to>
                                    </p:set>
                                    <p:animEffect transition="in" filter="fade">
                                      <p:cBhvr>
                                        <p:cTn id="58" dur="1000"/>
                                        <p:tgtEl>
                                          <p:spTgt spid="107"/>
                                        </p:tgtEl>
                                      </p:cBhvr>
                                    </p:animEffect>
                                    <p:anim calcmode="lin" valueType="num">
                                      <p:cBhvr>
                                        <p:cTn id="59" dur="1000" fill="hold"/>
                                        <p:tgtEl>
                                          <p:spTgt spid="107"/>
                                        </p:tgtEl>
                                        <p:attrNameLst>
                                          <p:attrName>ppt_x</p:attrName>
                                        </p:attrNameLst>
                                      </p:cBhvr>
                                      <p:tavLst>
                                        <p:tav tm="0">
                                          <p:val>
                                            <p:strVal val="#ppt_x"/>
                                          </p:val>
                                        </p:tav>
                                        <p:tav tm="100000">
                                          <p:val>
                                            <p:strVal val="#ppt_x"/>
                                          </p:val>
                                        </p:tav>
                                      </p:tavLst>
                                    </p:anim>
                                    <p:anim calcmode="lin" valueType="num">
                                      <p:cBhvr>
                                        <p:cTn id="60" dur="1000" fill="hold"/>
                                        <p:tgtEl>
                                          <p:spTgt spid="107"/>
                                        </p:tgtEl>
                                        <p:attrNameLst>
                                          <p:attrName>ppt_y</p:attrName>
                                        </p:attrNameLst>
                                      </p:cBhvr>
                                      <p:tavLst>
                                        <p:tav tm="0">
                                          <p:val>
                                            <p:strVal val="#ppt_y+.1"/>
                                          </p:val>
                                        </p:tav>
                                        <p:tav tm="100000">
                                          <p:val>
                                            <p:strVal val="#ppt_y"/>
                                          </p:val>
                                        </p:tav>
                                      </p:tavLst>
                                    </p:anim>
                                  </p:childTnLst>
                                </p:cTn>
                              </p:par>
                            </p:childTnLst>
                          </p:cTn>
                        </p:par>
                        <p:par>
                          <p:cTn id="61" fill="hold">
                            <p:stCondLst>
                              <p:cond delay="8000"/>
                            </p:stCondLst>
                            <p:childTnLst>
                              <p:par>
                                <p:cTn id="62" presetID="42" presetClass="entr" presetSubtype="0" fill="hold" grpId="0" nodeType="afterEffect">
                                  <p:stCondLst>
                                    <p:cond delay="0"/>
                                  </p:stCondLst>
                                  <p:childTnLst>
                                    <p:set>
                                      <p:cBhvr>
                                        <p:cTn id="63" dur="1" fill="hold">
                                          <p:stCondLst>
                                            <p:cond delay="0"/>
                                          </p:stCondLst>
                                        </p:cTn>
                                        <p:tgtEl>
                                          <p:spTgt spid="109"/>
                                        </p:tgtEl>
                                        <p:attrNameLst>
                                          <p:attrName>style.visibility</p:attrName>
                                        </p:attrNameLst>
                                      </p:cBhvr>
                                      <p:to>
                                        <p:strVal val="visible"/>
                                      </p:to>
                                    </p:set>
                                    <p:animEffect transition="in" filter="fade">
                                      <p:cBhvr>
                                        <p:cTn id="64" dur="1000"/>
                                        <p:tgtEl>
                                          <p:spTgt spid="109"/>
                                        </p:tgtEl>
                                      </p:cBhvr>
                                    </p:animEffect>
                                    <p:anim calcmode="lin" valueType="num">
                                      <p:cBhvr>
                                        <p:cTn id="65" dur="1000" fill="hold"/>
                                        <p:tgtEl>
                                          <p:spTgt spid="109"/>
                                        </p:tgtEl>
                                        <p:attrNameLst>
                                          <p:attrName>ppt_x</p:attrName>
                                        </p:attrNameLst>
                                      </p:cBhvr>
                                      <p:tavLst>
                                        <p:tav tm="0">
                                          <p:val>
                                            <p:strVal val="#ppt_x"/>
                                          </p:val>
                                        </p:tav>
                                        <p:tav tm="100000">
                                          <p:val>
                                            <p:strVal val="#ppt_x"/>
                                          </p:val>
                                        </p:tav>
                                      </p:tavLst>
                                    </p:anim>
                                    <p:anim calcmode="lin" valueType="num">
                                      <p:cBhvr>
                                        <p:cTn id="66" dur="1000" fill="hold"/>
                                        <p:tgtEl>
                                          <p:spTgt spid="109"/>
                                        </p:tgtEl>
                                        <p:attrNameLst>
                                          <p:attrName>ppt_y</p:attrName>
                                        </p:attrNameLst>
                                      </p:cBhvr>
                                      <p:tavLst>
                                        <p:tav tm="0">
                                          <p:val>
                                            <p:strVal val="#ppt_y+.1"/>
                                          </p:val>
                                        </p:tav>
                                        <p:tav tm="100000">
                                          <p:val>
                                            <p:strVal val="#ppt_y"/>
                                          </p:val>
                                        </p:tav>
                                      </p:tavLst>
                                    </p:anim>
                                  </p:childTnLst>
                                </p:cTn>
                              </p:par>
                            </p:childTnLst>
                          </p:cTn>
                        </p:par>
                        <p:par>
                          <p:cTn id="67" fill="hold">
                            <p:stCondLst>
                              <p:cond delay="9000"/>
                            </p:stCondLst>
                            <p:childTnLst>
                              <p:par>
                                <p:cTn id="68" presetID="22" presetClass="entr" presetSubtype="8" fill="hold" grpId="0" nodeType="after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wipe(left)">
                                      <p:cBhvr>
                                        <p:cTn id="7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1" grpId="0"/>
      <p:bldP spid="103" grpId="0"/>
      <p:bldP spid="105" grpId="0"/>
      <p:bldP spid="107" grpId="0"/>
      <p:bldP spid="109"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498056" y="3635969"/>
            <a:ext cx="7824570" cy="707886"/>
          </a:xfrm>
          <a:prstGeom prst="rect">
            <a:avLst/>
          </a:prstGeom>
          <a:noFill/>
        </p:spPr>
        <p:txBody>
          <a:bodyPr wrap="square" rtlCol="0">
            <a:spAutoFit/>
          </a:bodyPr>
          <a:lstStyle/>
          <a:p>
            <a:pPr algn="just"/>
            <a:r>
              <a:rPr lang="en-US" altLang="zh-CN" sz="4000" dirty="0">
                <a:solidFill>
                  <a:srgbClr val="101214"/>
                </a:solidFill>
                <a:latin typeface="Century" panose="02040604050505020304" pitchFamily="18" charset="0"/>
              </a:rPr>
              <a:t>Testing plan &amp;&amp; Testing review</a:t>
            </a:r>
            <a:endParaRPr lang="zh-CN" altLang="en-US" sz="4000" dirty="0">
              <a:latin typeface="Century" panose="02040604050505020304" pitchFamily="18" charset="0"/>
            </a:endParaRPr>
          </a:p>
        </p:txBody>
      </p:sp>
      <p:sp>
        <p:nvSpPr>
          <p:cNvPr id="35" name="文本框 34"/>
          <p:cNvSpPr txBox="1"/>
          <p:nvPr/>
        </p:nvSpPr>
        <p:spPr>
          <a:xfrm>
            <a:off x="1700332" y="1881643"/>
            <a:ext cx="2968673" cy="1754326"/>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SEVEN</a:t>
            </a:r>
            <a:endParaRPr lang="zh-CN" altLang="en-US" sz="5400" dirty="0">
              <a:solidFill>
                <a:schemeClr val="tx1">
                  <a:lumMod val="85000"/>
                  <a:lumOff val="15000"/>
                </a:schemeClr>
              </a:solidFill>
              <a:latin typeface="Century" panose="02040604050505020304" pitchFamily="18" charset="0"/>
              <a:cs typeface="Aharoni" panose="02010803020104030203" pitchFamily="2" charset="-79"/>
            </a:endParaRP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9" name="文本框 8"/>
          <p:cNvSpPr txBox="1"/>
          <p:nvPr/>
        </p:nvSpPr>
        <p:spPr>
          <a:xfrm>
            <a:off x="402135" y="400879"/>
            <a:ext cx="10344422" cy="461665"/>
          </a:xfrm>
          <a:prstGeom prst="rect">
            <a:avLst/>
          </a:prstGeom>
          <a:noFill/>
        </p:spPr>
        <p:txBody>
          <a:bodyPr wrap="square" rtlCol="0">
            <a:spAutoFit/>
          </a:bodyPr>
          <a:lstStyle/>
          <a:p>
            <a:r>
              <a:rPr lang="en-US" altLang="zh-CN" sz="2400" dirty="0">
                <a:solidFill>
                  <a:schemeClr val="tx1">
                    <a:lumMod val="85000"/>
                    <a:lumOff val="15000"/>
                  </a:schemeClr>
                </a:solidFill>
                <a:latin typeface="Century" panose="02040604050505020304" pitchFamily="18" charset="0"/>
                <a:cs typeface="Aharoni" panose="02010803020104030203" pitchFamily="2" charset="-79"/>
              </a:rPr>
              <a:t>PART SEVEN : </a:t>
            </a:r>
            <a:r>
              <a:rPr lang="en-US" altLang="zh-CN" sz="2400" dirty="0">
                <a:solidFill>
                  <a:srgbClr val="101214"/>
                </a:solidFill>
                <a:latin typeface="Century" panose="02040604050505020304" pitchFamily="18" charset="0"/>
              </a:rPr>
              <a:t>Testing plan &amp;&amp; Testing review</a:t>
            </a:r>
            <a:endParaRPr lang="zh-CN" altLang="en-US" sz="2400" dirty="0">
              <a:latin typeface="Century" panose="02040604050505020304" pitchFamily="18" charset="0"/>
            </a:endParaRPr>
          </a:p>
        </p:txBody>
      </p:sp>
      <p:sp>
        <p:nvSpPr>
          <p:cNvPr id="2" name="Freeform 5"/>
          <p:cNvSpPr/>
          <p:nvPr/>
        </p:nvSpPr>
        <p:spPr bwMode="auto">
          <a:xfrm>
            <a:off x="3665122" y="4368965"/>
            <a:ext cx="679800" cy="502756"/>
          </a:xfrm>
          <a:custGeom>
            <a:avLst/>
            <a:gdLst>
              <a:gd name="T0" fmla="*/ 283 w 344"/>
              <a:gd name="T1" fmla="*/ 254 h 254"/>
              <a:gd name="T2" fmla="*/ 255 w 344"/>
              <a:gd name="T3" fmla="*/ 246 h 254"/>
              <a:gd name="T4" fmla="*/ 33 w 344"/>
              <a:gd name="T5" fmla="*/ 106 h 254"/>
              <a:gd name="T6" fmla="*/ 16 w 344"/>
              <a:gd name="T7" fmla="*/ 32 h 254"/>
              <a:gd name="T8" fmla="*/ 89 w 344"/>
              <a:gd name="T9" fmla="*/ 16 h 254"/>
              <a:gd name="T10" fmla="*/ 312 w 344"/>
              <a:gd name="T11" fmla="*/ 156 h 254"/>
              <a:gd name="T12" fmla="*/ 328 w 344"/>
              <a:gd name="T13" fmla="*/ 229 h 254"/>
              <a:gd name="T14" fmla="*/ 283 w 344"/>
              <a:gd name="T15" fmla="*/ 254 h 2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 h="254">
                <a:moveTo>
                  <a:pt x="283" y="254"/>
                </a:moveTo>
                <a:cubicBezTo>
                  <a:pt x="274" y="254"/>
                  <a:pt x="264" y="251"/>
                  <a:pt x="255" y="246"/>
                </a:cubicBezTo>
                <a:cubicBezTo>
                  <a:pt x="33" y="106"/>
                  <a:pt x="33" y="106"/>
                  <a:pt x="33" y="106"/>
                </a:cubicBezTo>
                <a:cubicBezTo>
                  <a:pt x="8" y="90"/>
                  <a:pt x="0" y="57"/>
                  <a:pt x="16" y="32"/>
                </a:cubicBezTo>
                <a:cubicBezTo>
                  <a:pt x="31" y="8"/>
                  <a:pt x="64" y="0"/>
                  <a:pt x="89" y="16"/>
                </a:cubicBezTo>
                <a:cubicBezTo>
                  <a:pt x="312" y="156"/>
                  <a:pt x="312" y="156"/>
                  <a:pt x="312" y="156"/>
                </a:cubicBezTo>
                <a:cubicBezTo>
                  <a:pt x="337" y="171"/>
                  <a:pt x="344" y="204"/>
                  <a:pt x="328" y="229"/>
                </a:cubicBezTo>
                <a:cubicBezTo>
                  <a:pt x="318" y="245"/>
                  <a:pt x="301" y="254"/>
                  <a:pt x="283" y="254"/>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3" name="Freeform 6"/>
          <p:cNvSpPr/>
          <p:nvPr/>
        </p:nvSpPr>
        <p:spPr bwMode="auto">
          <a:xfrm>
            <a:off x="3889834" y="3303302"/>
            <a:ext cx="739948" cy="324579"/>
          </a:xfrm>
          <a:custGeom>
            <a:avLst/>
            <a:gdLst>
              <a:gd name="T0" fmla="*/ 58 w 374"/>
              <a:gd name="T1" fmla="*/ 164 h 164"/>
              <a:gd name="T2" fmla="*/ 6 w 374"/>
              <a:gd name="T3" fmla="*/ 121 h 164"/>
              <a:gd name="T4" fmla="*/ 48 w 374"/>
              <a:gd name="T5" fmla="*/ 58 h 164"/>
              <a:gd name="T6" fmla="*/ 305 w 374"/>
              <a:gd name="T7" fmla="*/ 6 h 164"/>
              <a:gd name="T8" fmla="*/ 368 w 374"/>
              <a:gd name="T9" fmla="*/ 48 h 164"/>
              <a:gd name="T10" fmla="*/ 326 w 374"/>
              <a:gd name="T11" fmla="*/ 110 h 164"/>
              <a:gd name="T12" fmla="*/ 69 w 374"/>
              <a:gd name="T13" fmla="*/ 163 h 164"/>
              <a:gd name="T14" fmla="*/ 58 w 374"/>
              <a:gd name="T15" fmla="*/ 164 h 1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4" h="164">
                <a:moveTo>
                  <a:pt x="58" y="164"/>
                </a:moveTo>
                <a:cubicBezTo>
                  <a:pt x="33" y="164"/>
                  <a:pt x="11" y="146"/>
                  <a:pt x="6" y="121"/>
                </a:cubicBezTo>
                <a:cubicBezTo>
                  <a:pt x="0" y="92"/>
                  <a:pt x="19" y="64"/>
                  <a:pt x="48" y="58"/>
                </a:cubicBezTo>
                <a:cubicBezTo>
                  <a:pt x="305" y="6"/>
                  <a:pt x="305" y="6"/>
                  <a:pt x="305" y="6"/>
                </a:cubicBezTo>
                <a:cubicBezTo>
                  <a:pt x="334" y="0"/>
                  <a:pt x="362" y="19"/>
                  <a:pt x="368" y="48"/>
                </a:cubicBezTo>
                <a:cubicBezTo>
                  <a:pt x="374" y="76"/>
                  <a:pt x="355" y="104"/>
                  <a:pt x="326" y="110"/>
                </a:cubicBezTo>
                <a:cubicBezTo>
                  <a:pt x="69" y="163"/>
                  <a:pt x="69" y="163"/>
                  <a:pt x="69" y="163"/>
                </a:cubicBezTo>
                <a:cubicBezTo>
                  <a:pt x="65" y="163"/>
                  <a:pt x="62" y="164"/>
                  <a:pt x="58" y="164"/>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8" name="Freeform 7"/>
          <p:cNvSpPr/>
          <p:nvPr/>
        </p:nvSpPr>
        <p:spPr bwMode="auto">
          <a:xfrm>
            <a:off x="3368918" y="2062865"/>
            <a:ext cx="525455" cy="655967"/>
          </a:xfrm>
          <a:custGeom>
            <a:avLst/>
            <a:gdLst>
              <a:gd name="T0" fmla="*/ 60 w 266"/>
              <a:gd name="T1" fmla="*/ 332 h 332"/>
              <a:gd name="T2" fmla="*/ 31 w 266"/>
              <a:gd name="T3" fmla="*/ 324 h 332"/>
              <a:gd name="T4" fmla="*/ 16 w 266"/>
              <a:gd name="T5" fmla="*/ 250 h 332"/>
              <a:gd name="T6" fmla="*/ 161 w 266"/>
              <a:gd name="T7" fmla="*/ 31 h 332"/>
              <a:gd name="T8" fmla="*/ 235 w 266"/>
              <a:gd name="T9" fmla="*/ 16 h 332"/>
              <a:gd name="T10" fmla="*/ 250 w 266"/>
              <a:gd name="T11" fmla="*/ 90 h 332"/>
              <a:gd name="T12" fmla="*/ 105 w 266"/>
              <a:gd name="T13" fmla="*/ 309 h 332"/>
              <a:gd name="T14" fmla="*/ 60 w 266"/>
              <a:gd name="T15" fmla="*/ 332 h 3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6" h="332">
                <a:moveTo>
                  <a:pt x="60" y="332"/>
                </a:moveTo>
                <a:cubicBezTo>
                  <a:pt x="50" y="332"/>
                  <a:pt x="40" y="330"/>
                  <a:pt x="31" y="324"/>
                </a:cubicBezTo>
                <a:cubicBezTo>
                  <a:pt x="6" y="307"/>
                  <a:pt x="0" y="274"/>
                  <a:pt x="16" y="250"/>
                </a:cubicBezTo>
                <a:cubicBezTo>
                  <a:pt x="161" y="31"/>
                  <a:pt x="161" y="31"/>
                  <a:pt x="161" y="31"/>
                </a:cubicBezTo>
                <a:cubicBezTo>
                  <a:pt x="178" y="6"/>
                  <a:pt x="211" y="0"/>
                  <a:pt x="235" y="16"/>
                </a:cubicBezTo>
                <a:cubicBezTo>
                  <a:pt x="260" y="32"/>
                  <a:pt x="266" y="65"/>
                  <a:pt x="250" y="90"/>
                </a:cubicBezTo>
                <a:cubicBezTo>
                  <a:pt x="105" y="309"/>
                  <a:pt x="105" y="309"/>
                  <a:pt x="105" y="309"/>
                </a:cubicBezTo>
                <a:cubicBezTo>
                  <a:pt x="94" y="324"/>
                  <a:pt x="77" y="332"/>
                  <a:pt x="60" y="332"/>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0" name="Freeform 8"/>
          <p:cNvSpPr/>
          <p:nvPr/>
        </p:nvSpPr>
        <p:spPr bwMode="auto">
          <a:xfrm>
            <a:off x="2428095" y="1682677"/>
            <a:ext cx="214495" cy="732004"/>
          </a:xfrm>
          <a:custGeom>
            <a:avLst/>
            <a:gdLst>
              <a:gd name="T0" fmla="*/ 56 w 109"/>
              <a:gd name="T1" fmla="*/ 370 h 370"/>
              <a:gd name="T2" fmla="*/ 2 w 109"/>
              <a:gd name="T3" fmla="*/ 317 h 370"/>
              <a:gd name="T4" fmla="*/ 0 w 109"/>
              <a:gd name="T5" fmla="*/ 54 h 370"/>
              <a:gd name="T6" fmla="*/ 53 w 109"/>
              <a:gd name="T7" fmla="*/ 0 h 370"/>
              <a:gd name="T8" fmla="*/ 106 w 109"/>
              <a:gd name="T9" fmla="*/ 53 h 370"/>
              <a:gd name="T10" fmla="*/ 109 w 109"/>
              <a:gd name="T11" fmla="*/ 316 h 370"/>
              <a:gd name="T12" fmla="*/ 56 w 109"/>
              <a:gd name="T13" fmla="*/ 370 h 370"/>
              <a:gd name="T14" fmla="*/ 56 w 109"/>
              <a:gd name="T15" fmla="*/ 370 h 3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9" h="370">
                <a:moveTo>
                  <a:pt x="56" y="370"/>
                </a:moveTo>
                <a:cubicBezTo>
                  <a:pt x="26" y="370"/>
                  <a:pt x="3" y="346"/>
                  <a:pt x="2" y="317"/>
                </a:cubicBezTo>
                <a:cubicBezTo>
                  <a:pt x="0" y="54"/>
                  <a:pt x="0" y="54"/>
                  <a:pt x="0" y="54"/>
                </a:cubicBezTo>
                <a:cubicBezTo>
                  <a:pt x="0" y="25"/>
                  <a:pt x="23" y="1"/>
                  <a:pt x="53" y="0"/>
                </a:cubicBezTo>
                <a:cubicBezTo>
                  <a:pt x="82" y="0"/>
                  <a:pt x="106" y="24"/>
                  <a:pt x="106" y="53"/>
                </a:cubicBezTo>
                <a:cubicBezTo>
                  <a:pt x="109" y="316"/>
                  <a:pt x="109" y="316"/>
                  <a:pt x="109" y="316"/>
                </a:cubicBezTo>
                <a:cubicBezTo>
                  <a:pt x="109" y="345"/>
                  <a:pt x="86" y="369"/>
                  <a:pt x="56" y="370"/>
                </a:cubicBezTo>
                <a:cubicBezTo>
                  <a:pt x="56" y="370"/>
                  <a:pt x="56" y="370"/>
                  <a:pt x="56" y="370"/>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4" name="Freeform 9"/>
          <p:cNvSpPr/>
          <p:nvPr/>
        </p:nvSpPr>
        <p:spPr bwMode="auto">
          <a:xfrm>
            <a:off x="678090" y="4365558"/>
            <a:ext cx="679800" cy="501621"/>
          </a:xfrm>
          <a:custGeom>
            <a:avLst/>
            <a:gdLst>
              <a:gd name="T0" fmla="*/ 61 w 344"/>
              <a:gd name="T1" fmla="*/ 254 h 254"/>
              <a:gd name="T2" fmla="*/ 16 w 344"/>
              <a:gd name="T3" fmla="*/ 229 h 254"/>
              <a:gd name="T4" fmla="*/ 32 w 344"/>
              <a:gd name="T5" fmla="*/ 156 h 254"/>
              <a:gd name="T6" fmla="*/ 255 w 344"/>
              <a:gd name="T7" fmla="*/ 16 h 254"/>
              <a:gd name="T8" fmla="*/ 328 w 344"/>
              <a:gd name="T9" fmla="*/ 33 h 254"/>
              <a:gd name="T10" fmla="*/ 311 w 344"/>
              <a:gd name="T11" fmla="*/ 106 h 254"/>
              <a:gd name="T12" fmla="*/ 89 w 344"/>
              <a:gd name="T13" fmla="*/ 246 h 254"/>
              <a:gd name="T14" fmla="*/ 61 w 344"/>
              <a:gd name="T15" fmla="*/ 254 h 2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44" h="254">
                <a:moveTo>
                  <a:pt x="61" y="254"/>
                </a:moveTo>
                <a:cubicBezTo>
                  <a:pt x="43" y="254"/>
                  <a:pt x="26" y="245"/>
                  <a:pt x="16" y="229"/>
                </a:cubicBezTo>
                <a:cubicBezTo>
                  <a:pt x="0" y="204"/>
                  <a:pt x="7" y="172"/>
                  <a:pt x="32" y="156"/>
                </a:cubicBezTo>
                <a:cubicBezTo>
                  <a:pt x="255" y="16"/>
                  <a:pt x="255" y="16"/>
                  <a:pt x="255" y="16"/>
                </a:cubicBezTo>
                <a:cubicBezTo>
                  <a:pt x="280" y="0"/>
                  <a:pt x="312" y="8"/>
                  <a:pt x="328" y="33"/>
                </a:cubicBezTo>
                <a:cubicBezTo>
                  <a:pt x="344" y="58"/>
                  <a:pt x="336" y="90"/>
                  <a:pt x="311" y="106"/>
                </a:cubicBezTo>
                <a:cubicBezTo>
                  <a:pt x="89" y="246"/>
                  <a:pt x="89" y="246"/>
                  <a:pt x="89" y="246"/>
                </a:cubicBezTo>
                <a:cubicBezTo>
                  <a:pt x="80" y="252"/>
                  <a:pt x="70" y="254"/>
                  <a:pt x="61" y="254"/>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5" name="Freeform 10"/>
          <p:cNvSpPr/>
          <p:nvPr/>
        </p:nvSpPr>
        <p:spPr bwMode="auto">
          <a:xfrm>
            <a:off x="393235" y="3302166"/>
            <a:ext cx="739948" cy="322309"/>
          </a:xfrm>
          <a:custGeom>
            <a:avLst/>
            <a:gdLst>
              <a:gd name="T0" fmla="*/ 316 w 374"/>
              <a:gd name="T1" fmla="*/ 163 h 163"/>
              <a:gd name="T2" fmla="*/ 305 w 374"/>
              <a:gd name="T3" fmla="*/ 162 h 163"/>
              <a:gd name="T4" fmla="*/ 48 w 374"/>
              <a:gd name="T5" fmla="*/ 110 h 163"/>
              <a:gd name="T6" fmla="*/ 6 w 374"/>
              <a:gd name="T7" fmla="*/ 47 h 163"/>
              <a:gd name="T8" fmla="*/ 69 w 374"/>
              <a:gd name="T9" fmla="*/ 5 h 163"/>
              <a:gd name="T10" fmla="*/ 326 w 374"/>
              <a:gd name="T11" fmla="*/ 58 h 163"/>
              <a:gd name="T12" fmla="*/ 368 w 374"/>
              <a:gd name="T13" fmla="*/ 120 h 163"/>
              <a:gd name="T14" fmla="*/ 316 w 374"/>
              <a:gd name="T15" fmla="*/ 163 h 1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4" h="163">
                <a:moveTo>
                  <a:pt x="316" y="163"/>
                </a:moveTo>
                <a:cubicBezTo>
                  <a:pt x="312" y="163"/>
                  <a:pt x="309" y="163"/>
                  <a:pt x="305" y="162"/>
                </a:cubicBezTo>
                <a:cubicBezTo>
                  <a:pt x="48" y="110"/>
                  <a:pt x="48" y="110"/>
                  <a:pt x="48" y="110"/>
                </a:cubicBezTo>
                <a:cubicBezTo>
                  <a:pt x="19" y="104"/>
                  <a:pt x="0" y="76"/>
                  <a:pt x="6" y="47"/>
                </a:cubicBezTo>
                <a:cubicBezTo>
                  <a:pt x="12" y="18"/>
                  <a:pt x="40" y="0"/>
                  <a:pt x="69" y="5"/>
                </a:cubicBezTo>
                <a:cubicBezTo>
                  <a:pt x="326" y="58"/>
                  <a:pt x="326" y="58"/>
                  <a:pt x="326" y="58"/>
                </a:cubicBezTo>
                <a:cubicBezTo>
                  <a:pt x="355" y="63"/>
                  <a:pt x="374" y="92"/>
                  <a:pt x="368" y="120"/>
                </a:cubicBezTo>
                <a:cubicBezTo>
                  <a:pt x="363" y="146"/>
                  <a:pt x="341" y="163"/>
                  <a:pt x="316" y="163"/>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6" name="Freeform 11"/>
          <p:cNvSpPr/>
          <p:nvPr/>
        </p:nvSpPr>
        <p:spPr bwMode="auto">
          <a:xfrm>
            <a:off x="1128645" y="2058325"/>
            <a:ext cx="526589" cy="658237"/>
          </a:xfrm>
          <a:custGeom>
            <a:avLst/>
            <a:gdLst>
              <a:gd name="T0" fmla="*/ 206 w 266"/>
              <a:gd name="T1" fmla="*/ 333 h 333"/>
              <a:gd name="T2" fmla="*/ 161 w 266"/>
              <a:gd name="T3" fmla="*/ 309 h 333"/>
              <a:gd name="T4" fmla="*/ 16 w 266"/>
              <a:gd name="T5" fmla="*/ 90 h 333"/>
              <a:gd name="T6" fmla="*/ 31 w 266"/>
              <a:gd name="T7" fmla="*/ 16 h 333"/>
              <a:gd name="T8" fmla="*/ 105 w 266"/>
              <a:gd name="T9" fmla="*/ 31 h 333"/>
              <a:gd name="T10" fmla="*/ 250 w 266"/>
              <a:gd name="T11" fmla="*/ 250 h 333"/>
              <a:gd name="T12" fmla="*/ 235 w 266"/>
              <a:gd name="T13" fmla="*/ 324 h 333"/>
              <a:gd name="T14" fmla="*/ 206 w 266"/>
              <a:gd name="T15" fmla="*/ 333 h 3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6" h="333">
                <a:moveTo>
                  <a:pt x="206" y="333"/>
                </a:moveTo>
                <a:cubicBezTo>
                  <a:pt x="189" y="333"/>
                  <a:pt x="172" y="324"/>
                  <a:pt x="161" y="309"/>
                </a:cubicBezTo>
                <a:cubicBezTo>
                  <a:pt x="16" y="90"/>
                  <a:pt x="16" y="90"/>
                  <a:pt x="16" y="90"/>
                </a:cubicBezTo>
                <a:cubicBezTo>
                  <a:pt x="0" y="66"/>
                  <a:pt x="6" y="33"/>
                  <a:pt x="31" y="16"/>
                </a:cubicBezTo>
                <a:cubicBezTo>
                  <a:pt x="55" y="0"/>
                  <a:pt x="88" y="7"/>
                  <a:pt x="105" y="31"/>
                </a:cubicBezTo>
                <a:cubicBezTo>
                  <a:pt x="250" y="250"/>
                  <a:pt x="250" y="250"/>
                  <a:pt x="250" y="250"/>
                </a:cubicBezTo>
                <a:cubicBezTo>
                  <a:pt x="266" y="275"/>
                  <a:pt x="260" y="308"/>
                  <a:pt x="235" y="324"/>
                </a:cubicBezTo>
                <a:cubicBezTo>
                  <a:pt x="226" y="330"/>
                  <a:pt x="216" y="333"/>
                  <a:pt x="206" y="333"/>
                </a:cubicBezTo>
                <a:close/>
              </a:path>
            </a:pathLst>
          </a:cu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grpSp>
        <p:nvGrpSpPr>
          <p:cNvPr id="17" name="Group 12"/>
          <p:cNvGrpSpPr/>
          <p:nvPr/>
        </p:nvGrpSpPr>
        <p:grpSpPr>
          <a:xfrm>
            <a:off x="1330655" y="2612153"/>
            <a:ext cx="2383271" cy="3134568"/>
            <a:chOff x="2066468" y="2628718"/>
            <a:chExt cx="2744485" cy="3609651"/>
          </a:xfrm>
          <a:solidFill>
            <a:srgbClr val="1BA98F"/>
          </a:solidFill>
        </p:grpSpPr>
        <p:sp>
          <p:nvSpPr>
            <p:cNvPr id="18" name="Freeform 13"/>
            <p:cNvSpPr/>
            <p:nvPr/>
          </p:nvSpPr>
          <p:spPr bwMode="auto">
            <a:xfrm>
              <a:off x="2925100" y="5888120"/>
              <a:ext cx="1059894" cy="350249"/>
            </a:xfrm>
            <a:custGeom>
              <a:avLst/>
              <a:gdLst>
                <a:gd name="T0" fmla="*/ 466 w 466"/>
                <a:gd name="T1" fmla="*/ 0 h 154"/>
                <a:gd name="T2" fmla="*/ 233 w 466"/>
                <a:gd name="T3" fmla="*/ 154 h 154"/>
                <a:gd name="T4" fmla="*/ 0 w 466"/>
                <a:gd name="T5" fmla="*/ 0 h 154"/>
                <a:gd name="T6" fmla="*/ 466 w 466"/>
                <a:gd name="T7" fmla="*/ 0 h 154"/>
              </a:gdLst>
              <a:ahLst/>
              <a:cxnLst>
                <a:cxn ang="0">
                  <a:pos x="T0" y="T1"/>
                </a:cxn>
                <a:cxn ang="0">
                  <a:pos x="T2" y="T3"/>
                </a:cxn>
                <a:cxn ang="0">
                  <a:pos x="T4" y="T5"/>
                </a:cxn>
                <a:cxn ang="0">
                  <a:pos x="T6" y="T7"/>
                </a:cxn>
              </a:cxnLst>
              <a:rect l="0" t="0" r="r" b="b"/>
              <a:pathLst>
                <a:path w="466" h="154">
                  <a:moveTo>
                    <a:pt x="466" y="0"/>
                  </a:moveTo>
                  <a:cubicBezTo>
                    <a:pt x="466" y="85"/>
                    <a:pt x="362" y="154"/>
                    <a:pt x="233" y="154"/>
                  </a:cubicBezTo>
                  <a:cubicBezTo>
                    <a:pt x="104" y="154"/>
                    <a:pt x="0" y="85"/>
                    <a:pt x="0" y="0"/>
                  </a:cubicBezTo>
                  <a:cubicBezTo>
                    <a:pt x="230" y="0"/>
                    <a:pt x="227" y="0"/>
                    <a:pt x="46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19" name="Freeform 14"/>
            <p:cNvSpPr>
              <a:spLocks noEditPoints="1"/>
            </p:cNvSpPr>
            <p:nvPr/>
          </p:nvSpPr>
          <p:spPr bwMode="auto">
            <a:xfrm>
              <a:off x="2066468" y="2628718"/>
              <a:ext cx="2744485" cy="3354806"/>
            </a:xfrm>
            <a:custGeom>
              <a:avLst/>
              <a:gdLst>
                <a:gd name="T0" fmla="*/ 603 w 1206"/>
                <a:gd name="T1" fmla="*/ 0 h 1474"/>
                <a:gd name="T2" fmla="*/ 0 w 1206"/>
                <a:gd name="T3" fmla="*/ 603 h 1474"/>
                <a:gd name="T4" fmla="*/ 95 w 1206"/>
                <a:gd name="T5" fmla="*/ 928 h 1474"/>
                <a:gd name="T6" fmla="*/ 308 w 1206"/>
                <a:gd name="T7" fmla="*/ 1129 h 1474"/>
                <a:gd name="T8" fmla="*/ 308 w 1206"/>
                <a:gd name="T9" fmla="*/ 1329 h 1474"/>
                <a:gd name="T10" fmla="*/ 453 w 1206"/>
                <a:gd name="T11" fmla="*/ 1474 h 1474"/>
                <a:gd name="T12" fmla="*/ 769 w 1206"/>
                <a:gd name="T13" fmla="*/ 1474 h 1474"/>
                <a:gd name="T14" fmla="*/ 914 w 1206"/>
                <a:gd name="T15" fmla="*/ 1329 h 1474"/>
                <a:gd name="T16" fmla="*/ 914 w 1206"/>
                <a:gd name="T17" fmla="*/ 1120 h 1474"/>
                <a:gd name="T18" fmla="*/ 1206 w 1206"/>
                <a:gd name="T19" fmla="*/ 603 h 1474"/>
                <a:gd name="T20" fmla="*/ 603 w 1206"/>
                <a:gd name="T21" fmla="*/ 0 h 1474"/>
                <a:gd name="T22" fmla="*/ 827 w 1206"/>
                <a:gd name="T23" fmla="*/ 1032 h 1474"/>
                <a:gd name="T24" fmla="*/ 795 w 1206"/>
                <a:gd name="T25" fmla="*/ 1085 h 1474"/>
                <a:gd name="T26" fmla="*/ 795 w 1206"/>
                <a:gd name="T27" fmla="*/ 1133 h 1474"/>
                <a:gd name="T28" fmla="*/ 427 w 1206"/>
                <a:gd name="T29" fmla="*/ 1133 h 1474"/>
                <a:gd name="T30" fmla="*/ 427 w 1206"/>
                <a:gd name="T31" fmla="*/ 1093 h 1474"/>
                <a:gd name="T32" fmla="*/ 394 w 1206"/>
                <a:gd name="T33" fmla="*/ 1039 h 1474"/>
                <a:gd name="T34" fmla="*/ 119 w 1206"/>
                <a:gd name="T35" fmla="*/ 603 h 1474"/>
                <a:gd name="T36" fmla="*/ 603 w 1206"/>
                <a:gd name="T37" fmla="*/ 119 h 1474"/>
                <a:gd name="T38" fmla="*/ 1087 w 1206"/>
                <a:gd name="T39" fmla="*/ 603 h 1474"/>
                <a:gd name="T40" fmla="*/ 827 w 1206"/>
                <a:gd name="T41" fmla="*/ 1032 h 1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06" h="1474">
                  <a:moveTo>
                    <a:pt x="603" y="0"/>
                  </a:moveTo>
                  <a:cubicBezTo>
                    <a:pt x="271" y="0"/>
                    <a:pt x="0" y="271"/>
                    <a:pt x="0" y="603"/>
                  </a:cubicBezTo>
                  <a:cubicBezTo>
                    <a:pt x="0" y="719"/>
                    <a:pt x="33" y="831"/>
                    <a:pt x="95" y="928"/>
                  </a:cubicBezTo>
                  <a:cubicBezTo>
                    <a:pt x="149" y="1012"/>
                    <a:pt x="222" y="1081"/>
                    <a:pt x="308" y="1129"/>
                  </a:cubicBezTo>
                  <a:cubicBezTo>
                    <a:pt x="308" y="1329"/>
                    <a:pt x="308" y="1329"/>
                    <a:pt x="308" y="1329"/>
                  </a:cubicBezTo>
                  <a:cubicBezTo>
                    <a:pt x="308" y="1409"/>
                    <a:pt x="373" y="1474"/>
                    <a:pt x="453" y="1474"/>
                  </a:cubicBezTo>
                  <a:cubicBezTo>
                    <a:pt x="769" y="1474"/>
                    <a:pt x="769" y="1474"/>
                    <a:pt x="769" y="1474"/>
                  </a:cubicBezTo>
                  <a:cubicBezTo>
                    <a:pt x="849" y="1474"/>
                    <a:pt x="914" y="1409"/>
                    <a:pt x="914" y="1329"/>
                  </a:cubicBezTo>
                  <a:cubicBezTo>
                    <a:pt x="914" y="1120"/>
                    <a:pt x="914" y="1120"/>
                    <a:pt x="914" y="1120"/>
                  </a:cubicBezTo>
                  <a:cubicBezTo>
                    <a:pt x="1095" y="1011"/>
                    <a:pt x="1206" y="816"/>
                    <a:pt x="1206" y="603"/>
                  </a:cubicBezTo>
                  <a:cubicBezTo>
                    <a:pt x="1206" y="271"/>
                    <a:pt x="936" y="0"/>
                    <a:pt x="603" y="0"/>
                  </a:cubicBezTo>
                  <a:close/>
                  <a:moveTo>
                    <a:pt x="827" y="1032"/>
                  </a:moveTo>
                  <a:cubicBezTo>
                    <a:pt x="807" y="1042"/>
                    <a:pt x="795" y="1063"/>
                    <a:pt x="795" y="1085"/>
                  </a:cubicBezTo>
                  <a:cubicBezTo>
                    <a:pt x="795" y="1133"/>
                    <a:pt x="795" y="1133"/>
                    <a:pt x="795" y="1133"/>
                  </a:cubicBezTo>
                  <a:cubicBezTo>
                    <a:pt x="427" y="1133"/>
                    <a:pt x="427" y="1133"/>
                    <a:pt x="427" y="1133"/>
                  </a:cubicBezTo>
                  <a:cubicBezTo>
                    <a:pt x="427" y="1093"/>
                    <a:pt x="427" y="1093"/>
                    <a:pt x="427" y="1093"/>
                  </a:cubicBezTo>
                  <a:cubicBezTo>
                    <a:pt x="427" y="1070"/>
                    <a:pt x="414" y="1049"/>
                    <a:pt x="394" y="1039"/>
                  </a:cubicBezTo>
                  <a:cubicBezTo>
                    <a:pt x="227" y="959"/>
                    <a:pt x="119" y="788"/>
                    <a:pt x="119" y="603"/>
                  </a:cubicBezTo>
                  <a:cubicBezTo>
                    <a:pt x="119" y="336"/>
                    <a:pt x="336" y="119"/>
                    <a:pt x="603" y="119"/>
                  </a:cubicBezTo>
                  <a:cubicBezTo>
                    <a:pt x="870" y="119"/>
                    <a:pt x="1087" y="336"/>
                    <a:pt x="1087" y="603"/>
                  </a:cubicBezTo>
                  <a:cubicBezTo>
                    <a:pt x="1087" y="784"/>
                    <a:pt x="987" y="948"/>
                    <a:pt x="827" y="10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grpSp>
      <p:sp>
        <p:nvSpPr>
          <p:cNvPr id="20" name="Oval 14"/>
          <p:cNvSpPr>
            <a:spLocks noChangeArrowheads="1"/>
          </p:cNvSpPr>
          <p:nvPr/>
        </p:nvSpPr>
        <p:spPr bwMode="auto">
          <a:xfrm>
            <a:off x="1794825" y="3046816"/>
            <a:ext cx="1524157" cy="1524157"/>
          </a:xfrm>
          <a:prstGeom prst="ellipse">
            <a:avLst/>
          </a:prstGeom>
          <a:solidFill>
            <a:srgbClr val="FFA300"/>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1" name="Oval 15"/>
          <p:cNvSpPr>
            <a:spLocks noChangeArrowheads="1"/>
          </p:cNvSpPr>
          <p:nvPr/>
        </p:nvSpPr>
        <p:spPr bwMode="auto">
          <a:xfrm>
            <a:off x="1945766" y="3198893"/>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2" name="Oval 16"/>
          <p:cNvSpPr>
            <a:spLocks noChangeArrowheads="1"/>
          </p:cNvSpPr>
          <p:nvPr/>
        </p:nvSpPr>
        <p:spPr bwMode="auto">
          <a:xfrm>
            <a:off x="2064856" y="3328835"/>
            <a:ext cx="960117" cy="960117"/>
          </a:xfrm>
          <a:prstGeom prst="ellipse">
            <a:avLst/>
          </a:prstGeom>
          <a:solidFill>
            <a:srgbClr val="FB4631"/>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2218141" y="3470131"/>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4" name="Oval 18"/>
          <p:cNvSpPr>
            <a:spLocks noChangeArrowheads="1"/>
          </p:cNvSpPr>
          <p:nvPr/>
        </p:nvSpPr>
        <p:spPr bwMode="auto">
          <a:xfrm>
            <a:off x="2333256" y="3581418"/>
            <a:ext cx="423315" cy="425585"/>
          </a:xfrm>
          <a:prstGeom prst="ellipse">
            <a:avLst/>
          </a:prstGeom>
          <a:solidFill>
            <a:schemeClr val="accent4"/>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2477461" y="3749600"/>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6" name="Freeform 20"/>
          <p:cNvSpPr/>
          <p:nvPr/>
        </p:nvSpPr>
        <p:spPr bwMode="auto">
          <a:xfrm>
            <a:off x="2522290" y="2941273"/>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 name="T20" fmla="*/ 543 w 792"/>
              <a:gd name="T21" fmla="*/ 282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lnTo>
                  <a:pt x="543" y="282"/>
                </a:lnTo>
                <a:close/>
              </a:path>
            </a:pathLst>
          </a:custGeom>
          <a:solidFill>
            <a:schemeClr val="tx1">
              <a:lumMod val="75000"/>
              <a:lumOff val="25000"/>
            </a:schemeClr>
          </a:solidFill>
          <a:ln>
            <a:noFill/>
          </a:ln>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70" name="文本框 69"/>
          <p:cNvSpPr txBox="1"/>
          <p:nvPr/>
        </p:nvSpPr>
        <p:spPr>
          <a:xfrm>
            <a:off x="4991952" y="1944137"/>
            <a:ext cx="6267002" cy="4062651"/>
          </a:xfrm>
          <a:prstGeom prst="rect">
            <a:avLst/>
          </a:prstGeom>
          <a:noFill/>
        </p:spPr>
        <p:txBody>
          <a:bodyPr wrap="square" rtlCol="0">
            <a:spAutoFit/>
          </a:bodyPr>
          <a:lstStyle/>
          <a:p>
            <a:pPr indent="228600" algn="just">
              <a:lnSpc>
                <a:spcPct val="150000"/>
              </a:lnSpc>
            </a:pP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在对本备忘录</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PLUS</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系统进行测试的时候，首先制定了测试目标，具体有以下几点：</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a:p>
            <a:pPr indent="228600" algn="just">
              <a:lnSpc>
                <a:spcPct val="150000"/>
              </a:lnSpc>
            </a:pP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1</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通过测试来查找程序的</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bug</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问题，并对这些</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bug</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问题进行修改，确定程序可以投入运行。</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a:p>
            <a:pPr indent="228600" algn="just">
              <a:lnSpc>
                <a:spcPct val="150000"/>
              </a:lnSpc>
            </a:pP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2</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确保程序在运行时候的功能、界面、字体等等都可以正常。</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a:p>
            <a:pPr indent="228600" algn="just">
              <a:lnSpc>
                <a:spcPct val="150000"/>
              </a:lnSpc>
            </a:pP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a:t>
            </a:r>
            <a:r>
              <a:rPr lang="en-US" altLang="zh-CN" sz="2000" kern="0" dirty="0">
                <a:effectLst/>
                <a:latin typeface="宋体" panose="02010600030101010101" pitchFamily="2" charset="-122"/>
                <a:ea typeface="宋体" panose="02010600030101010101" pitchFamily="2" charset="-122"/>
                <a:cs typeface="Times New Roman" panose="02020603050405020304" pitchFamily="18" charset="0"/>
              </a:rPr>
              <a:t>3</a:t>
            </a:r>
            <a:r>
              <a:rPr lang="zh-CN" altLang="zh-CN" sz="2000" kern="0" dirty="0">
                <a:effectLst/>
                <a:latin typeface="宋体" panose="02010600030101010101" pitchFamily="2" charset="-122"/>
                <a:ea typeface="宋体" panose="02010600030101010101" pitchFamily="2" charset="-122"/>
                <a:cs typeface="Times New Roman" panose="02020603050405020304" pitchFamily="18" charset="0"/>
              </a:rPr>
              <a:t>）将程序功能模块逐个测试，确保程序的每一个功能都能够实现。</a:t>
            </a:r>
            <a:endParaRPr lang="zh-CN" altLang="zh-CN" sz="2000" kern="100" dirty="0">
              <a:effectLst/>
              <a:latin typeface="宋体" panose="02010600030101010101" pitchFamily="2" charset="-122"/>
              <a:ea typeface="宋体" panose="02010600030101010101" pitchFamily="2" charset="-122"/>
              <a:cs typeface="Times New Roman" panose="02020603050405020304" pitchFamily="18" charset="0"/>
            </a:endParaRPr>
          </a:p>
          <a:p>
            <a:endParaRPr lang="zh-CN" altLang="en-US" dirty="0"/>
          </a:p>
        </p:txBody>
      </p:sp>
      <p:sp>
        <p:nvSpPr>
          <p:cNvPr id="73" name="文本框 72"/>
          <p:cNvSpPr txBox="1"/>
          <p:nvPr/>
        </p:nvSpPr>
        <p:spPr>
          <a:xfrm>
            <a:off x="7071343" y="1430959"/>
            <a:ext cx="2374398" cy="523220"/>
          </a:xfrm>
          <a:prstGeom prst="rect">
            <a:avLst/>
          </a:prstGeom>
          <a:noFill/>
        </p:spPr>
        <p:txBody>
          <a:bodyPr wrap="square" rtlCol="0">
            <a:spAutoFit/>
          </a:bodyPr>
          <a:lstStyle/>
          <a:p>
            <a:pPr algn="ctr"/>
            <a:r>
              <a:rPr lang="en-US" altLang="zh-CN" sz="2800" dirty="0">
                <a:solidFill>
                  <a:srgbClr val="101214"/>
                </a:solidFill>
                <a:latin typeface="Century" panose="02040604050505020304" pitchFamily="18" charset="0"/>
              </a:rPr>
              <a:t>Testing plan</a:t>
            </a:r>
            <a:endParaRPr lang="zh-CN" altLang="en-US" sz="2800" dirty="0"/>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1000"/>
                            </p:stCondLst>
                            <p:childTnLst>
                              <p:par>
                                <p:cTn id="14" presetID="10" presetClass="entr" presetSubtype="0" fill="hold" nodeType="afterEffect">
                                  <p:stCondLst>
                                    <p:cond delay="0"/>
                                  </p:stCondLst>
                                  <p:childTnLst>
                                    <p:set>
                                      <p:cBhvr>
                                        <p:cTn id="15" dur="1" fill="hold">
                                          <p:stCondLst>
                                            <p:cond delay="0"/>
                                          </p:stCondLst>
                                        </p:cTn>
                                        <p:tgtEl>
                                          <p:spTgt spid="17"/>
                                        </p:tgtEl>
                                        <p:attrNameLst>
                                          <p:attrName>style.visibility</p:attrName>
                                        </p:attrNameLst>
                                      </p:cBhvr>
                                      <p:to>
                                        <p:strVal val="visible"/>
                                      </p:to>
                                    </p:set>
                                    <p:animEffect transition="in" filter="fade">
                                      <p:cBhvr>
                                        <p:cTn id="16" dur="750"/>
                                        <p:tgtEl>
                                          <p:spTgt spid="17"/>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750"/>
                                        <p:tgtEl>
                                          <p:spTgt spid="20"/>
                                        </p:tgtEl>
                                      </p:cBhvr>
                                    </p:animEffect>
                                  </p:childTnLst>
                                </p:cTn>
                              </p:par>
                            </p:childTnLst>
                          </p:cTn>
                        </p:par>
                        <p:par>
                          <p:cTn id="21" fill="hold">
                            <p:stCondLst>
                              <p:cond delay="3000"/>
                            </p:stCondLst>
                            <p:childTnLst>
                              <p:par>
                                <p:cTn id="22" presetID="10" presetClass="entr" presetSubtype="0" fill="hold" grpId="0" nodeType="afterEffect">
                                  <p:stCondLst>
                                    <p:cond delay="0"/>
                                  </p:stCondLst>
                                  <p:childTnLst>
                                    <p:set>
                                      <p:cBhvr>
                                        <p:cTn id="23" dur="1" fill="hold">
                                          <p:stCondLst>
                                            <p:cond delay="0"/>
                                          </p:stCondLst>
                                        </p:cTn>
                                        <p:tgtEl>
                                          <p:spTgt spid="22"/>
                                        </p:tgtEl>
                                        <p:attrNameLst>
                                          <p:attrName>style.visibility</p:attrName>
                                        </p:attrNameLst>
                                      </p:cBhvr>
                                      <p:to>
                                        <p:strVal val="visible"/>
                                      </p:to>
                                    </p:set>
                                    <p:animEffect transition="in" filter="fade">
                                      <p:cBhvr>
                                        <p:cTn id="24" dur="750"/>
                                        <p:tgtEl>
                                          <p:spTgt spid="22"/>
                                        </p:tgtEl>
                                      </p:cBhvr>
                                    </p:animEffect>
                                  </p:childTnLst>
                                </p:cTn>
                              </p:par>
                            </p:childTnLst>
                          </p:cTn>
                        </p:par>
                        <p:par>
                          <p:cTn id="25" fill="hold">
                            <p:stCondLst>
                              <p:cond delay="4000"/>
                            </p:stCondLst>
                            <p:childTnLst>
                              <p:par>
                                <p:cTn id="26" presetID="10" presetClass="entr" presetSubtype="0" fill="hold" grpId="0" nodeType="after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750"/>
                                        <p:tgtEl>
                                          <p:spTgt spid="24"/>
                                        </p:tgtEl>
                                      </p:cBhvr>
                                    </p:animEffect>
                                  </p:childTnLst>
                                </p:cTn>
                              </p:par>
                            </p:childTnLst>
                          </p:cTn>
                        </p:par>
                        <p:par>
                          <p:cTn id="29" fill="hold">
                            <p:stCondLst>
                              <p:cond delay="5000"/>
                            </p:stCondLst>
                            <p:childTnLst>
                              <p:par>
                                <p:cTn id="30" presetID="22" presetClass="entr" presetSubtype="2"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right)">
                                      <p:cBhvr>
                                        <p:cTn id="32" dur="500"/>
                                        <p:tgtEl>
                                          <p:spTgt spid="14"/>
                                        </p:tgtEl>
                                      </p:cBhvr>
                                    </p:animEffect>
                                  </p:childTnLst>
                                </p:cTn>
                              </p:par>
                            </p:childTnLst>
                          </p:cTn>
                        </p:par>
                        <p:par>
                          <p:cTn id="33" fill="hold">
                            <p:stCondLst>
                              <p:cond delay="5500"/>
                            </p:stCondLst>
                            <p:childTnLst>
                              <p:par>
                                <p:cTn id="34" presetID="22" presetClass="entr" presetSubtype="2" fill="hold" grpId="0" nodeType="after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wipe(right)">
                                      <p:cBhvr>
                                        <p:cTn id="36" dur="500"/>
                                        <p:tgtEl>
                                          <p:spTgt spid="15"/>
                                        </p:tgtEl>
                                      </p:cBhvr>
                                    </p:animEffect>
                                  </p:childTnLst>
                                </p:cTn>
                              </p:par>
                            </p:childTnLst>
                          </p:cTn>
                        </p:par>
                        <p:par>
                          <p:cTn id="37" fill="hold">
                            <p:stCondLst>
                              <p:cond delay="6000"/>
                            </p:stCondLst>
                            <p:childTnLst>
                              <p:par>
                                <p:cTn id="38" presetID="22" presetClass="entr" presetSubtype="4" fill="hold" grpId="0"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childTnLst>
                          </p:cTn>
                        </p:par>
                        <p:par>
                          <p:cTn id="41" fill="hold">
                            <p:stCondLst>
                              <p:cond delay="6500"/>
                            </p:stCondLst>
                            <p:childTnLst>
                              <p:par>
                                <p:cTn id="42" presetID="22" presetClass="entr" presetSubtype="4" fill="hold" grpId="0" nodeType="after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wipe(down)">
                                      <p:cBhvr>
                                        <p:cTn id="44" dur="500"/>
                                        <p:tgtEl>
                                          <p:spTgt spid="10"/>
                                        </p:tgtEl>
                                      </p:cBhvr>
                                    </p:animEffect>
                                  </p:childTnLst>
                                </p:cTn>
                              </p:par>
                            </p:childTnLst>
                          </p:cTn>
                        </p:par>
                        <p:par>
                          <p:cTn id="45" fill="hold">
                            <p:stCondLst>
                              <p:cond delay="7000"/>
                            </p:stCondLst>
                            <p:childTnLst>
                              <p:par>
                                <p:cTn id="46" presetID="22" presetClass="entr" presetSubtype="4" fill="hold" grpId="0" nodeType="afterEffect">
                                  <p:stCondLst>
                                    <p:cond delay="0"/>
                                  </p:stCondLst>
                                  <p:childTnLst>
                                    <p:set>
                                      <p:cBhvr>
                                        <p:cTn id="47" dur="1" fill="hold">
                                          <p:stCondLst>
                                            <p:cond delay="0"/>
                                          </p:stCondLst>
                                        </p:cTn>
                                        <p:tgtEl>
                                          <p:spTgt spid="8"/>
                                        </p:tgtEl>
                                        <p:attrNameLst>
                                          <p:attrName>style.visibility</p:attrName>
                                        </p:attrNameLst>
                                      </p:cBhvr>
                                      <p:to>
                                        <p:strVal val="visible"/>
                                      </p:to>
                                    </p:set>
                                    <p:animEffect transition="in" filter="wipe(down)">
                                      <p:cBhvr>
                                        <p:cTn id="48" dur="500"/>
                                        <p:tgtEl>
                                          <p:spTgt spid="8"/>
                                        </p:tgtEl>
                                      </p:cBhvr>
                                    </p:animEffect>
                                  </p:childTnLst>
                                </p:cTn>
                              </p:par>
                            </p:childTnLst>
                          </p:cTn>
                        </p:par>
                        <p:par>
                          <p:cTn id="49" fill="hold">
                            <p:stCondLst>
                              <p:cond delay="7500"/>
                            </p:stCondLst>
                            <p:childTnLst>
                              <p:par>
                                <p:cTn id="50" presetID="22" presetClass="entr" presetSubtype="8" fill="hold" grpId="0" nodeType="after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wipe(left)">
                                      <p:cBhvr>
                                        <p:cTn id="52" dur="500"/>
                                        <p:tgtEl>
                                          <p:spTgt spid="3"/>
                                        </p:tgtEl>
                                      </p:cBhvr>
                                    </p:animEffect>
                                  </p:childTnLst>
                                </p:cTn>
                              </p:par>
                            </p:childTnLst>
                          </p:cTn>
                        </p:par>
                        <p:par>
                          <p:cTn id="53" fill="hold">
                            <p:stCondLst>
                              <p:cond delay="8000"/>
                            </p:stCondLst>
                            <p:childTnLst>
                              <p:par>
                                <p:cTn id="54" presetID="22" presetClass="entr" presetSubtype="8"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wipe(left)">
                                      <p:cBhvr>
                                        <p:cTn id="56" dur="500"/>
                                        <p:tgtEl>
                                          <p:spTgt spid="2"/>
                                        </p:tgtEl>
                                      </p:cBhvr>
                                    </p:animEffect>
                                  </p:childTnLst>
                                </p:cTn>
                              </p:par>
                            </p:childTnLst>
                          </p:cTn>
                        </p:par>
                        <p:par>
                          <p:cTn id="57" fill="hold">
                            <p:stCondLst>
                              <p:cond delay="8500"/>
                            </p:stCondLst>
                            <p:childTnLst>
                              <p:par>
                                <p:cTn id="58" presetID="2" presetClass="entr" presetSubtype="3" fill="hold" grpId="0" nodeType="afterEffect">
                                  <p:stCondLst>
                                    <p:cond delay="0"/>
                                  </p:stCondLst>
                                  <p:childTnLst>
                                    <p:set>
                                      <p:cBhvr>
                                        <p:cTn id="59" dur="1" fill="hold">
                                          <p:stCondLst>
                                            <p:cond delay="0"/>
                                          </p:stCondLst>
                                        </p:cTn>
                                        <p:tgtEl>
                                          <p:spTgt spid="26"/>
                                        </p:tgtEl>
                                        <p:attrNameLst>
                                          <p:attrName>style.visibility</p:attrName>
                                        </p:attrNameLst>
                                      </p:cBhvr>
                                      <p:to>
                                        <p:strVal val="visible"/>
                                      </p:to>
                                    </p:set>
                                    <p:anim calcmode="lin" valueType="num">
                                      <p:cBhvr additive="base">
                                        <p:cTn id="60" dur="500" fill="hold"/>
                                        <p:tgtEl>
                                          <p:spTgt spid="26"/>
                                        </p:tgtEl>
                                        <p:attrNameLst>
                                          <p:attrName>ppt_x</p:attrName>
                                        </p:attrNameLst>
                                      </p:cBhvr>
                                      <p:tavLst>
                                        <p:tav tm="0">
                                          <p:val>
                                            <p:strVal val="1+#ppt_w/2"/>
                                          </p:val>
                                        </p:tav>
                                        <p:tav tm="100000">
                                          <p:val>
                                            <p:strVal val="#ppt_x"/>
                                          </p:val>
                                        </p:tav>
                                      </p:tavLst>
                                    </p:anim>
                                    <p:anim calcmode="lin" valueType="num">
                                      <p:cBhvr additive="base">
                                        <p:cTn id="61" dur="500" fill="hold"/>
                                        <p:tgtEl>
                                          <p:spTgt spid="2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 grpId="0" bldLvl="0" animBg="1"/>
      <p:bldP spid="3" grpId="0" bldLvl="0" animBg="1"/>
      <p:bldP spid="8" grpId="0" bldLvl="0" animBg="1"/>
      <p:bldP spid="10" grpId="0" bldLvl="0" animBg="1"/>
      <p:bldP spid="14" grpId="0" bldLvl="0" animBg="1"/>
      <p:bldP spid="15" grpId="0" bldLvl="0" animBg="1"/>
      <p:bldP spid="16" grpId="0" bldLvl="0" animBg="1"/>
      <p:bldP spid="20" grpId="0" bldLvl="0" animBg="1"/>
      <p:bldP spid="22" grpId="0" bldLvl="0" animBg="1"/>
      <p:bldP spid="24" grpId="0" bldLvl="0" animBg="1"/>
      <p:bldP spid="26"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09233" y="246742"/>
            <a:ext cx="11881169" cy="7982858"/>
            <a:chOff x="1545003" y="-27631"/>
            <a:chExt cx="7206719" cy="5778189"/>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cs typeface="+mn-lt"/>
              </a:endParaRPr>
            </a:p>
          </p:txBody>
        </p:sp>
      </p:grpSp>
      <p:grpSp>
        <p:nvGrpSpPr>
          <p:cNvPr id="2" name="4"/>
          <p:cNvGrpSpPr/>
          <p:nvPr/>
        </p:nvGrpSpPr>
        <p:grpSpPr>
          <a:xfrm>
            <a:off x="4898544" y="1978655"/>
            <a:ext cx="1288429" cy="1288826"/>
            <a:chOff x="3673476" y="1131590"/>
            <a:chExt cx="966788" cy="966788"/>
          </a:xfrm>
        </p:grpSpPr>
        <p:sp>
          <p:nvSpPr>
            <p:cNvPr id="3" name="555"/>
            <p:cNvSpPr/>
            <p:nvPr/>
          </p:nvSpPr>
          <p:spPr bwMode="auto">
            <a:xfrm>
              <a:off x="3673476" y="1131590"/>
              <a:ext cx="966788" cy="966788"/>
            </a:xfrm>
            <a:custGeom>
              <a:avLst/>
              <a:gdLst>
                <a:gd name="T0" fmla="*/ 4869 w 4870"/>
                <a:gd name="T1" fmla="*/ 2493 h 4872"/>
                <a:gd name="T2" fmla="*/ 4866 w 4870"/>
                <a:gd name="T3" fmla="*/ 2310 h 4872"/>
                <a:gd name="T4" fmla="*/ 4793 w 4870"/>
                <a:gd name="T5" fmla="*/ 1827 h 4872"/>
                <a:gd name="T6" fmla="*/ 4630 w 4870"/>
                <a:gd name="T7" fmla="*/ 1380 h 4872"/>
                <a:gd name="T8" fmla="*/ 4386 w 4870"/>
                <a:gd name="T9" fmla="*/ 979 h 4872"/>
                <a:gd name="T10" fmla="*/ 4072 w 4870"/>
                <a:gd name="T11" fmla="*/ 633 h 4872"/>
                <a:gd name="T12" fmla="*/ 3698 w 4870"/>
                <a:gd name="T13" fmla="*/ 353 h 4872"/>
                <a:gd name="T14" fmla="*/ 3272 w 4870"/>
                <a:gd name="T15" fmla="*/ 148 h 4872"/>
                <a:gd name="T16" fmla="*/ 2805 w 4870"/>
                <a:gd name="T17" fmla="*/ 28 h 4872"/>
                <a:gd name="T18" fmla="*/ 2309 w 4870"/>
                <a:gd name="T19" fmla="*/ 3 h 4872"/>
                <a:gd name="T20" fmla="*/ 1826 w 4870"/>
                <a:gd name="T21" fmla="*/ 77 h 4872"/>
                <a:gd name="T22" fmla="*/ 1380 w 4870"/>
                <a:gd name="T23" fmla="*/ 240 h 4872"/>
                <a:gd name="T24" fmla="*/ 979 w 4870"/>
                <a:gd name="T25" fmla="*/ 484 h 4872"/>
                <a:gd name="T26" fmla="*/ 633 w 4870"/>
                <a:gd name="T27" fmla="*/ 798 h 4872"/>
                <a:gd name="T28" fmla="*/ 353 w 4870"/>
                <a:gd name="T29" fmla="*/ 1173 h 4872"/>
                <a:gd name="T30" fmla="*/ 148 w 4870"/>
                <a:gd name="T31" fmla="*/ 1599 h 4872"/>
                <a:gd name="T32" fmla="*/ 29 w 4870"/>
                <a:gd name="T33" fmla="*/ 2064 h 4872"/>
                <a:gd name="T34" fmla="*/ 4 w 4870"/>
                <a:gd name="T35" fmla="*/ 2562 h 4872"/>
                <a:gd name="T36" fmla="*/ 77 w 4870"/>
                <a:gd name="T37" fmla="*/ 3044 h 4872"/>
                <a:gd name="T38" fmla="*/ 240 w 4870"/>
                <a:gd name="T39" fmla="*/ 3492 h 4872"/>
                <a:gd name="T40" fmla="*/ 484 w 4870"/>
                <a:gd name="T41" fmla="*/ 3893 h 4872"/>
                <a:gd name="T42" fmla="*/ 798 w 4870"/>
                <a:gd name="T43" fmla="*/ 4238 h 4872"/>
                <a:gd name="T44" fmla="*/ 1172 w 4870"/>
                <a:gd name="T45" fmla="*/ 4519 h 4872"/>
                <a:gd name="T46" fmla="*/ 1598 w 4870"/>
                <a:gd name="T47" fmla="*/ 4724 h 4872"/>
                <a:gd name="T48" fmla="*/ 2064 w 4870"/>
                <a:gd name="T49" fmla="*/ 4844 h 4872"/>
                <a:gd name="T50" fmla="*/ 2480 w 4870"/>
                <a:gd name="T51" fmla="*/ 4871 h 4872"/>
                <a:gd name="T52" fmla="*/ 2656 w 4870"/>
                <a:gd name="T53" fmla="*/ 4862 h 4872"/>
                <a:gd name="T54" fmla="*/ 2829 w 4870"/>
                <a:gd name="T55" fmla="*/ 4840 h 4872"/>
                <a:gd name="T56" fmla="*/ 2997 w 4870"/>
                <a:gd name="T57" fmla="*/ 4807 h 4872"/>
                <a:gd name="T58" fmla="*/ 3160 w 4870"/>
                <a:gd name="T59" fmla="*/ 4761 h 4872"/>
                <a:gd name="T60" fmla="*/ 3320 w 4870"/>
                <a:gd name="T61" fmla="*/ 4704 h 4872"/>
                <a:gd name="T62" fmla="*/ 3477 w 4870"/>
                <a:gd name="T63" fmla="*/ 4636 h 4872"/>
                <a:gd name="T64" fmla="*/ 3630 w 4870"/>
                <a:gd name="T65" fmla="*/ 4556 h 4872"/>
                <a:gd name="T66" fmla="*/ 3763 w 4870"/>
                <a:gd name="T67" fmla="*/ 4477 h 4872"/>
                <a:gd name="T68" fmla="*/ 3863 w 4870"/>
                <a:gd name="T69" fmla="*/ 4415 h 4872"/>
                <a:gd name="T70" fmla="*/ 3937 w 4870"/>
                <a:gd name="T71" fmla="*/ 4396 h 4872"/>
                <a:gd name="T72" fmla="*/ 3997 w 4870"/>
                <a:gd name="T73" fmla="*/ 4415 h 4872"/>
                <a:gd name="T74" fmla="*/ 4077 w 4870"/>
                <a:gd name="T75" fmla="*/ 4475 h 4872"/>
                <a:gd name="T76" fmla="*/ 4178 w 4870"/>
                <a:gd name="T77" fmla="*/ 4554 h 4872"/>
                <a:gd name="T78" fmla="*/ 4289 w 4870"/>
                <a:gd name="T79" fmla="*/ 4616 h 4872"/>
                <a:gd name="T80" fmla="*/ 4439 w 4870"/>
                <a:gd name="T81" fmla="*/ 4663 h 4872"/>
                <a:gd name="T82" fmla="*/ 4639 w 4870"/>
                <a:gd name="T83" fmla="*/ 4686 h 4872"/>
                <a:gd name="T84" fmla="*/ 4639 w 4870"/>
                <a:gd name="T85" fmla="*/ 4649 h 4872"/>
                <a:gd name="T86" fmla="*/ 4574 w 4870"/>
                <a:gd name="T87" fmla="*/ 4590 h 4872"/>
                <a:gd name="T88" fmla="*/ 4525 w 4870"/>
                <a:gd name="T89" fmla="*/ 4522 h 4872"/>
                <a:gd name="T90" fmla="*/ 4489 w 4870"/>
                <a:gd name="T91" fmla="*/ 4448 h 4872"/>
                <a:gd name="T92" fmla="*/ 4466 w 4870"/>
                <a:gd name="T93" fmla="*/ 4370 h 4872"/>
                <a:gd name="T94" fmla="*/ 4453 w 4870"/>
                <a:gd name="T95" fmla="*/ 4292 h 4872"/>
                <a:gd name="T96" fmla="*/ 4453 w 4870"/>
                <a:gd name="T97" fmla="*/ 4163 h 4872"/>
                <a:gd name="T98" fmla="*/ 4480 w 4870"/>
                <a:gd name="T99" fmla="*/ 4020 h 4872"/>
                <a:gd name="T100" fmla="*/ 4529 w 4870"/>
                <a:gd name="T101" fmla="*/ 3866 h 4872"/>
                <a:gd name="T102" fmla="*/ 4648 w 4870"/>
                <a:gd name="T103" fmla="*/ 3566 h 4872"/>
                <a:gd name="T104" fmla="*/ 4737 w 4870"/>
                <a:gd name="T105" fmla="*/ 3319 h 4872"/>
                <a:gd name="T106" fmla="*/ 4800 w 4870"/>
                <a:gd name="T107" fmla="*/ 3098 h 4872"/>
                <a:gd name="T108" fmla="*/ 4846 w 4870"/>
                <a:gd name="T109" fmla="*/ 2853 h 4872"/>
                <a:gd name="T110" fmla="*/ 4869 w 4870"/>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70" h="4872">
                  <a:moveTo>
                    <a:pt x="4870" y="2508"/>
                  </a:moveTo>
                  <a:lnTo>
                    <a:pt x="4869" y="2510"/>
                  </a:lnTo>
                  <a:lnTo>
                    <a:pt x="4867" y="2512"/>
                  </a:lnTo>
                  <a:lnTo>
                    <a:pt x="4869" y="2493"/>
                  </a:lnTo>
                  <a:lnTo>
                    <a:pt x="4869" y="2474"/>
                  </a:lnTo>
                  <a:lnTo>
                    <a:pt x="4870" y="2455"/>
                  </a:lnTo>
                  <a:lnTo>
                    <a:pt x="4870" y="2435"/>
                  </a:lnTo>
                  <a:lnTo>
                    <a:pt x="4866" y="2310"/>
                  </a:lnTo>
                  <a:lnTo>
                    <a:pt x="4857" y="2186"/>
                  </a:lnTo>
                  <a:lnTo>
                    <a:pt x="4842" y="2064"/>
                  </a:lnTo>
                  <a:lnTo>
                    <a:pt x="4820" y="1945"/>
                  </a:lnTo>
                  <a:lnTo>
                    <a:pt x="4793" y="1827"/>
                  </a:lnTo>
                  <a:lnTo>
                    <a:pt x="4760" y="1712"/>
                  </a:lnTo>
                  <a:lnTo>
                    <a:pt x="4722" y="1599"/>
                  </a:lnTo>
                  <a:lnTo>
                    <a:pt x="4678" y="1487"/>
                  </a:lnTo>
                  <a:lnTo>
                    <a:pt x="4630" y="1380"/>
                  </a:lnTo>
                  <a:lnTo>
                    <a:pt x="4576" y="1275"/>
                  </a:lnTo>
                  <a:lnTo>
                    <a:pt x="4517" y="1173"/>
                  </a:lnTo>
                  <a:lnTo>
                    <a:pt x="4454" y="1073"/>
                  </a:lnTo>
                  <a:lnTo>
                    <a:pt x="4386" y="979"/>
                  </a:lnTo>
                  <a:lnTo>
                    <a:pt x="4313" y="886"/>
                  </a:lnTo>
                  <a:lnTo>
                    <a:pt x="4238" y="798"/>
                  </a:lnTo>
                  <a:lnTo>
                    <a:pt x="4156" y="714"/>
                  </a:lnTo>
                  <a:lnTo>
                    <a:pt x="4072" y="633"/>
                  </a:lnTo>
                  <a:lnTo>
                    <a:pt x="3984" y="556"/>
                  </a:lnTo>
                  <a:lnTo>
                    <a:pt x="3892" y="484"/>
                  </a:lnTo>
                  <a:lnTo>
                    <a:pt x="3796" y="416"/>
                  </a:lnTo>
                  <a:lnTo>
                    <a:pt x="3698" y="353"/>
                  </a:lnTo>
                  <a:lnTo>
                    <a:pt x="3595" y="294"/>
                  </a:lnTo>
                  <a:lnTo>
                    <a:pt x="3490" y="240"/>
                  </a:lnTo>
                  <a:lnTo>
                    <a:pt x="3382" y="192"/>
                  </a:lnTo>
                  <a:lnTo>
                    <a:pt x="3272" y="148"/>
                  </a:lnTo>
                  <a:lnTo>
                    <a:pt x="3159" y="109"/>
                  </a:lnTo>
                  <a:lnTo>
                    <a:pt x="3043" y="77"/>
                  </a:lnTo>
                  <a:lnTo>
                    <a:pt x="2926" y="50"/>
                  </a:lnTo>
                  <a:lnTo>
                    <a:pt x="2805" y="28"/>
                  </a:lnTo>
                  <a:lnTo>
                    <a:pt x="2684" y="12"/>
                  </a:lnTo>
                  <a:lnTo>
                    <a:pt x="2561" y="3"/>
                  </a:lnTo>
                  <a:lnTo>
                    <a:pt x="2434" y="0"/>
                  </a:lnTo>
                  <a:lnTo>
                    <a:pt x="2309" y="3"/>
                  </a:lnTo>
                  <a:lnTo>
                    <a:pt x="2187" y="12"/>
                  </a:lnTo>
                  <a:lnTo>
                    <a:pt x="2064" y="28"/>
                  </a:lnTo>
                  <a:lnTo>
                    <a:pt x="1944" y="50"/>
                  </a:lnTo>
                  <a:lnTo>
                    <a:pt x="1826" y="77"/>
                  </a:lnTo>
                  <a:lnTo>
                    <a:pt x="1711" y="109"/>
                  </a:lnTo>
                  <a:lnTo>
                    <a:pt x="1598" y="148"/>
                  </a:lnTo>
                  <a:lnTo>
                    <a:pt x="1488" y="192"/>
                  </a:lnTo>
                  <a:lnTo>
                    <a:pt x="1380" y="240"/>
                  </a:lnTo>
                  <a:lnTo>
                    <a:pt x="1275" y="294"/>
                  </a:lnTo>
                  <a:lnTo>
                    <a:pt x="1172" y="353"/>
                  </a:lnTo>
                  <a:lnTo>
                    <a:pt x="1074" y="416"/>
                  </a:lnTo>
                  <a:lnTo>
                    <a:pt x="979" y="484"/>
                  </a:lnTo>
                  <a:lnTo>
                    <a:pt x="886" y="556"/>
                  </a:lnTo>
                  <a:lnTo>
                    <a:pt x="798" y="633"/>
                  </a:lnTo>
                  <a:lnTo>
                    <a:pt x="714" y="714"/>
                  </a:lnTo>
                  <a:lnTo>
                    <a:pt x="633" y="798"/>
                  </a:lnTo>
                  <a:lnTo>
                    <a:pt x="556" y="886"/>
                  </a:lnTo>
                  <a:lnTo>
                    <a:pt x="484" y="979"/>
                  </a:lnTo>
                  <a:lnTo>
                    <a:pt x="416" y="1073"/>
                  </a:lnTo>
                  <a:lnTo>
                    <a:pt x="353" y="1173"/>
                  </a:lnTo>
                  <a:lnTo>
                    <a:pt x="295" y="1275"/>
                  </a:lnTo>
                  <a:lnTo>
                    <a:pt x="240" y="1380"/>
                  </a:lnTo>
                  <a:lnTo>
                    <a:pt x="192" y="1487"/>
                  </a:lnTo>
                  <a:lnTo>
                    <a:pt x="148" y="1599"/>
                  </a:lnTo>
                  <a:lnTo>
                    <a:pt x="110" y="1712"/>
                  </a:lnTo>
                  <a:lnTo>
                    <a:pt x="77" y="1827"/>
                  </a:lnTo>
                  <a:lnTo>
                    <a:pt x="50" y="1945"/>
                  </a:lnTo>
                  <a:lnTo>
                    <a:pt x="29" y="2064"/>
                  </a:lnTo>
                  <a:lnTo>
                    <a:pt x="13" y="2186"/>
                  </a:lnTo>
                  <a:lnTo>
                    <a:pt x="4" y="2310"/>
                  </a:lnTo>
                  <a:lnTo>
                    <a:pt x="0" y="2435"/>
                  </a:lnTo>
                  <a:lnTo>
                    <a:pt x="4" y="2562"/>
                  </a:lnTo>
                  <a:lnTo>
                    <a:pt x="13" y="2685"/>
                  </a:lnTo>
                  <a:lnTo>
                    <a:pt x="29" y="2806"/>
                  </a:lnTo>
                  <a:lnTo>
                    <a:pt x="50" y="2927"/>
                  </a:lnTo>
                  <a:lnTo>
                    <a:pt x="77" y="3044"/>
                  </a:lnTo>
                  <a:lnTo>
                    <a:pt x="110" y="3160"/>
                  </a:lnTo>
                  <a:lnTo>
                    <a:pt x="148" y="3273"/>
                  </a:lnTo>
                  <a:lnTo>
                    <a:pt x="192" y="3384"/>
                  </a:lnTo>
                  <a:lnTo>
                    <a:pt x="240" y="3492"/>
                  </a:lnTo>
                  <a:lnTo>
                    <a:pt x="295" y="3597"/>
                  </a:lnTo>
                  <a:lnTo>
                    <a:pt x="353" y="3699"/>
                  </a:lnTo>
                  <a:lnTo>
                    <a:pt x="416" y="3797"/>
                  </a:lnTo>
                  <a:lnTo>
                    <a:pt x="484" y="3893"/>
                  </a:lnTo>
                  <a:lnTo>
                    <a:pt x="556" y="3985"/>
                  </a:lnTo>
                  <a:lnTo>
                    <a:pt x="633" y="4074"/>
                  </a:lnTo>
                  <a:lnTo>
                    <a:pt x="714" y="4158"/>
                  </a:lnTo>
                  <a:lnTo>
                    <a:pt x="798" y="4238"/>
                  </a:lnTo>
                  <a:lnTo>
                    <a:pt x="886" y="4315"/>
                  </a:lnTo>
                  <a:lnTo>
                    <a:pt x="979" y="4387"/>
                  </a:lnTo>
                  <a:lnTo>
                    <a:pt x="1074" y="4456"/>
                  </a:lnTo>
                  <a:lnTo>
                    <a:pt x="1172" y="4519"/>
                  </a:lnTo>
                  <a:lnTo>
                    <a:pt x="1275" y="4578"/>
                  </a:lnTo>
                  <a:lnTo>
                    <a:pt x="1380" y="4632"/>
                  </a:lnTo>
                  <a:lnTo>
                    <a:pt x="1488" y="4680"/>
                  </a:lnTo>
                  <a:lnTo>
                    <a:pt x="1598" y="4724"/>
                  </a:lnTo>
                  <a:lnTo>
                    <a:pt x="1711" y="4761"/>
                  </a:lnTo>
                  <a:lnTo>
                    <a:pt x="1826" y="4795"/>
                  </a:lnTo>
                  <a:lnTo>
                    <a:pt x="1944" y="4822"/>
                  </a:lnTo>
                  <a:lnTo>
                    <a:pt x="2064" y="4844"/>
                  </a:lnTo>
                  <a:lnTo>
                    <a:pt x="2187" y="4858"/>
                  </a:lnTo>
                  <a:lnTo>
                    <a:pt x="2309" y="4869"/>
                  </a:lnTo>
                  <a:lnTo>
                    <a:pt x="2434" y="4872"/>
                  </a:lnTo>
                  <a:lnTo>
                    <a:pt x="2480" y="4871"/>
                  </a:lnTo>
                  <a:lnTo>
                    <a:pt x="2525" y="4870"/>
                  </a:lnTo>
                  <a:lnTo>
                    <a:pt x="2569" y="4869"/>
                  </a:lnTo>
                  <a:lnTo>
                    <a:pt x="2614" y="4865"/>
                  </a:lnTo>
                  <a:lnTo>
                    <a:pt x="2656" y="4862"/>
                  </a:lnTo>
                  <a:lnTo>
                    <a:pt x="2700" y="4857"/>
                  </a:lnTo>
                  <a:lnTo>
                    <a:pt x="2743" y="4853"/>
                  </a:lnTo>
                  <a:lnTo>
                    <a:pt x="2786" y="4847"/>
                  </a:lnTo>
                  <a:lnTo>
                    <a:pt x="2829" y="4840"/>
                  </a:lnTo>
                  <a:lnTo>
                    <a:pt x="2872" y="4832"/>
                  </a:lnTo>
                  <a:lnTo>
                    <a:pt x="2913" y="4825"/>
                  </a:lnTo>
                  <a:lnTo>
                    <a:pt x="2955" y="4817"/>
                  </a:lnTo>
                  <a:lnTo>
                    <a:pt x="2997" y="4807"/>
                  </a:lnTo>
                  <a:lnTo>
                    <a:pt x="3038" y="4796"/>
                  </a:lnTo>
                  <a:lnTo>
                    <a:pt x="3079" y="4785"/>
                  </a:lnTo>
                  <a:lnTo>
                    <a:pt x="3120" y="4774"/>
                  </a:lnTo>
                  <a:lnTo>
                    <a:pt x="3160" y="4761"/>
                  </a:lnTo>
                  <a:lnTo>
                    <a:pt x="3201" y="4748"/>
                  </a:lnTo>
                  <a:lnTo>
                    <a:pt x="3241" y="4734"/>
                  </a:lnTo>
                  <a:lnTo>
                    <a:pt x="3281" y="4720"/>
                  </a:lnTo>
                  <a:lnTo>
                    <a:pt x="3320" y="4704"/>
                  </a:lnTo>
                  <a:lnTo>
                    <a:pt x="3360" y="4688"/>
                  </a:lnTo>
                  <a:lnTo>
                    <a:pt x="3399" y="4671"/>
                  </a:lnTo>
                  <a:lnTo>
                    <a:pt x="3439" y="4654"/>
                  </a:lnTo>
                  <a:lnTo>
                    <a:pt x="3477" y="4636"/>
                  </a:lnTo>
                  <a:lnTo>
                    <a:pt x="3516" y="4617"/>
                  </a:lnTo>
                  <a:lnTo>
                    <a:pt x="3555" y="4597"/>
                  </a:lnTo>
                  <a:lnTo>
                    <a:pt x="3593" y="4577"/>
                  </a:lnTo>
                  <a:lnTo>
                    <a:pt x="3630" y="4556"/>
                  </a:lnTo>
                  <a:lnTo>
                    <a:pt x="3668" y="4535"/>
                  </a:lnTo>
                  <a:lnTo>
                    <a:pt x="3707" y="4512"/>
                  </a:lnTo>
                  <a:lnTo>
                    <a:pt x="3744" y="4489"/>
                  </a:lnTo>
                  <a:lnTo>
                    <a:pt x="3763" y="4477"/>
                  </a:lnTo>
                  <a:lnTo>
                    <a:pt x="3787" y="4463"/>
                  </a:lnTo>
                  <a:lnTo>
                    <a:pt x="3813" y="4447"/>
                  </a:lnTo>
                  <a:lnTo>
                    <a:pt x="3843" y="4428"/>
                  </a:lnTo>
                  <a:lnTo>
                    <a:pt x="3863" y="4415"/>
                  </a:lnTo>
                  <a:lnTo>
                    <a:pt x="3884" y="4406"/>
                  </a:lnTo>
                  <a:lnTo>
                    <a:pt x="3902" y="4401"/>
                  </a:lnTo>
                  <a:lnTo>
                    <a:pt x="3920" y="4397"/>
                  </a:lnTo>
                  <a:lnTo>
                    <a:pt x="3937" y="4396"/>
                  </a:lnTo>
                  <a:lnTo>
                    <a:pt x="3952" y="4398"/>
                  </a:lnTo>
                  <a:lnTo>
                    <a:pt x="3968" y="4402"/>
                  </a:lnTo>
                  <a:lnTo>
                    <a:pt x="3983" y="4407"/>
                  </a:lnTo>
                  <a:lnTo>
                    <a:pt x="3997" y="4415"/>
                  </a:lnTo>
                  <a:lnTo>
                    <a:pt x="4013" y="4424"/>
                  </a:lnTo>
                  <a:lnTo>
                    <a:pt x="4028" y="4436"/>
                  </a:lnTo>
                  <a:lnTo>
                    <a:pt x="4044" y="4448"/>
                  </a:lnTo>
                  <a:lnTo>
                    <a:pt x="4077" y="4475"/>
                  </a:lnTo>
                  <a:lnTo>
                    <a:pt x="4114" y="4505"/>
                  </a:lnTo>
                  <a:lnTo>
                    <a:pt x="4134" y="4521"/>
                  </a:lnTo>
                  <a:lnTo>
                    <a:pt x="4155" y="4538"/>
                  </a:lnTo>
                  <a:lnTo>
                    <a:pt x="4178" y="4554"/>
                  </a:lnTo>
                  <a:lnTo>
                    <a:pt x="4203" y="4570"/>
                  </a:lnTo>
                  <a:lnTo>
                    <a:pt x="4230" y="4586"/>
                  </a:lnTo>
                  <a:lnTo>
                    <a:pt x="4258" y="4601"/>
                  </a:lnTo>
                  <a:lnTo>
                    <a:pt x="4289" y="4616"/>
                  </a:lnTo>
                  <a:lnTo>
                    <a:pt x="4322" y="4630"/>
                  </a:lnTo>
                  <a:lnTo>
                    <a:pt x="4358" y="4642"/>
                  </a:lnTo>
                  <a:lnTo>
                    <a:pt x="4398" y="4653"/>
                  </a:lnTo>
                  <a:lnTo>
                    <a:pt x="4439" y="4663"/>
                  </a:lnTo>
                  <a:lnTo>
                    <a:pt x="4483" y="4671"/>
                  </a:lnTo>
                  <a:lnTo>
                    <a:pt x="4532" y="4678"/>
                  </a:lnTo>
                  <a:lnTo>
                    <a:pt x="4583" y="4683"/>
                  </a:lnTo>
                  <a:lnTo>
                    <a:pt x="4639" y="4686"/>
                  </a:lnTo>
                  <a:lnTo>
                    <a:pt x="4697" y="4686"/>
                  </a:lnTo>
                  <a:lnTo>
                    <a:pt x="4677" y="4675"/>
                  </a:lnTo>
                  <a:lnTo>
                    <a:pt x="4657" y="4662"/>
                  </a:lnTo>
                  <a:lnTo>
                    <a:pt x="4639" y="4649"/>
                  </a:lnTo>
                  <a:lnTo>
                    <a:pt x="4621" y="4635"/>
                  </a:lnTo>
                  <a:lnTo>
                    <a:pt x="4604" y="4620"/>
                  </a:lnTo>
                  <a:lnTo>
                    <a:pt x="4589" y="4606"/>
                  </a:lnTo>
                  <a:lnTo>
                    <a:pt x="4574" y="4590"/>
                  </a:lnTo>
                  <a:lnTo>
                    <a:pt x="4561" y="4574"/>
                  </a:lnTo>
                  <a:lnTo>
                    <a:pt x="4547" y="4557"/>
                  </a:lnTo>
                  <a:lnTo>
                    <a:pt x="4536" y="4540"/>
                  </a:lnTo>
                  <a:lnTo>
                    <a:pt x="4525" y="4522"/>
                  </a:lnTo>
                  <a:lnTo>
                    <a:pt x="4515" y="4504"/>
                  </a:lnTo>
                  <a:lnTo>
                    <a:pt x="4506" y="4486"/>
                  </a:lnTo>
                  <a:lnTo>
                    <a:pt x="4497" y="4467"/>
                  </a:lnTo>
                  <a:lnTo>
                    <a:pt x="4489" y="4448"/>
                  </a:lnTo>
                  <a:lnTo>
                    <a:pt x="4482" y="4429"/>
                  </a:lnTo>
                  <a:lnTo>
                    <a:pt x="4476" y="4410"/>
                  </a:lnTo>
                  <a:lnTo>
                    <a:pt x="4471" y="4390"/>
                  </a:lnTo>
                  <a:lnTo>
                    <a:pt x="4466" y="4370"/>
                  </a:lnTo>
                  <a:lnTo>
                    <a:pt x="4462" y="4351"/>
                  </a:lnTo>
                  <a:lnTo>
                    <a:pt x="4458" y="4332"/>
                  </a:lnTo>
                  <a:lnTo>
                    <a:pt x="4455" y="4312"/>
                  </a:lnTo>
                  <a:lnTo>
                    <a:pt x="4453" y="4292"/>
                  </a:lnTo>
                  <a:lnTo>
                    <a:pt x="4452" y="4273"/>
                  </a:lnTo>
                  <a:lnTo>
                    <a:pt x="4449" y="4235"/>
                  </a:lnTo>
                  <a:lnTo>
                    <a:pt x="4450" y="4198"/>
                  </a:lnTo>
                  <a:lnTo>
                    <a:pt x="4453" y="4163"/>
                  </a:lnTo>
                  <a:lnTo>
                    <a:pt x="4457" y="4129"/>
                  </a:lnTo>
                  <a:lnTo>
                    <a:pt x="4463" y="4093"/>
                  </a:lnTo>
                  <a:lnTo>
                    <a:pt x="4471" y="4057"/>
                  </a:lnTo>
                  <a:lnTo>
                    <a:pt x="4480" y="4020"/>
                  </a:lnTo>
                  <a:lnTo>
                    <a:pt x="4490" y="3982"/>
                  </a:lnTo>
                  <a:lnTo>
                    <a:pt x="4502" y="3944"/>
                  </a:lnTo>
                  <a:lnTo>
                    <a:pt x="4516" y="3906"/>
                  </a:lnTo>
                  <a:lnTo>
                    <a:pt x="4529" y="3866"/>
                  </a:lnTo>
                  <a:lnTo>
                    <a:pt x="4545" y="3826"/>
                  </a:lnTo>
                  <a:lnTo>
                    <a:pt x="4577" y="3743"/>
                  </a:lnTo>
                  <a:lnTo>
                    <a:pt x="4612" y="3656"/>
                  </a:lnTo>
                  <a:lnTo>
                    <a:pt x="4648" y="3566"/>
                  </a:lnTo>
                  <a:lnTo>
                    <a:pt x="4684" y="3470"/>
                  </a:lnTo>
                  <a:lnTo>
                    <a:pt x="4702" y="3421"/>
                  </a:lnTo>
                  <a:lnTo>
                    <a:pt x="4720" y="3371"/>
                  </a:lnTo>
                  <a:lnTo>
                    <a:pt x="4737" y="3319"/>
                  </a:lnTo>
                  <a:lnTo>
                    <a:pt x="4754" y="3266"/>
                  </a:lnTo>
                  <a:lnTo>
                    <a:pt x="4769" y="3211"/>
                  </a:lnTo>
                  <a:lnTo>
                    <a:pt x="4785" y="3156"/>
                  </a:lnTo>
                  <a:lnTo>
                    <a:pt x="4800" y="3098"/>
                  </a:lnTo>
                  <a:lnTo>
                    <a:pt x="4812" y="3039"/>
                  </a:lnTo>
                  <a:lnTo>
                    <a:pt x="4825" y="2979"/>
                  </a:lnTo>
                  <a:lnTo>
                    <a:pt x="4836" y="2917"/>
                  </a:lnTo>
                  <a:lnTo>
                    <a:pt x="4846" y="2853"/>
                  </a:lnTo>
                  <a:lnTo>
                    <a:pt x="4854" y="2787"/>
                  </a:lnTo>
                  <a:lnTo>
                    <a:pt x="4861" y="2721"/>
                  </a:lnTo>
                  <a:lnTo>
                    <a:pt x="4865" y="2652"/>
                  </a:lnTo>
                  <a:lnTo>
                    <a:pt x="4869" y="2581"/>
                  </a:lnTo>
                  <a:lnTo>
                    <a:pt x="4870" y="2508"/>
                  </a:lnTo>
                  <a:close/>
                </a:path>
              </a:pathLst>
            </a:custGeom>
            <a:solidFill>
              <a:srgbClr val="FB4631"/>
            </a:solidFill>
            <a:ln>
              <a:solidFill>
                <a:schemeClr val="accent2"/>
              </a:solid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8" name="22"/>
            <p:cNvSpPr/>
            <p:nvPr/>
          </p:nvSpPr>
          <p:spPr bwMode="auto">
            <a:xfrm>
              <a:off x="3802063" y="1260178"/>
              <a:ext cx="709613" cy="709613"/>
            </a:xfrm>
            <a:custGeom>
              <a:avLst/>
              <a:gdLst>
                <a:gd name="T0" fmla="*/ 3567 w 3576"/>
                <a:gd name="T1" fmla="*/ 1972 h 3578"/>
                <a:gd name="T2" fmla="*/ 3520 w 3576"/>
                <a:gd name="T3" fmla="*/ 2236 h 3578"/>
                <a:gd name="T4" fmla="*/ 3435 w 3576"/>
                <a:gd name="T5" fmla="*/ 2485 h 3578"/>
                <a:gd name="T6" fmla="*/ 3317 w 3576"/>
                <a:gd name="T7" fmla="*/ 2716 h 3578"/>
                <a:gd name="T8" fmla="*/ 3168 w 3576"/>
                <a:gd name="T9" fmla="*/ 2927 h 3578"/>
                <a:gd name="T10" fmla="*/ 2990 w 3576"/>
                <a:gd name="T11" fmla="*/ 3113 h 3578"/>
                <a:gd name="T12" fmla="*/ 2788 w 3576"/>
                <a:gd name="T13" fmla="*/ 3272 h 3578"/>
                <a:gd name="T14" fmla="*/ 2563 w 3576"/>
                <a:gd name="T15" fmla="*/ 3402 h 3578"/>
                <a:gd name="T16" fmla="*/ 2319 w 3576"/>
                <a:gd name="T17" fmla="*/ 3498 h 3578"/>
                <a:gd name="T18" fmla="*/ 2060 w 3576"/>
                <a:gd name="T19" fmla="*/ 3557 h 3578"/>
                <a:gd name="T20" fmla="*/ 1787 w 3576"/>
                <a:gd name="T21" fmla="*/ 3578 h 3578"/>
                <a:gd name="T22" fmla="*/ 1516 w 3576"/>
                <a:gd name="T23" fmla="*/ 3557 h 3578"/>
                <a:gd name="T24" fmla="*/ 1257 w 3576"/>
                <a:gd name="T25" fmla="*/ 3498 h 3578"/>
                <a:gd name="T26" fmla="*/ 1013 w 3576"/>
                <a:gd name="T27" fmla="*/ 3402 h 3578"/>
                <a:gd name="T28" fmla="*/ 788 w 3576"/>
                <a:gd name="T29" fmla="*/ 3272 h 3578"/>
                <a:gd name="T30" fmla="*/ 586 w 3576"/>
                <a:gd name="T31" fmla="*/ 3113 h 3578"/>
                <a:gd name="T32" fmla="*/ 408 w 3576"/>
                <a:gd name="T33" fmla="*/ 2927 h 3578"/>
                <a:gd name="T34" fmla="*/ 258 w 3576"/>
                <a:gd name="T35" fmla="*/ 2716 h 3578"/>
                <a:gd name="T36" fmla="*/ 140 w 3576"/>
                <a:gd name="T37" fmla="*/ 2485 h 3578"/>
                <a:gd name="T38" fmla="*/ 57 w 3576"/>
                <a:gd name="T39" fmla="*/ 2236 h 3578"/>
                <a:gd name="T40" fmla="*/ 9 w 3576"/>
                <a:gd name="T41" fmla="*/ 1972 h 3578"/>
                <a:gd name="T42" fmla="*/ 2 w 3576"/>
                <a:gd name="T43" fmla="*/ 1697 h 3578"/>
                <a:gd name="T44" fmla="*/ 36 w 3576"/>
                <a:gd name="T45" fmla="*/ 1429 h 3578"/>
                <a:gd name="T46" fmla="*/ 108 w 3576"/>
                <a:gd name="T47" fmla="*/ 1174 h 3578"/>
                <a:gd name="T48" fmla="*/ 215 w 3576"/>
                <a:gd name="T49" fmla="*/ 936 h 3578"/>
                <a:gd name="T50" fmla="*/ 355 w 3576"/>
                <a:gd name="T51" fmla="*/ 718 h 3578"/>
                <a:gd name="T52" fmla="*/ 523 w 3576"/>
                <a:gd name="T53" fmla="*/ 523 h 3578"/>
                <a:gd name="T54" fmla="*/ 718 w 3576"/>
                <a:gd name="T55" fmla="*/ 355 h 3578"/>
                <a:gd name="T56" fmla="*/ 936 w 3576"/>
                <a:gd name="T57" fmla="*/ 216 h 3578"/>
                <a:gd name="T58" fmla="*/ 1173 w 3576"/>
                <a:gd name="T59" fmla="*/ 108 h 3578"/>
                <a:gd name="T60" fmla="*/ 1428 w 3576"/>
                <a:gd name="T61" fmla="*/ 36 h 3578"/>
                <a:gd name="T62" fmla="*/ 1696 w 3576"/>
                <a:gd name="T63" fmla="*/ 2 h 3578"/>
                <a:gd name="T64" fmla="*/ 1971 w 3576"/>
                <a:gd name="T65" fmla="*/ 9 h 3578"/>
                <a:gd name="T66" fmla="*/ 2235 w 3576"/>
                <a:gd name="T67" fmla="*/ 57 h 3578"/>
                <a:gd name="T68" fmla="*/ 2484 w 3576"/>
                <a:gd name="T69" fmla="*/ 140 h 3578"/>
                <a:gd name="T70" fmla="*/ 2715 w 3576"/>
                <a:gd name="T71" fmla="*/ 258 h 3578"/>
                <a:gd name="T72" fmla="*/ 2926 w 3576"/>
                <a:gd name="T73" fmla="*/ 408 h 3578"/>
                <a:gd name="T74" fmla="*/ 3112 w 3576"/>
                <a:gd name="T75" fmla="*/ 585 h 3578"/>
                <a:gd name="T76" fmla="*/ 3270 w 3576"/>
                <a:gd name="T77" fmla="*/ 788 h 3578"/>
                <a:gd name="T78" fmla="*/ 3400 w 3576"/>
                <a:gd name="T79" fmla="*/ 1013 h 3578"/>
                <a:gd name="T80" fmla="*/ 3496 w 3576"/>
                <a:gd name="T81" fmla="*/ 1256 h 3578"/>
                <a:gd name="T82" fmla="*/ 3556 w 3576"/>
                <a:gd name="T83" fmla="*/ 1517 h 3578"/>
                <a:gd name="T84" fmla="*/ 3576 w 3576"/>
                <a:gd name="T85" fmla="*/ 1788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6" h="3578">
                  <a:moveTo>
                    <a:pt x="3576" y="1788"/>
                  </a:moveTo>
                  <a:lnTo>
                    <a:pt x="3574" y="1881"/>
                  </a:lnTo>
                  <a:lnTo>
                    <a:pt x="3567" y="1972"/>
                  </a:lnTo>
                  <a:lnTo>
                    <a:pt x="3556" y="2061"/>
                  </a:lnTo>
                  <a:lnTo>
                    <a:pt x="3540" y="2149"/>
                  </a:lnTo>
                  <a:lnTo>
                    <a:pt x="3520" y="2236"/>
                  </a:lnTo>
                  <a:lnTo>
                    <a:pt x="3496" y="2321"/>
                  </a:lnTo>
                  <a:lnTo>
                    <a:pt x="3468" y="2404"/>
                  </a:lnTo>
                  <a:lnTo>
                    <a:pt x="3435" y="2485"/>
                  </a:lnTo>
                  <a:lnTo>
                    <a:pt x="3400" y="2564"/>
                  </a:lnTo>
                  <a:lnTo>
                    <a:pt x="3361" y="2642"/>
                  </a:lnTo>
                  <a:lnTo>
                    <a:pt x="3317" y="2716"/>
                  </a:lnTo>
                  <a:lnTo>
                    <a:pt x="3270" y="2788"/>
                  </a:lnTo>
                  <a:lnTo>
                    <a:pt x="3221" y="2860"/>
                  </a:lnTo>
                  <a:lnTo>
                    <a:pt x="3168" y="2927"/>
                  </a:lnTo>
                  <a:lnTo>
                    <a:pt x="3112" y="2991"/>
                  </a:lnTo>
                  <a:lnTo>
                    <a:pt x="3052" y="3053"/>
                  </a:lnTo>
                  <a:lnTo>
                    <a:pt x="2990" y="3113"/>
                  </a:lnTo>
                  <a:lnTo>
                    <a:pt x="2926" y="3170"/>
                  </a:lnTo>
                  <a:lnTo>
                    <a:pt x="2858" y="3223"/>
                  </a:lnTo>
                  <a:lnTo>
                    <a:pt x="2788" y="3272"/>
                  </a:lnTo>
                  <a:lnTo>
                    <a:pt x="2715" y="3318"/>
                  </a:lnTo>
                  <a:lnTo>
                    <a:pt x="2641" y="3362"/>
                  </a:lnTo>
                  <a:lnTo>
                    <a:pt x="2563" y="3402"/>
                  </a:lnTo>
                  <a:lnTo>
                    <a:pt x="2484" y="3437"/>
                  </a:lnTo>
                  <a:lnTo>
                    <a:pt x="2403" y="3470"/>
                  </a:lnTo>
                  <a:lnTo>
                    <a:pt x="2319" y="3498"/>
                  </a:lnTo>
                  <a:lnTo>
                    <a:pt x="2235" y="3521"/>
                  </a:lnTo>
                  <a:lnTo>
                    <a:pt x="2148" y="3542"/>
                  </a:lnTo>
                  <a:lnTo>
                    <a:pt x="2060" y="3557"/>
                  </a:lnTo>
                  <a:lnTo>
                    <a:pt x="1971" y="3569"/>
                  </a:lnTo>
                  <a:lnTo>
                    <a:pt x="1880" y="3575"/>
                  </a:lnTo>
                  <a:lnTo>
                    <a:pt x="1787" y="3578"/>
                  </a:lnTo>
                  <a:lnTo>
                    <a:pt x="1696" y="3575"/>
                  </a:lnTo>
                  <a:lnTo>
                    <a:pt x="1605" y="3569"/>
                  </a:lnTo>
                  <a:lnTo>
                    <a:pt x="1516" y="3557"/>
                  </a:lnTo>
                  <a:lnTo>
                    <a:pt x="1428" y="3542"/>
                  </a:lnTo>
                  <a:lnTo>
                    <a:pt x="1341" y="3521"/>
                  </a:lnTo>
                  <a:lnTo>
                    <a:pt x="1257" y="3498"/>
                  </a:lnTo>
                  <a:lnTo>
                    <a:pt x="1173" y="3470"/>
                  </a:lnTo>
                  <a:lnTo>
                    <a:pt x="1092" y="3437"/>
                  </a:lnTo>
                  <a:lnTo>
                    <a:pt x="1013" y="3402"/>
                  </a:lnTo>
                  <a:lnTo>
                    <a:pt x="936" y="3362"/>
                  </a:lnTo>
                  <a:lnTo>
                    <a:pt x="861" y="3318"/>
                  </a:lnTo>
                  <a:lnTo>
                    <a:pt x="788" y="3272"/>
                  </a:lnTo>
                  <a:lnTo>
                    <a:pt x="718" y="3223"/>
                  </a:lnTo>
                  <a:lnTo>
                    <a:pt x="650" y="3170"/>
                  </a:lnTo>
                  <a:lnTo>
                    <a:pt x="586" y="3113"/>
                  </a:lnTo>
                  <a:lnTo>
                    <a:pt x="523" y="3053"/>
                  </a:lnTo>
                  <a:lnTo>
                    <a:pt x="465" y="2991"/>
                  </a:lnTo>
                  <a:lnTo>
                    <a:pt x="408" y="2927"/>
                  </a:lnTo>
                  <a:lnTo>
                    <a:pt x="355" y="2860"/>
                  </a:lnTo>
                  <a:lnTo>
                    <a:pt x="306" y="2788"/>
                  </a:lnTo>
                  <a:lnTo>
                    <a:pt x="258" y="2716"/>
                  </a:lnTo>
                  <a:lnTo>
                    <a:pt x="215" y="2642"/>
                  </a:lnTo>
                  <a:lnTo>
                    <a:pt x="176" y="2564"/>
                  </a:lnTo>
                  <a:lnTo>
                    <a:pt x="140" y="2485"/>
                  </a:lnTo>
                  <a:lnTo>
                    <a:pt x="108" y="2404"/>
                  </a:lnTo>
                  <a:lnTo>
                    <a:pt x="80" y="2321"/>
                  </a:lnTo>
                  <a:lnTo>
                    <a:pt x="57" y="2236"/>
                  </a:lnTo>
                  <a:lnTo>
                    <a:pt x="36" y="2149"/>
                  </a:lnTo>
                  <a:lnTo>
                    <a:pt x="21" y="2061"/>
                  </a:lnTo>
                  <a:lnTo>
                    <a:pt x="9" y="1972"/>
                  </a:lnTo>
                  <a:lnTo>
                    <a:pt x="2" y="1881"/>
                  </a:lnTo>
                  <a:lnTo>
                    <a:pt x="0" y="1788"/>
                  </a:lnTo>
                  <a:lnTo>
                    <a:pt x="2" y="1697"/>
                  </a:lnTo>
                  <a:lnTo>
                    <a:pt x="9" y="1606"/>
                  </a:lnTo>
                  <a:lnTo>
                    <a:pt x="21" y="1517"/>
                  </a:lnTo>
                  <a:lnTo>
                    <a:pt x="36" y="1429"/>
                  </a:lnTo>
                  <a:lnTo>
                    <a:pt x="57" y="1342"/>
                  </a:lnTo>
                  <a:lnTo>
                    <a:pt x="80" y="1256"/>
                  </a:lnTo>
                  <a:lnTo>
                    <a:pt x="108" y="1174"/>
                  </a:lnTo>
                  <a:lnTo>
                    <a:pt x="140" y="1093"/>
                  </a:lnTo>
                  <a:lnTo>
                    <a:pt x="176" y="1013"/>
                  </a:lnTo>
                  <a:lnTo>
                    <a:pt x="215" y="936"/>
                  </a:lnTo>
                  <a:lnTo>
                    <a:pt x="258" y="862"/>
                  </a:lnTo>
                  <a:lnTo>
                    <a:pt x="306" y="788"/>
                  </a:lnTo>
                  <a:lnTo>
                    <a:pt x="355" y="718"/>
                  </a:lnTo>
                  <a:lnTo>
                    <a:pt x="408" y="651"/>
                  </a:lnTo>
                  <a:lnTo>
                    <a:pt x="465" y="585"/>
                  </a:lnTo>
                  <a:lnTo>
                    <a:pt x="523" y="523"/>
                  </a:lnTo>
                  <a:lnTo>
                    <a:pt x="586" y="465"/>
                  </a:lnTo>
                  <a:lnTo>
                    <a:pt x="650" y="408"/>
                  </a:lnTo>
                  <a:lnTo>
                    <a:pt x="718" y="355"/>
                  </a:lnTo>
                  <a:lnTo>
                    <a:pt x="788" y="306"/>
                  </a:lnTo>
                  <a:lnTo>
                    <a:pt x="861" y="258"/>
                  </a:lnTo>
                  <a:lnTo>
                    <a:pt x="936" y="216"/>
                  </a:lnTo>
                  <a:lnTo>
                    <a:pt x="1013" y="176"/>
                  </a:lnTo>
                  <a:lnTo>
                    <a:pt x="1092" y="140"/>
                  </a:lnTo>
                  <a:lnTo>
                    <a:pt x="1173" y="108"/>
                  </a:lnTo>
                  <a:lnTo>
                    <a:pt x="1257" y="80"/>
                  </a:lnTo>
                  <a:lnTo>
                    <a:pt x="1341" y="57"/>
                  </a:lnTo>
                  <a:lnTo>
                    <a:pt x="1428" y="36"/>
                  </a:lnTo>
                  <a:lnTo>
                    <a:pt x="1516" y="20"/>
                  </a:lnTo>
                  <a:lnTo>
                    <a:pt x="1605" y="9"/>
                  </a:lnTo>
                  <a:lnTo>
                    <a:pt x="1696" y="2"/>
                  </a:lnTo>
                  <a:lnTo>
                    <a:pt x="1787" y="0"/>
                  </a:lnTo>
                  <a:lnTo>
                    <a:pt x="1880" y="2"/>
                  </a:lnTo>
                  <a:lnTo>
                    <a:pt x="1971" y="9"/>
                  </a:lnTo>
                  <a:lnTo>
                    <a:pt x="2060" y="20"/>
                  </a:lnTo>
                  <a:lnTo>
                    <a:pt x="2148" y="36"/>
                  </a:lnTo>
                  <a:lnTo>
                    <a:pt x="2235" y="57"/>
                  </a:lnTo>
                  <a:lnTo>
                    <a:pt x="2319" y="80"/>
                  </a:lnTo>
                  <a:lnTo>
                    <a:pt x="2403" y="108"/>
                  </a:lnTo>
                  <a:lnTo>
                    <a:pt x="2484" y="140"/>
                  </a:lnTo>
                  <a:lnTo>
                    <a:pt x="2563" y="176"/>
                  </a:lnTo>
                  <a:lnTo>
                    <a:pt x="2641" y="216"/>
                  </a:lnTo>
                  <a:lnTo>
                    <a:pt x="2715" y="258"/>
                  </a:lnTo>
                  <a:lnTo>
                    <a:pt x="2788" y="306"/>
                  </a:lnTo>
                  <a:lnTo>
                    <a:pt x="2858" y="355"/>
                  </a:lnTo>
                  <a:lnTo>
                    <a:pt x="2926" y="408"/>
                  </a:lnTo>
                  <a:lnTo>
                    <a:pt x="2990" y="465"/>
                  </a:lnTo>
                  <a:lnTo>
                    <a:pt x="3052" y="523"/>
                  </a:lnTo>
                  <a:lnTo>
                    <a:pt x="3112" y="585"/>
                  </a:lnTo>
                  <a:lnTo>
                    <a:pt x="3168" y="651"/>
                  </a:lnTo>
                  <a:lnTo>
                    <a:pt x="3221" y="718"/>
                  </a:lnTo>
                  <a:lnTo>
                    <a:pt x="3270" y="788"/>
                  </a:lnTo>
                  <a:lnTo>
                    <a:pt x="3317" y="862"/>
                  </a:lnTo>
                  <a:lnTo>
                    <a:pt x="3361" y="936"/>
                  </a:lnTo>
                  <a:lnTo>
                    <a:pt x="3400" y="1013"/>
                  </a:lnTo>
                  <a:lnTo>
                    <a:pt x="3435" y="1093"/>
                  </a:lnTo>
                  <a:lnTo>
                    <a:pt x="3468" y="1174"/>
                  </a:lnTo>
                  <a:lnTo>
                    <a:pt x="3496" y="1256"/>
                  </a:lnTo>
                  <a:lnTo>
                    <a:pt x="3520" y="1342"/>
                  </a:lnTo>
                  <a:lnTo>
                    <a:pt x="3540" y="1429"/>
                  </a:lnTo>
                  <a:lnTo>
                    <a:pt x="3556" y="1517"/>
                  </a:lnTo>
                  <a:lnTo>
                    <a:pt x="3567" y="1606"/>
                  </a:lnTo>
                  <a:lnTo>
                    <a:pt x="3574" y="1697"/>
                  </a:lnTo>
                  <a:lnTo>
                    <a:pt x="3576"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0" name="5"/>
          <p:cNvGrpSpPr/>
          <p:nvPr/>
        </p:nvGrpSpPr>
        <p:grpSpPr>
          <a:xfrm>
            <a:off x="6134119" y="3438902"/>
            <a:ext cx="1288429" cy="1288826"/>
            <a:chOff x="4597401" y="2028528"/>
            <a:chExt cx="966788" cy="966788"/>
          </a:xfrm>
        </p:grpSpPr>
        <p:sp>
          <p:nvSpPr>
            <p:cNvPr id="14" name="淘宝店chenying0907 7"/>
            <p:cNvSpPr/>
            <p:nvPr/>
          </p:nvSpPr>
          <p:spPr bwMode="auto">
            <a:xfrm>
              <a:off x="4597401" y="2028528"/>
              <a:ext cx="966788" cy="966788"/>
            </a:xfrm>
            <a:custGeom>
              <a:avLst/>
              <a:gdLst>
                <a:gd name="T0" fmla="*/ 2 w 4869"/>
                <a:gd name="T1" fmla="*/ 2493 h 4872"/>
                <a:gd name="T2" fmla="*/ 3 w 4869"/>
                <a:gd name="T3" fmla="*/ 2311 h 4872"/>
                <a:gd name="T4" fmla="*/ 76 w 4869"/>
                <a:gd name="T5" fmla="*/ 1827 h 4872"/>
                <a:gd name="T6" fmla="*/ 240 w 4869"/>
                <a:gd name="T7" fmla="*/ 1380 h 4872"/>
                <a:gd name="T8" fmla="*/ 484 w 4869"/>
                <a:gd name="T9" fmla="*/ 979 h 4872"/>
                <a:gd name="T10" fmla="*/ 798 w 4869"/>
                <a:gd name="T11" fmla="*/ 633 h 4872"/>
                <a:gd name="T12" fmla="*/ 1172 w 4869"/>
                <a:gd name="T13" fmla="*/ 353 h 4872"/>
                <a:gd name="T14" fmla="*/ 1598 w 4869"/>
                <a:gd name="T15" fmla="*/ 148 h 4872"/>
                <a:gd name="T16" fmla="*/ 2064 w 4869"/>
                <a:gd name="T17" fmla="*/ 29 h 4872"/>
                <a:gd name="T18" fmla="*/ 2560 w 4869"/>
                <a:gd name="T19" fmla="*/ 4 h 4872"/>
                <a:gd name="T20" fmla="*/ 3043 w 4869"/>
                <a:gd name="T21" fmla="*/ 77 h 4872"/>
                <a:gd name="T22" fmla="*/ 3490 w 4869"/>
                <a:gd name="T23" fmla="*/ 241 h 4872"/>
                <a:gd name="T24" fmla="*/ 3891 w 4869"/>
                <a:gd name="T25" fmla="*/ 484 h 4872"/>
                <a:gd name="T26" fmla="*/ 4237 w 4869"/>
                <a:gd name="T27" fmla="*/ 799 h 4872"/>
                <a:gd name="T28" fmla="*/ 4516 w 4869"/>
                <a:gd name="T29" fmla="*/ 1173 h 4872"/>
                <a:gd name="T30" fmla="*/ 4721 w 4869"/>
                <a:gd name="T31" fmla="*/ 1598 h 4872"/>
                <a:gd name="T32" fmla="*/ 4841 w 4869"/>
                <a:gd name="T33" fmla="*/ 2065 h 4872"/>
                <a:gd name="T34" fmla="*/ 4866 w 4869"/>
                <a:gd name="T35" fmla="*/ 2561 h 4872"/>
                <a:gd name="T36" fmla="*/ 4792 w 4869"/>
                <a:gd name="T37" fmla="*/ 3045 h 4872"/>
                <a:gd name="T38" fmla="*/ 4629 w 4869"/>
                <a:gd name="T39" fmla="*/ 3492 h 4872"/>
                <a:gd name="T40" fmla="*/ 4386 w 4869"/>
                <a:gd name="T41" fmla="*/ 3894 h 4872"/>
                <a:gd name="T42" fmla="*/ 4071 w 4869"/>
                <a:gd name="T43" fmla="*/ 4239 h 4872"/>
                <a:gd name="T44" fmla="*/ 3697 w 4869"/>
                <a:gd name="T45" fmla="*/ 4519 h 4872"/>
                <a:gd name="T46" fmla="*/ 3271 w 4869"/>
                <a:gd name="T47" fmla="*/ 4724 h 4872"/>
                <a:gd name="T48" fmla="*/ 2806 w 4869"/>
                <a:gd name="T49" fmla="*/ 4844 h 4872"/>
                <a:gd name="T50" fmla="*/ 2390 w 4869"/>
                <a:gd name="T51" fmla="*/ 4871 h 4872"/>
                <a:gd name="T52" fmla="*/ 2213 w 4869"/>
                <a:gd name="T53" fmla="*/ 4862 h 4872"/>
                <a:gd name="T54" fmla="*/ 2041 w 4869"/>
                <a:gd name="T55" fmla="*/ 4841 h 4872"/>
                <a:gd name="T56" fmla="*/ 1873 w 4869"/>
                <a:gd name="T57" fmla="*/ 4807 h 4872"/>
                <a:gd name="T58" fmla="*/ 1709 w 4869"/>
                <a:gd name="T59" fmla="*/ 4762 h 4872"/>
                <a:gd name="T60" fmla="*/ 1549 w 4869"/>
                <a:gd name="T61" fmla="*/ 4704 h 4872"/>
                <a:gd name="T62" fmla="*/ 1393 w 4869"/>
                <a:gd name="T63" fmla="*/ 4637 h 4872"/>
                <a:gd name="T64" fmla="*/ 1239 w 4869"/>
                <a:gd name="T65" fmla="*/ 4557 h 4872"/>
                <a:gd name="T66" fmla="*/ 1106 w 4869"/>
                <a:gd name="T67" fmla="*/ 4478 h 4872"/>
                <a:gd name="T68" fmla="*/ 1006 w 4869"/>
                <a:gd name="T69" fmla="*/ 4416 h 4872"/>
                <a:gd name="T70" fmla="*/ 933 w 4869"/>
                <a:gd name="T71" fmla="*/ 4397 h 4872"/>
                <a:gd name="T72" fmla="*/ 872 w 4869"/>
                <a:gd name="T73" fmla="*/ 4416 h 4872"/>
                <a:gd name="T74" fmla="*/ 793 w 4869"/>
                <a:gd name="T75" fmla="*/ 4475 h 4872"/>
                <a:gd name="T76" fmla="*/ 692 w 4869"/>
                <a:gd name="T77" fmla="*/ 4554 h 4872"/>
                <a:gd name="T78" fmla="*/ 580 w 4869"/>
                <a:gd name="T79" fmla="*/ 4616 h 4872"/>
                <a:gd name="T80" fmla="*/ 430 w 4869"/>
                <a:gd name="T81" fmla="*/ 4664 h 4872"/>
                <a:gd name="T82" fmla="*/ 231 w 4869"/>
                <a:gd name="T83" fmla="*/ 4686 h 4872"/>
                <a:gd name="T84" fmla="*/ 231 w 4869"/>
                <a:gd name="T85" fmla="*/ 4649 h 4872"/>
                <a:gd name="T86" fmla="*/ 295 w 4869"/>
                <a:gd name="T87" fmla="*/ 4590 h 4872"/>
                <a:gd name="T88" fmla="*/ 345 w 4869"/>
                <a:gd name="T89" fmla="*/ 4523 h 4872"/>
                <a:gd name="T90" fmla="*/ 381 w 4869"/>
                <a:gd name="T91" fmla="*/ 4448 h 4872"/>
                <a:gd name="T92" fmla="*/ 403 w 4869"/>
                <a:gd name="T93" fmla="*/ 4371 h 4872"/>
                <a:gd name="T94" fmla="*/ 417 w 4869"/>
                <a:gd name="T95" fmla="*/ 4293 h 4872"/>
                <a:gd name="T96" fmla="*/ 417 w 4869"/>
                <a:gd name="T97" fmla="*/ 4163 h 4872"/>
                <a:gd name="T98" fmla="*/ 390 w 4869"/>
                <a:gd name="T99" fmla="*/ 4020 h 4872"/>
                <a:gd name="T100" fmla="*/ 340 w 4869"/>
                <a:gd name="T101" fmla="*/ 3867 h 4872"/>
                <a:gd name="T102" fmla="*/ 222 w 4869"/>
                <a:gd name="T103" fmla="*/ 3567 h 4872"/>
                <a:gd name="T104" fmla="*/ 133 w 4869"/>
                <a:gd name="T105" fmla="*/ 3320 h 4872"/>
                <a:gd name="T106" fmla="*/ 70 w 4869"/>
                <a:gd name="T107" fmla="*/ 3099 h 4872"/>
                <a:gd name="T108" fmla="*/ 23 w 4869"/>
                <a:gd name="T109" fmla="*/ 2853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8"/>
                  </a:moveTo>
                  <a:lnTo>
                    <a:pt x="1" y="2510"/>
                  </a:lnTo>
                  <a:lnTo>
                    <a:pt x="2" y="2512"/>
                  </a:lnTo>
                  <a:lnTo>
                    <a:pt x="2" y="2493"/>
                  </a:lnTo>
                  <a:lnTo>
                    <a:pt x="1" y="2474"/>
                  </a:lnTo>
                  <a:lnTo>
                    <a:pt x="0" y="2455"/>
                  </a:lnTo>
                  <a:lnTo>
                    <a:pt x="0" y="2436"/>
                  </a:lnTo>
                  <a:lnTo>
                    <a:pt x="3" y="2311"/>
                  </a:lnTo>
                  <a:lnTo>
                    <a:pt x="12" y="2187"/>
                  </a:lnTo>
                  <a:lnTo>
                    <a:pt x="28" y="2065"/>
                  </a:lnTo>
                  <a:lnTo>
                    <a:pt x="49" y="1945"/>
                  </a:lnTo>
                  <a:lnTo>
                    <a:pt x="76" y="1827"/>
                  </a:lnTo>
                  <a:lnTo>
                    <a:pt x="109" y="1712"/>
                  </a:lnTo>
                  <a:lnTo>
                    <a:pt x="147" y="1598"/>
                  </a:lnTo>
                  <a:lnTo>
                    <a:pt x="191" y="1488"/>
                  </a:lnTo>
                  <a:lnTo>
                    <a:pt x="240" y="1380"/>
                  </a:lnTo>
                  <a:lnTo>
                    <a:pt x="294" y="1276"/>
                  </a:lnTo>
                  <a:lnTo>
                    <a:pt x="352" y="1173"/>
                  </a:lnTo>
                  <a:lnTo>
                    <a:pt x="416" y="1074"/>
                  </a:lnTo>
                  <a:lnTo>
                    <a:pt x="484" y="979"/>
                  </a:lnTo>
                  <a:lnTo>
                    <a:pt x="556" y="887"/>
                  </a:lnTo>
                  <a:lnTo>
                    <a:pt x="633" y="799"/>
                  </a:lnTo>
                  <a:lnTo>
                    <a:pt x="713" y="714"/>
                  </a:lnTo>
                  <a:lnTo>
                    <a:pt x="798" y="633"/>
                  </a:lnTo>
                  <a:lnTo>
                    <a:pt x="887" y="556"/>
                  </a:lnTo>
                  <a:lnTo>
                    <a:pt x="978" y="484"/>
                  </a:lnTo>
                  <a:lnTo>
                    <a:pt x="1074" y="416"/>
                  </a:lnTo>
                  <a:lnTo>
                    <a:pt x="1172" y="353"/>
                  </a:lnTo>
                  <a:lnTo>
                    <a:pt x="1274" y="295"/>
                  </a:lnTo>
                  <a:lnTo>
                    <a:pt x="1379" y="241"/>
                  </a:lnTo>
                  <a:lnTo>
                    <a:pt x="1487" y="192"/>
                  </a:lnTo>
                  <a:lnTo>
                    <a:pt x="1598" y="148"/>
                  </a:lnTo>
                  <a:lnTo>
                    <a:pt x="1710" y="110"/>
                  </a:lnTo>
                  <a:lnTo>
                    <a:pt x="1826" y="77"/>
                  </a:lnTo>
                  <a:lnTo>
                    <a:pt x="1944" y="50"/>
                  </a:lnTo>
                  <a:lnTo>
                    <a:pt x="2064" y="29"/>
                  </a:lnTo>
                  <a:lnTo>
                    <a:pt x="2186" y="13"/>
                  </a:lnTo>
                  <a:lnTo>
                    <a:pt x="2310" y="4"/>
                  </a:lnTo>
                  <a:lnTo>
                    <a:pt x="2435" y="0"/>
                  </a:lnTo>
                  <a:lnTo>
                    <a:pt x="2560" y="4"/>
                  </a:lnTo>
                  <a:lnTo>
                    <a:pt x="2684" y="13"/>
                  </a:lnTo>
                  <a:lnTo>
                    <a:pt x="2806" y="29"/>
                  </a:lnTo>
                  <a:lnTo>
                    <a:pt x="2925" y="50"/>
                  </a:lnTo>
                  <a:lnTo>
                    <a:pt x="3043" y="77"/>
                  </a:lnTo>
                  <a:lnTo>
                    <a:pt x="3158" y="110"/>
                  </a:lnTo>
                  <a:lnTo>
                    <a:pt x="3271" y="148"/>
                  </a:lnTo>
                  <a:lnTo>
                    <a:pt x="3383" y="192"/>
                  </a:lnTo>
                  <a:lnTo>
                    <a:pt x="3490" y="241"/>
                  </a:lnTo>
                  <a:lnTo>
                    <a:pt x="3594" y="295"/>
                  </a:lnTo>
                  <a:lnTo>
                    <a:pt x="3697" y="353"/>
                  </a:lnTo>
                  <a:lnTo>
                    <a:pt x="3796" y="416"/>
                  </a:lnTo>
                  <a:lnTo>
                    <a:pt x="3891" y="484"/>
                  </a:lnTo>
                  <a:lnTo>
                    <a:pt x="3983" y="556"/>
                  </a:lnTo>
                  <a:lnTo>
                    <a:pt x="4071" y="633"/>
                  </a:lnTo>
                  <a:lnTo>
                    <a:pt x="4156" y="714"/>
                  </a:lnTo>
                  <a:lnTo>
                    <a:pt x="4237" y="799"/>
                  </a:lnTo>
                  <a:lnTo>
                    <a:pt x="4313" y="887"/>
                  </a:lnTo>
                  <a:lnTo>
                    <a:pt x="4386" y="979"/>
                  </a:lnTo>
                  <a:lnTo>
                    <a:pt x="4453" y="1074"/>
                  </a:lnTo>
                  <a:lnTo>
                    <a:pt x="4516" y="1173"/>
                  </a:lnTo>
                  <a:lnTo>
                    <a:pt x="4575" y="1276"/>
                  </a:lnTo>
                  <a:lnTo>
                    <a:pt x="4629" y="1380"/>
                  </a:lnTo>
                  <a:lnTo>
                    <a:pt x="4677" y="1488"/>
                  </a:lnTo>
                  <a:lnTo>
                    <a:pt x="4721" y="1598"/>
                  </a:lnTo>
                  <a:lnTo>
                    <a:pt x="4760" y="1712"/>
                  </a:lnTo>
                  <a:lnTo>
                    <a:pt x="4792" y="1827"/>
                  </a:lnTo>
                  <a:lnTo>
                    <a:pt x="4819" y="1945"/>
                  </a:lnTo>
                  <a:lnTo>
                    <a:pt x="4841" y="2065"/>
                  </a:lnTo>
                  <a:lnTo>
                    <a:pt x="4857" y="2187"/>
                  </a:lnTo>
                  <a:lnTo>
                    <a:pt x="4866" y="2311"/>
                  </a:lnTo>
                  <a:lnTo>
                    <a:pt x="4869" y="2436"/>
                  </a:lnTo>
                  <a:lnTo>
                    <a:pt x="4866" y="2561"/>
                  </a:lnTo>
                  <a:lnTo>
                    <a:pt x="4857" y="2685"/>
                  </a:lnTo>
                  <a:lnTo>
                    <a:pt x="4841" y="2807"/>
                  </a:lnTo>
                  <a:lnTo>
                    <a:pt x="4819" y="2927"/>
                  </a:lnTo>
                  <a:lnTo>
                    <a:pt x="4792" y="3045"/>
                  </a:lnTo>
                  <a:lnTo>
                    <a:pt x="4760" y="3161"/>
                  </a:lnTo>
                  <a:lnTo>
                    <a:pt x="4721" y="3274"/>
                  </a:lnTo>
                  <a:lnTo>
                    <a:pt x="4677" y="3384"/>
                  </a:lnTo>
                  <a:lnTo>
                    <a:pt x="4629" y="3492"/>
                  </a:lnTo>
                  <a:lnTo>
                    <a:pt x="4575" y="3597"/>
                  </a:lnTo>
                  <a:lnTo>
                    <a:pt x="4516" y="3699"/>
                  </a:lnTo>
                  <a:lnTo>
                    <a:pt x="4453" y="3798"/>
                  </a:lnTo>
                  <a:lnTo>
                    <a:pt x="4386" y="3894"/>
                  </a:lnTo>
                  <a:lnTo>
                    <a:pt x="4313" y="3985"/>
                  </a:lnTo>
                  <a:lnTo>
                    <a:pt x="4237" y="4074"/>
                  </a:lnTo>
                  <a:lnTo>
                    <a:pt x="4156" y="4159"/>
                  </a:lnTo>
                  <a:lnTo>
                    <a:pt x="4071" y="4239"/>
                  </a:lnTo>
                  <a:lnTo>
                    <a:pt x="3983" y="4315"/>
                  </a:lnTo>
                  <a:lnTo>
                    <a:pt x="3891" y="4388"/>
                  </a:lnTo>
                  <a:lnTo>
                    <a:pt x="3796" y="4456"/>
                  </a:lnTo>
                  <a:lnTo>
                    <a:pt x="3697" y="4519"/>
                  </a:lnTo>
                  <a:lnTo>
                    <a:pt x="3594" y="4578"/>
                  </a:lnTo>
                  <a:lnTo>
                    <a:pt x="3490" y="4631"/>
                  </a:lnTo>
                  <a:lnTo>
                    <a:pt x="3383" y="4681"/>
                  </a:lnTo>
                  <a:lnTo>
                    <a:pt x="3271" y="4724"/>
                  </a:lnTo>
                  <a:lnTo>
                    <a:pt x="3158" y="4762"/>
                  </a:lnTo>
                  <a:lnTo>
                    <a:pt x="3043" y="4796"/>
                  </a:lnTo>
                  <a:lnTo>
                    <a:pt x="2925" y="4823"/>
                  </a:lnTo>
                  <a:lnTo>
                    <a:pt x="2806" y="4844"/>
                  </a:lnTo>
                  <a:lnTo>
                    <a:pt x="2684" y="4859"/>
                  </a:lnTo>
                  <a:lnTo>
                    <a:pt x="2560" y="4869"/>
                  </a:lnTo>
                  <a:lnTo>
                    <a:pt x="2435" y="4872"/>
                  </a:lnTo>
                  <a:lnTo>
                    <a:pt x="2390" y="4871"/>
                  </a:lnTo>
                  <a:lnTo>
                    <a:pt x="2345" y="4870"/>
                  </a:lnTo>
                  <a:lnTo>
                    <a:pt x="2301" y="4868"/>
                  </a:lnTo>
                  <a:lnTo>
                    <a:pt x="2257" y="4866"/>
                  </a:lnTo>
                  <a:lnTo>
                    <a:pt x="2213" y="4862"/>
                  </a:lnTo>
                  <a:lnTo>
                    <a:pt x="2169" y="4858"/>
                  </a:lnTo>
                  <a:lnTo>
                    <a:pt x="2126" y="4853"/>
                  </a:lnTo>
                  <a:lnTo>
                    <a:pt x="2083" y="4848"/>
                  </a:lnTo>
                  <a:lnTo>
                    <a:pt x="2041" y="4841"/>
                  </a:lnTo>
                  <a:lnTo>
                    <a:pt x="1998" y="4833"/>
                  </a:lnTo>
                  <a:lnTo>
                    <a:pt x="1956" y="4825"/>
                  </a:lnTo>
                  <a:lnTo>
                    <a:pt x="1914" y="4817"/>
                  </a:lnTo>
                  <a:lnTo>
                    <a:pt x="1873" y="4807"/>
                  </a:lnTo>
                  <a:lnTo>
                    <a:pt x="1831" y="4797"/>
                  </a:lnTo>
                  <a:lnTo>
                    <a:pt x="1790" y="4786"/>
                  </a:lnTo>
                  <a:lnTo>
                    <a:pt x="1750" y="4774"/>
                  </a:lnTo>
                  <a:lnTo>
                    <a:pt x="1709" y="4762"/>
                  </a:lnTo>
                  <a:lnTo>
                    <a:pt x="1669" y="4748"/>
                  </a:lnTo>
                  <a:lnTo>
                    <a:pt x="1628" y="4735"/>
                  </a:lnTo>
                  <a:lnTo>
                    <a:pt x="1589" y="4720"/>
                  </a:lnTo>
                  <a:lnTo>
                    <a:pt x="1549" y="4704"/>
                  </a:lnTo>
                  <a:lnTo>
                    <a:pt x="1510" y="4689"/>
                  </a:lnTo>
                  <a:lnTo>
                    <a:pt x="1470" y="4672"/>
                  </a:lnTo>
                  <a:lnTo>
                    <a:pt x="1431" y="4655"/>
                  </a:lnTo>
                  <a:lnTo>
                    <a:pt x="1393" y="4637"/>
                  </a:lnTo>
                  <a:lnTo>
                    <a:pt x="1353" y="4618"/>
                  </a:lnTo>
                  <a:lnTo>
                    <a:pt x="1315" y="4597"/>
                  </a:lnTo>
                  <a:lnTo>
                    <a:pt x="1276" y="4577"/>
                  </a:lnTo>
                  <a:lnTo>
                    <a:pt x="1239" y="4557"/>
                  </a:lnTo>
                  <a:lnTo>
                    <a:pt x="1201" y="4535"/>
                  </a:lnTo>
                  <a:lnTo>
                    <a:pt x="1164" y="4513"/>
                  </a:lnTo>
                  <a:lnTo>
                    <a:pt x="1125" y="4489"/>
                  </a:lnTo>
                  <a:lnTo>
                    <a:pt x="1106" y="4478"/>
                  </a:lnTo>
                  <a:lnTo>
                    <a:pt x="1083" y="4463"/>
                  </a:lnTo>
                  <a:lnTo>
                    <a:pt x="1057" y="4447"/>
                  </a:lnTo>
                  <a:lnTo>
                    <a:pt x="1026" y="4428"/>
                  </a:lnTo>
                  <a:lnTo>
                    <a:pt x="1006" y="4416"/>
                  </a:lnTo>
                  <a:lnTo>
                    <a:pt x="986" y="4407"/>
                  </a:lnTo>
                  <a:lnTo>
                    <a:pt x="968" y="4401"/>
                  </a:lnTo>
                  <a:lnTo>
                    <a:pt x="950" y="4398"/>
                  </a:lnTo>
                  <a:lnTo>
                    <a:pt x="933" y="4397"/>
                  </a:lnTo>
                  <a:lnTo>
                    <a:pt x="917" y="4399"/>
                  </a:lnTo>
                  <a:lnTo>
                    <a:pt x="901" y="4402"/>
                  </a:lnTo>
                  <a:lnTo>
                    <a:pt x="887" y="4408"/>
                  </a:lnTo>
                  <a:lnTo>
                    <a:pt x="872" y="4416"/>
                  </a:lnTo>
                  <a:lnTo>
                    <a:pt x="856" y="4425"/>
                  </a:lnTo>
                  <a:lnTo>
                    <a:pt x="841" y="4436"/>
                  </a:lnTo>
                  <a:lnTo>
                    <a:pt x="826" y="4448"/>
                  </a:lnTo>
                  <a:lnTo>
                    <a:pt x="793" y="4475"/>
                  </a:lnTo>
                  <a:lnTo>
                    <a:pt x="756" y="4506"/>
                  </a:lnTo>
                  <a:lnTo>
                    <a:pt x="736" y="4522"/>
                  </a:lnTo>
                  <a:lnTo>
                    <a:pt x="714" y="4539"/>
                  </a:lnTo>
                  <a:lnTo>
                    <a:pt x="692" y="4554"/>
                  </a:lnTo>
                  <a:lnTo>
                    <a:pt x="667" y="4570"/>
                  </a:lnTo>
                  <a:lnTo>
                    <a:pt x="640" y="4586"/>
                  </a:lnTo>
                  <a:lnTo>
                    <a:pt x="612" y="4602"/>
                  </a:lnTo>
                  <a:lnTo>
                    <a:pt x="580" y="4616"/>
                  </a:lnTo>
                  <a:lnTo>
                    <a:pt x="547" y="4630"/>
                  </a:lnTo>
                  <a:lnTo>
                    <a:pt x="511" y="4642"/>
                  </a:lnTo>
                  <a:lnTo>
                    <a:pt x="472" y="4654"/>
                  </a:lnTo>
                  <a:lnTo>
                    <a:pt x="430" y="4664"/>
                  </a:lnTo>
                  <a:lnTo>
                    <a:pt x="386" y="4672"/>
                  </a:lnTo>
                  <a:lnTo>
                    <a:pt x="338" y="4678"/>
                  </a:lnTo>
                  <a:lnTo>
                    <a:pt x="286" y="4683"/>
                  </a:lnTo>
                  <a:lnTo>
                    <a:pt x="231" y="4686"/>
                  </a:lnTo>
                  <a:lnTo>
                    <a:pt x="172" y="4686"/>
                  </a:lnTo>
                  <a:lnTo>
                    <a:pt x="192" y="4675"/>
                  </a:lnTo>
                  <a:lnTo>
                    <a:pt x="213" y="4663"/>
                  </a:lnTo>
                  <a:lnTo>
                    <a:pt x="231" y="4649"/>
                  </a:lnTo>
                  <a:lnTo>
                    <a:pt x="249" y="4636"/>
                  </a:lnTo>
                  <a:lnTo>
                    <a:pt x="266" y="4621"/>
                  </a:lnTo>
                  <a:lnTo>
                    <a:pt x="280" y="4606"/>
                  </a:lnTo>
                  <a:lnTo>
                    <a:pt x="295" y="4590"/>
                  </a:lnTo>
                  <a:lnTo>
                    <a:pt x="310" y="4575"/>
                  </a:lnTo>
                  <a:lnTo>
                    <a:pt x="322" y="4558"/>
                  </a:lnTo>
                  <a:lnTo>
                    <a:pt x="333" y="4541"/>
                  </a:lnTo>
                  <a:lnTo>
                    <a:pt x="345" y="4523"/>
                  </a:lnTo>
                  <a:lnTo>
                    <a:pt x="355" y="4505"/>
                  </a:lnTo>
                  <a:lnTo>
                    <a:pt x="364" y="4487"/>
                  </a:lnTo>
                  <a:lnTo>
                    <a:pt x="373" y="4468"/>
                  </a:lnTo>
                  <a:lnTo>
                    <a:pt x="381" y="4448"/>
                  </a:lnTo>
                  <a:lnTo>
                    <a:pt x="387" y="4429"/>
                  </a:lnTo>
                  <a:lnTo>
                    <a:pt x="393" y="4410"/>
                  </a:lnTo>
                  <a:lnTo>
                    <a:pt x="399" y="4391"/>
                  </a:lnTo>
                  <a:lnTo>
                    <a:pt x="403" y="4371"/>
                  </a:lnTo>
                  <a:lnTo>
                    <a:pt x="408" y="4351"/>
                  </a:lnTo>
                  <a:lnTo>
                    <a:pt x="411" y="4332"/>
                  </a:lnTo>
                  <a:lnTo>
                    <a:pt x="414" y="4312"/>
                  </a:lnTo>
                  <a:lnTo>
                    <a:pt x="417" y="4293"/>
                  </a:lnTo>
                  <a:lnTo>
                    <a:pt x="418" y="4274"/>
                  </a:lnTo>
                  <a:lnTo>
                    <a:pt x="420" y="4235"/>
                  </a:lnTo>
                  <a:lnTo>
                    <a:pt x="419" y="4198"/>
                  </a:lnTo>
                  <a:lnTo>
                    <a:pt x="417" y="4163"/>
                  </a:lnTo>
                  <a:lnTo>
                    <a:pt x="413" y="4129"/>
                  </a:lnTo>
                  <a:lnTo>
                    <a:pt x="407" y="4093"/>
                  </a:lnTo>
                  <a:lnTo>
                    <a:pt x="399" y="4057"/>
                  </a:lnTo>
                  <a:lnTo>
                    <a:pt x="390" y="4020"/>
                  </a:lnTo>
                  <a:lnTo>
                    <a:pt x="379" y="3983"/>
                  </a:lnTo>
                  <a:lnTo>
                    <a:pt x="367" y="3944"/>
                  </a:lnTo>
                  <a:lnTo>
                    <a:pt x="354" y="3906"/>
                  </a:lnTo>
                  <a:lnTo>
                    <a:pt x="340" y="3867"/>
                  </a:lnTo>
                  <a:lnTo>
                    <a:pt x="324" y="3826"/>
                  </a:lnTo>
                  <a:lnTo>
                    <a:pt x="293" y="3744"/>
                  </a:lnTo>
                  <a:lnTo>
                    <a:pt x="258" y="3657"/>
                  </a:lnTo>
                  <a:lnTo>
                    <a:pt x="222" y="3567"/>
                  </a:lnTo>
                  <a:lnTo>
                    <a:pt x="186" y="3471"/>
                  </a:lnTo>
                  <a:lnTo>
                    <a:pt x="168" y="3421"/>
                  </a:lnTo>
                  <a:lnTo>
                    <a:pt x="150" y="3372"/>
                  </a:lnTo>
                  <a:lnTo>
                    <a:pt x="133" y="3320"/>
                  </a:lnTo>
                  <a:lnTo>
                    <a:pt x="116" y="3266"/>
                  </a:lnTo>
                  <a:lnTo>
                    <a:pt x="100" y="3212"/>
                  </a:lnTo>
                  <a:lnTo>
                    <a:pt x="84" y="3155"/>
                  </a:lnTo>
                  <a:lnTo>
                    <a:pt x="70" y="3099"/>
                  </a:lnTo>
                  <a:lnTo>
                    <a:pt x="57" y="3039"/>
                  </a:lnTo>
                  <a:lnTo>
                    <a:pt x="45" y="2979"/>
                  </a:lnTo>
                  <a:lnTo>
                    <a:pt x="34" y="2917"/>
                  </a:lnTo>
                  <a:lnTo>
                    <a:pt x="23" y="2853"/>
                  </a:lnTo>
                  <a:lnTo>
                    <a:pt x="15" y="2788"/>
                  </a:lnTo>
                  <a:lnTo>
                    <a:pt x="9" y="2721"/>
                  </a:lnTo>
                  <a:lnTo>
                    <a:pt x="4" y="2651"/>
                  </a:lnTo>
                  <a:lnTo>
                    <a:pt x="1" y="2581"/>
                  </a:lnTo>
                  <a:lnTo>
                    <a:pt x="0" y="2508"/>
                  </a:lnTo>
                  <a:close/>
                </a:path>
              </a:pathLst>
            </a:custGeom>
            <a:solidFill>
              <a:srgbClr val="1BA98F"/>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5" name="淘宝店chenying0907 8"/>
            <p:cNvSpPr/>
            <p:nvPr/>
          </p:nvSpPr>
          <p:spPr bwMode="auto">
            <a:xfrm>
              <a:off x="4725988" y="2157115"/>
              <a:ext cx="709613" cy="709613"/>
            </a:xfrm>
            <a:custGeom>
              <a:avLst/>
              <a:gdLst>
                <a:gd name="T0" fmla="*/ 9 w 3575"/>
                <a:gd name="T1" fmla="*/ 1972 h 3577"/>
                <a:gd name="T2" fmla="*/ 56 w 3575"/>
                <a:gd name="T3" fmla="*/ 2235 h 3577"/>
                <a:gd name="T4" fmla="*/ 140 w 3575"/>
                <a:gd name="T5" fmla="*/ 2485 h 3577"/>
                <a:gd name="T6" fmla="*/ 259 w 3575"/>
                <a:gd name="T7" fmla="*/ 2716 h 3577"/>
                <a:gd name="T8" fmla="*/ 407 w 3575"/>
                <a:gd name="T9" fmla="*/ 2927 h 3577"/>
                <a:gd name="T10" fmla="*/ 586 w 3575"/>
                <a:gd name="T11" fmla="*/ 3113 h 3577"/>
                <a:gd name="T12" fmla="*/ 788 w 3575"/>
                <a:gd name="T13" fmla="*/ 3272 h 3577"/>
                <a:gd name="T14" fmla="*/ 1013 w 3575"/>
                <a:gd name="T15" fmla="*/ 3400 h 3577"/>
                <a:gd name="T16" fmla="*/ 1256 w 3575"/>
                <a:gd name="T17" fmla="*/ 3497 h 3577"/>
                <a:gd name="T18" fmla="*/ 1515 w 3575"/>
                <a:gd name="T19" fmla="*/ 3557 h 3577"/>
                <a:gd name="T20" fmla="*/ 1788 w 3575"/>
                <a:gd name="T21" fmla="*/ 3577 h 3577"/>
                <a:gd name="T22" fmla="*/ 2059 w 3575"/>
                <a:gd name="T23" fmla="*/ 3557 h 3577"/>
                <a:gd name="T24" fmla="*/ 2319 w 3575"/>
                <a:gd name="T25" fmla="*/ 3497 h 3577"/>
                <a:gd name="T26" fmla="*/ 2563 w 3575"/>
                <a:gd name="T27" fmla="*/ 3400 h 3577"/>
                <a:gd name="T28" fmla="*/ 2787 w 3575"/>
                <a:gd name="T29" fmla="*/ 3272 h 3577"/>
                <a:gd name="T30" fmla="*/ 2989 w 3575"/>
                <a:gd name="T31" fmla="*/ 3113 h 3577"/>
                <a:gd name="T32" fmla="*/ 3167 w 3575"/>
                <a:gd name="T33" fmla="*/ 2927 h 3577"/>
                <a:gd name="T34" fmla="*/ 3317 w 3575"/>
                <a:gd name="T35" fmla="*/ 2716 h 3577"/>
                <a:gd name="T36" fmla="*/ 3435 w 3575"/>
                <a:gd name="T37" fmla="*/ 2485 h 3577"/>
                <a:gd name="T38" fmla="*/ 3519 w 3575"/>
                <a:gd name="T39" fmla="*/ 2235 h 3577"/>
                <a:gd name="T40" fmla="*/ 3566 w 3575"/>
                <a:gd name="T41" fmla="*/ 1972 h 3577"/>
                <a:gd name="T42" fmla="*/ 3573 w 3575"/>
                <a:gd name="T43" fmla="*/ 1696 h 3577"/>
                <a:gd name="T44" fmla="*/ 3539 w 3575"/>
                <a:gd name="T45" fmla="*/ 1427 h 3577"/>
                <a:gd name="T46" fmla="*/ 3467 w 3575"/>
                <a:gd name="T47" fmla="*/ 1173 h 3577"/>
                <a:gd name="T48" fmla="*/ 3360 w 3575"/>
                <a:gd name="T49" fmla="*/ 935 h 3577"/>
                <a:gd name="T50" fmla="*/ 3220 w 3575"/>
                <a:gd name="T51" fmla="*/ 718 h 3577"/>
                <a:gd name="T52" fmla="*/ 3052 w 3575"/>
                <a:gd name="T53" fmla="*/ 523 h 3577"/>
                <a:gd name="T54" fmla="*/ 2857 w 3575"/>
                <a:gd name="T55" fmla="*/ 355 h 3577"/>
                <a:gd name="T56" fmla="*/ 2640 w 3575"/>
                <a:gd name="T57" fmla="*/ 215 h 3577"/>
                <a:gd name="T58" fmla="*/ 2402 w 3575"/>
                <a:gd name="T59" fmla="*/ 108 h 3577"/>
                <a:gd name="T60" fmla="*/ 2147 w 3575"/>
                <a:gd name="T61" fmla="*/ 36 h 3577"/>
                <a:gd name="T62" fmla="*/ 1879 w 3575"/>
                <a:gd name="T63" fmla="*/ 2 h 3577"/>
                <a:gd name="T64" fmla="*/ 1604 w 3575"/>
                <a:gd name="T65" fmla="*/ 9 h 3577"/>
                <a:gd name="T66" fmla="*/ 1341 w 3575"/>
                <a:gd name="T67" fmla="*/ 56 h 3577"/>
                <a:gd name="T68" fmla="*/ 1091 w 3575"/>
                <a:gd name="T69" fmla="*/ 139 h 3577"/>
                <a:gd name="T70" fmla="*/ 860 w 3575"/>
                <a:gd name="T71" fmla="*/ 258 h 3577"/>
                <a:gd name="T72" fmla="*/ 650 w 3575"/>
                <a:gd name="T73" fmla="*/ 408 h 3577"/>
                <a:gd name="T74" fmla="*/ 464 w 3575"/>
                <a:gd name="T75" fmla="*/ 585 h 3577"/>
                <a:gd name="T76" fmla="*/ 305 w 3575"/>
                <a:gd name="T77" fmla="*/ 788 h 3577"/>
                <a:gd name="T78" fmla="*/ 175 w 3575"/>
                <a:gd name="T79" fmla="*/ 1012 h 3577"/>
                <a:gd name="T80" fmla="*/ 80 w 3575"/>
                <a:gd name="T81" fmla="*/ 1256 h 3577"/>
                <a:gd name="T82" fmla="*/ 20 w 3575"/>
                <a:gd name="T83" fmla="*/ 1516 h 3577"/>
                <a:gd name="T84" fmla="*/ 0 w 3575"/>
                <a:gd name="T85" fmla="*/ 1788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0" y="1788"/>
                  </a:moveTo>
                  <a:lnTo>
                    <a:pt x="2" y="1880"/>
                  </a:lnTo>
                  <a:lnTo>
                    <a:pt x="9" y="1972"/>
                  </a:lnTo>
                  <a:lnTo>
                    <a:pt x="20" y="2061"/>
                  </a:lnTo>
                  <a:lnTo>
                    <a:pt x="36" y="2149"/>
                  </a:lnTo>
                  <a:lnTo>
                    <a:pt x="56" y="2235"/>
                  </a:lnTo>
                  <a:lnTo>
                    <a:pt x="80" y="2320"/>
                  </a:lnTo>
                  <a:lnTo>
                    <a:pt x="108" y="2403"/>
                  </a:lnTo>
                  <a:lnTo>
                    <a:pt x="140" y="2485"/>
                  </a:lnTo>
                  <a:lnTo>
                    <a:pt x="175" y="2564"/>
                  </a:lnTo>
                  <a:lnTo>
                    <a:pt x="216" y="2641"/>
                  </a:lnTo>
                  <a:lnTo>
                    <a:pt x="259" y="2716"/>
                  </a:lnTo>
                  <a:lnTo>
                    <a:pt x="305" y="2788"/>
                  </a:lnTo>
                  <a:lnTo>
                    <a:pt x="355" y="2859"/>
                  </a:lnTo>
                  <a:lnTo>
                    <a:pt x="407" y="2927"/>
                  </a:lnTo>
                  <a:lnTo>
                    <a:pt x="464" y="2991"/>
                  </a:lnTo>
                  <a:lnTo>
                    <a:pt x="524" y="3053"/>
                  </a:lnTo>
                  <a:lnTo>
                    <a:pt x="586" y="3113"/>
                  </a:lnTo>
                  <a:lnTo>
                    <a:pt x="650" y="3169"/>
                  </a:lnTo>
                  <a:lnTo>
                    <a:pt x="717" y="3222"/>
                  </a:lnTo>
                  <a:lnTo>
                    <a:pt x="788" y="3272"/>
                  </a:lnTo>
                  <a:lnTo>
                    <a:pt x="860" y="3318"/>
                  </a:lnTo>
                  <a:lnTo>
                    <a:pt x="935" y="3361"/>
                  </a:lnTo>
                  <a:lnTo>
                    <a:pt x="1013" y="3400"/>
                  </a:lnTo>
                  <a:lnTo>
                    <a:pt x="1091" y="3436"/>
                  </a:lnTo>
                  <a:lnTo>
                    <a:pt x="1173" y="3469"/>
                  </a:lnTo>
                  <a:lnTo>
                    <a:pt x="1256" y="3497"/>
                  </a:lnTo>
                  <a:lnTo>
                    <a:pt x="1341" y="3521"/>
                  </a:lnTo>
                  <a:lnTo>
                    <a:pt x="1427" y="3541"/>
                  </a:lnTo>
                  <a:lnTo>
                    <a:pt x="1515" y="3557"/>
                  </a:lnTo>
                  <a:lnTo>
                    <a:pt x="1604" y="3568"/>
                  </a:lnTo>
                  <a:lnTo>
                    <a:pt x="1696" y="3575"/>
                  </a:lnTo>
                  <a:lnTo>
                    <a:pt x="1788" y="3577"/>
                  </a:lnTo>
                  <a:lnTo>
                    <a:pt x="1879" y="3575"/>
                  </a:lnTo>
                  <a:lnTo>
                    <a:pt x="1970" y="3568"/>
                  </a:lnTo>
                  <a:lnTo>
                    <a:pt x="2059" y="3557"/>
                  </a:lnTo>
                  <a:lnTo>
                    <a:pt x="2147" y="3541"/>
                  </a:lnTo>
                  <a:lnTo>
                    <a:pt x="2234" y="3521"/>
                  </a:lnTo>
                  <a:lnTo>
                    <a:pt x="2319" y="3497"/>
                  </a:lnTo>
                  <a:lnTo>
                    <a:pt x="2402" y="3469"/>
                  </a:lnTo>
                  <a:lnTo>
                    <a:pt x="2483" y="3436"/>
                  </a:lnTo>
                  <a:lnTo>
                    <a:pt x="2563" y="3400"/>
                  </a:lnTo>
                  <a:lnTo>
                    <a:pt x="2640" y="3361"/>
                  </a:lnTo>
                  <a:lnTo>
                    <a:pt x="2714" y="3318"/>
                  </a:lnTo>
                  <a:lnTo>
                    <a:pt x="2787" y="3272"/>
                  </a:lnTo>
                  <a:lnTo>
                    <a:pt x="2857" y="3222"/>
                  </a:lnTo>
                  <a:lnTo>
                    <a:pt x="2925" y="3169"/>
                  </a:lnTo>
                  <a:lnTo>
                    <a:pt x="2989" y="3113"/>
                  </a:lnTo>
                  <a:lnTo>
                    <a:pt x="3052" y="3053"/>
                  </a:lnTo>
                  <a:lnTo>
                    <a:pt x="3111" y="2991"/>
                  </a:lnTo>
                  <a:lnTo>
                    <a:pt x="3167" y="2927"/>
                  </a:lnTo>
                  <a:lnTo>
                    <a:pt x="3220" y="2859"/>
                  </a:lnTo>
                  <a:lnTo>
                    <a:pt x="3270" y="2788"/>
                  </a:lnTo>
                  <a:lnTo>
                    <a:pt x="3317" y="2716"/>
                  </a:lnTo>
                  <a:lnTo>
                    <a:pt x="3360" y="2641"/>
                  </a:lnTo>
                  <a:lnTo>
                    <a:pt x="3399" y="2564"/>
                  </a:lnTo>
                  <a:lnTo>
                    <a:pt x="3435" y="2485"/>
                  </a:lnTo>
                  <a:lnTo>
                    <a:pt x="3467" y="2403"/>
                  </a:lnTo>
                  <a:lnTo>
                    <a:pt x="3495" y="2320"/>
                  </a:lnTo>
                  <a:lnTo>
                    <a:pt x="3519" y="2235"/>
                  </a:lnTo>
                  <a:lnTo>
                    <a:pt x="3539" y="2149"/>
                  </a:lnTo>
                  <a:lnTo>
                    <a:pt x="3555" y="2061"/>
                  </a:lnTo>
                  <a:lnTo>
                    <a:pt x="3566" y="1972"/>
                  </a:lnTo>
                  <a:lnTo>
                    <a:pt x="3573" y="1880"/>
                  </a:lnTo>
                  <a:lnTo>
                    <a:pt x="3575" y="1788"/>
                  </a:lnTo>
                  <a:lnTo>
                    <a:pt x="3573" y="1696"/>
                  </a:lnTo>
                  <a:lnTo>
                    <a:pt x="3566" y="1605"/>
                  </a:lnTo>
                  <a:lnTo>
                    <a:pt x="3555" y="1516"/>
                  </a:lnTo>
                  <a:lnTo>
                    <a:pt x="3539" y="1427"/>
                  </a:lnTo>
                  <a:lnTo>
                    <a:pt x="3519" y="1341"/>
                  </a:lnTo>
                  <a:lnTo>
                    <a:pt x="3495" y="1256"/>
                  </a:lnTo>
                  <a:lnTo>
                    <a:pt x="3467" y="1173"/>
                  </a:lnTo>
                  <a:lnTo>
                    <a:pt x="3435" y="1092"/>
                  </a:lnTo>
                  <a:lnTo>
                    <a:pt x="3399" y="1012"/>
                  </a:lnTo>
                  <a:lnTo>
                    <a:pt x="3360" y="935"/>
                  </a:lnTo>
                  <a:lnTo>
                    <a:pt x="3317" y="861"/>
                  </a:lnTo>
                  <a:lnTo>
                    <a:pt x="3270" y="788"/>
                  </a:lnTo>
                  <a:lnTo>
                    <a:pt x="3220" y="718"/>
                  </a:lnTo>
                  <a:lnTo>
                    <a:pt x="3167" y="650"/>
                  </a:lnTo>
                  <a:lnTo>
                    <a:pt x="3111" y="585"/>
                  </a:lnTo>
                  <a:lnTo>
                    <a:pt x="3052" y="523"/>
                  </a:lnTo>
                  <a:lnTo>
                    <a:pt x="2989" y="464"/>
                  </a:lnTo>
                  <a:lnTo>
                    <a:pt x="2925" y="408"/>
                  </a:lnTo>
                  <a:lnTo>
                    <a:pt x="2857" y="355"/>
                  </a:lnTo>
                  <a:lnTo>
                    <a:pt x="2787" y="305"/>
                  </a:lnTo>
                  <a:lnTo>
                    <a:pt x="2714" y="258"/>
                  </a:lnTo>
                  <a:lnTo>
                    <a:pt x="2640" y="215"/>
                  </a:lnTo>
                  <a:lnTo>
                    <a:pt x="2563" y="175"/>
                  </a:lnTo>
                  <a:lnTo>
                    <a:pt x="2483" y="139"/>
                  </a:lnTo>
                  <a:lnTo>
                    <a:pt x="2402" y="108"/>
                  </a:lnTo>
                  <a:lnTo>
                    <a:pt x="2319" y="80"/>
                  </a:lnTo>
                  <a:lnTo>
                    <a:pt x="2234" y="56"/>
                  </a:lnTo>
                  <a:lnTo>
                    <a:pt x="2147" y="36"/>
                  </a:lnTo>
                  <a:lnTo>
                    <a:pt x="2059" y="20"/>
                  </a:lnTo>
                  <a:lnTo>
                    <a:pt x="1970" y="9"/>
                  </a:lnTo>
                  <a:lnTo>
                    <a:pt x="1879" y="2"/>
                  </a:lnTo>
                  <a:lnTo>
                    <a:pt x="1788" y="0"/>
                  </a:lnTo>
                  <a:lnTo>
                    <a:pt x="1696" y="2"/>
                  </a:lnTo>
                  <a:lnTo>
                    <a:pt x="1604" y="9"/>
                  </a:lnTo>
                  <a:lnTo>
                    <a:pt x="1515" y="20"/>
                  </a:lnTo>
                  <a:lnTo>
                    <a:pt x="1427" y="36"/>
                  </a:lnTo>
                  <a:lnTo>
                    <a:pt x="1341" y="56"/>
                  </a:lnTo>
                  <a:lnTo>
                    <a:pt x="1256" y="80"/>
                  </a:lnTo>
                  <a:lnTo>
                    <a:pt x="1173" y="108"/>
                  </a:lnTo>
                  <a:lnTo>
                    <a:pt x="1091" y="139"/>
                  </a:lnTo>
                  <a:lnTo>
                    <a:pt x="1013" y="175"/>
                  </a:lnTo>
                  <a:lnTo>
                    <a:pt x="935" y="215"/>
                  </a:lnTo>
                  <a:lnTo>
                    <a:pt x="860" y="258"/>
                  </a:lnTo>
                  <a:lnTo>
                    <a:pt x="788" y="305"/>
                  </a:lnTo>
                  <a:lnTo>
                    <a:pt x="717" y="355"/>
                  </a:lnTo>
                  <a:lnTo>
                    <a:pt x="650" y="408"/>
                  </a:lnTo>
                  <a:lnTo>
                    <a:pt x="586" y="464"/>
                  </a:lnTo>
                  <a:lnTo>
                    <a:pt x="524" y="523"/>
                  </a:lnTo>
                  <a:lnTo>
                    <a:pt x="464" y="585"/>
                  </a:lnTo>
                  <a:lnTo>
                    <a:pt x="407" y="650"/>
                  </a:lnTo>
                  <a:lnTo>
                    <a:pt x="355" y="718"/>
                  </a:lnTo>
                  <a:lnTo>
                    <a:pt x="305" y="788"/>
                  </a:lnTo>
                  <a:lnTo>
                    <a:pt x="259" y="861"/>
                  </a:lnTo>
                  <a:lnTo>
                    <a:pt x="216" y="935"/>
                  </a:lnTo>
                  <a:lnTo>
                    <a:pt x="175" y="1012"/>
                  </a:lnTo>
                  <a:lnTo>
                    <a:pt x="140" y="1092"/>
                  </a:lnTo>
                  <a:lnTo>
                    <a:pt x="108" y="1173"/>
                  </a:lnTo>
                  <a:lnTo>
                    <a:pt x="80" y="1256"/>
                  </a:lnTo>
                  <a:lnTo>
                    <a:pt x="56" y="1341"/>
                  </a:lnTo>
                  <a:lnTo>
                    <a:pt x="36" y="1427"/>
                  </a:lnTo>
                  <a:lnTo>
                    <a:pt x="20" y="1516"/>
                  </a:lnTo>
                  <a:lnTo>
                    <a:pt x="9" y="1605"/>
                  </a:lnTo>
                  <a:lnTo>
                    <a:pt x="2" y="1696"/>
                  </a:lnTo>
                  <a:lnTo>
                    <a:pt x="0"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6" name="7"/>
          <p:cNvGrpSpPr/>
          <p:nvPr/>
        </p:nvGrpSpPr>
        <p:grpSpPr>
          <a:xfrm>
            <a:off x="4898545" y="4787297"/>
            <a:ext cx="1288429" cy="1288826"/>
            <a:chOff x="3627438" y="2806403"/>
            <a:chExt cx="966788" cy="966788"/>
          </a:xfrm>
        </p:grpSpPr>
        <p:sp>
          <p:nvSpPr>
            <p:cNvPr id="17" name="33"/>
            <p:cNvSpPr/>
            <p:nvPr/>
          </p:nvSpPr>
          <p:spPr bwMode="auto">
            <a:xfrm>
              <a:off x="3627438" y="2806403"/>
              <a:ext cx="966788" cy="966788"/>
            </a:xfrm>
            <a:custGeom>
              <a:avLst/>
              <a:gdLst>
                <a:gd name="T0" fmla="*/ 4867 w 4869"/>
                <a:gd name="T1" fmla="*/ 2493 h 4872"/>
                <a:gd name="T2" fmla="*/ 4866 w 4869"/>
                <a:gd name="T3" fmla="*/ 2310 h 4872"/>
                <a:gd name="T4" fmla="*/ 4793 w 4869"/>
                <a:gd name="T5" fmla="*/ 1827 h 4872"/>
                <a:gd name="T6" fmla="*/ 4629 w 4869"/>
                <a:gd name="T7" fmla="*/ 1380 h 4872"/>
                <a:gd name="T8" fmla="*/ 4385 w 4869"/>
                <a:gd name="T9" fmla="*/ 978 h 4872"/>
                <a:gd name="T10" fmla="*/ 4071 w 4869"/>
                <a:gd name="T11" fmla="*/ 632 h 4872"/>
                <a:gd name="T12" fmla="*/ 3697 w 4869"/>
                <a:gd name="T13" fmla="*/ 353 h 4872"/>
                <a:gd name="T14" fmla="*/ 3271 w 4869"/>
                <a:gd name="T15" fmla="*/ 147 h 4872"/>
                <a:gd name="T16" fmla="*/ 2805 w 4869"/>
                <a:gd name="T17" fmla="*/ 28 h 4872"/>
                <a:gd name="T18" fmla="*/ 2309 w 4869"/>
                <a:gd name="T19" fmla="*/ 3 h 4872"/>
                <a:gd name="T20" fmla="*/ 1826 w 4869"/>
                <a:gd name="T21" fmla="*/ 76 h 4872"/>
                <a:gd name="T22" fmla="*/ 1379 w 4869"/>
                <a:gd name="T23" fmla="*/ 240 h 4872"/>
                <a:gd name="T24" fmla="*/ 978 w 4869"/>
                <a:gd name="T25" fmla="*/ 483 h 4872"/>
                <a:gd name="T26" fmla="*/ 632 w 4869"/>
                <a:gd name="T27" fmla="*/ 798 h 4872"/>
                <a:gd name="T28" fmla="*/ 353 w 4869"/>
                <a:gd name="T29" fmla="*/ 1172 h 4872"/>
                <a:gd name="T30" fmla="*/ 148 w 4869"/>
                <a:gd name="T31" fmla="*/ 1599 h 4872"/>
                <a:gd name="T32" fmla="*/ 28 w 4869"/>
                <a:gd name="T33" fmla="*/ 2065 h 4872"/>
                <a:gd name="T34" fmla="*/ 3 w 4869"/>
                <a:gd name="T35" fmla="*/ 2561 h 4872"/>
                <a:gd name="T36" fmla="*/ 77 w 4869"/>
                <a:gd name="T37" fmla="*/ 3044 h 4872"/>
                <a:gd name="T38" fmla="*/ 240 w 4869"/>
                <a:gd name="T39" fmla="*/ 3492 h 4872"/>
                <a:gd name="T40" fmla="*/ 483 w 4869"/>
                <a:gd name="T41" fmla="*/ 3893 h 4872"/>
                <a:gd name="T42" fmla="*/ 798 w 4869"/>
                <a:gd name="T43" fmla="*/ 4239 h 4872"/>
                <a:gd name="T44" fmla="*/ 1172 w 4869"/>
                <a:gd name="T45" fmla="*/ 4519 h 4872"/>
                <a:gd name="T46" fmla="*/ 1598 w 4869"/>
                <a:gd name="T47" fmla="*/ 4724 h 4872"/>
                <a:gd name="T48" fmla="*/ 2063 w 4869"/>
                <a:gd name="T49" fmla="*/ 4843 h 4872"/>
                <a:gd name="T50" fmla="*/ 2479 w 4869"/>
                <a:gd name="T51" fmla="*/ 4871 h 4872"/>
                <a:gd name="T52" fmla="*/ 2656 w 4869"/>
                <a:gd name="T53" fmla="*/ 4862 h 4872"/>
                <a:gd name="T54" fmla="*/ 2828 w 4869"/>
                <a:gd name="T55" fmla="*/ 4840 h 4872"/>
                <a:gd name="T56" fmla="*/ 2996 w 4869"/>
                <a:gd name="T57" fmla="*/ 4806 h 4872"/>
                <a:gd name="T58" fmla="*/ 3160 w 4869"/>
                <a:gd name="T59" fmla="*/ 4761 h 4872"/>
                <a:gd name="T60" fmla="*/ 3320 w 4869"/>
                <a:gd name="T61" fmla="*/ 4705 h 4872"/>
                <a:gd name="T62" fmla="*/ 3476 w 4869"/>
                <a:gd name="T63" fmla="*/ 4636 h 4872"/>
                <a:gd name="T64" fmla="*/ 3630 w 4869"/>
                <a:gd name="T65" fmla="*/ 4556 h 4872"/>
                <a:gd name="T66" fmla="*/ 3763 w 4869"/>
                <a:gd name="T67" fmla="*/ 4477 h 4872"/>
                <a:gd name="T68" fmla="*/ 3863 w 4869"/>
                <a:gd name="T69" fmla="*/ 4415 h 4872"/>
                <a:gd name="T70" fmla="*/ 3936 w 4869"/>
                <a:gd name="T71" fmla="*/ 4397 h 4872"/>
                <a:gd name="T72" fmla="*/ 3997 w 4869"/>
                <a:gd name="T73" fmla="*/ 4415 h 4872"/>
                <a:gd name="T74" fmla="*/ 4076 w 4869"/>
                <a:gd name="T75" fmla="*/ 4475 h 4872"/>
                <a:gd name="T76" fmla="*/ 4177 w 4869"/>
                <a:gd name="T77" fmla="*/ 4554 h 4872"/>
                <a:gd name="T78" fmla="*/ 4289 w 4869"/>
                <a:gd name="T79" fmla="*/ 4616 h 4872"/>
                <a:gd name="T80" fmla="*/ 4439 w 4869"/>
                <a:gd name="T81" fmla="*/ 4663 h 4872"/>
                <a:gd name="T82" fmla="*/ 4638 w 4869"/>
                <a:gd name="T83" fmla="*/ 4686 h 4872"/>
                <a:gd name="T84" fmla="*/ 4638 w 4869"/>
                <a:gd name="T85" fmla="*/ 4650 h 4872"/>
                <a:gd name="T86" fmla="*/ 4574 w 4869"/>
                <a:gd name="T87" fmla="*/ 4590 h 4872"/>
                <a:gd name="T88" fmla="*/ 4524 w 4869"/>
                <a:gd name="T89" fmla="*/ 4522 h 4872"/>
                <a:gd name="T90" fmla="*/ 4488 w 4869"/>
                <a:gd name="T91" fmla="*/ 4448 h 4872"/>
                <a:gd name="T92" fmla="*/ 4466 w 4869"/>
                <a:gd name="T93" fmla="*/ 4371 h 4872"/>
                <a:gd name="T94" fmla="*/ 4452 w 4869"/>
                <a:gd name="T95" fmla="*/ 4292 h 4872"/>
                <a:gd name="T96" fmla="*/ 4452 w 4869"/>
                <a:gd name="T97" fmla="*/ 4162 h 4872"/>
                <a:gd name="T98" fmla="*/ 4479 w 4869"/>
                <a:gd name="T99" fmla="*/ 4019 h 4872"/>
                <a:gd name="T100" fmla="*/ 4529 w 4869"/>
                <a:gd name="T101" fmla="*/ 3866 h 4872"/>
                <a:gd name="T102" fmla="*/ 4647 w 4869"/>
                <a:gd name="T103" fmla="*/ 3566 h 4872"/>
                <a:gd name="T104" fmla="*/ 4736 w 4869"/>
                <a:gd name="T105" fmla="*/ 3319 h 4872"/>
                <a:gd name="T106" fmla="*/ 4799 w 4869"/>
                <a:gd name="T107" fmla="*/ 3098 h 4872"/>
                <a:gd name="T108" fmla="*/ 4846 w 4869"/>
                <a:gd name="T109" fmla="*/ 2852 h 4872"/>
                <a:gd name="T110" fmla="*/ 4868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4869" y="2508"/>
                  </a:moveTo>
                  <a:lnTo>
                    <a:pt x="4868" y="2510"/>
                  </a:lnTo>
                  <a:lnTo>
                    <a:pt x="4867" y="2512"/>
                  </a:lnTo>
                  <a:lnTo>
                    <a:pt x="4867" y="2493"/>
                  </a:lnTo>
                  <a:lnTo>
                    <a:pt x="4868" y="2473"/>
                  </a:lnTo>
                  <a:lnTo>
                    <a:pt x="4869" y="2454"/>
                  </a:lnTo>
                  <a:lnTo>
                    <a:pt x="4869" y="2436"/>
                  </a:lnTo>
                  <a:lnTo>
                    <a:pt x="4866" y="2310"/>
                  </a:lnTo>
                  <a:lnTo>
                    <a:pt x="4857" y="2187"/>
                  </a:lnTo>
                  <a:lnTo>
                    <a:pt x="4841" y="2065"/>
                  </a:lnTo>
                  <a:lnTo>
                    <a:pt x="4820" y="1945"/>
                  </a:lnTo>
                  <a:lnTo>
                    <a:pt x="4793" y="1827"/>
                  </a:lnTo>
                  <a:lnTo>
                    <a:pt x="4760" y="1711"/>
                  </a:lnTo>
                  <a:lnTo>
                    <a:pt x="4722" y="1599"/>
                  </a:lnTo>
                  <a:lnTo>
                    <a:pt x="4678" y="1488"/>
                  </a:lnTo>
                  <a:lnTo>
                    <a:pt x="4629" y="1380"/>
                  </a:lnTo>
                  <a:lnTo>
                    <a:pt x="4575" y="1275"/>
                  </a:lnTo>
                  <a:lnTo>
                    <a:pt x="4517" y="1172"/>
                  </a:lnTo>
                  <a:lnTo>
                    <a:pt x="4453" y="1074"/>
                  </a:lnTo>
                  <a:lnTo>
                    <a:pt x="4385" y="978"/>
                  </a:lnTo>
                  <a:lnTo>
                    <a:pt x="4313" y="886"/>
                  </a:lnTo>
                  <a:lnTo>
                    <a:pt x="4236" y="798"/>
                  </a:lnTo>
                  <a:lnTo>
                    <a:pt x="4156" y="713"/>
                  </a:lnTo>
                  <a:lnTo>
                    <a:pt x="4071" y="632"/>
                  </a:lnTo>
                  <a:lnTo>
                    <a:pt x="3982" y="557"/>
                  </a:lnTo>
                  <a:lnTo>
                    <a:pt x="3891" y="483"/>
                  </a:lnTo>
                  <a:lnTo>
                    <a:pt x="3795" y="416"/>
                  </a:lnTo>
                  <a:lnTo>
                    <a:pt x="3697" y="353"/>
                  </a:lnTo>
                  <a:lnTo>
                    <a:pt x="3595" y="294"/>
                  </a:lnTo>
                  <a:lnTo>
                    <a:pt x="3490" y="240"/>
                  </a:lnTo>
                  <a:lnTo>
                    <a:pt x="3382" y="191"/>
                  </a:lnTo>
                  <a:lnTo>
                    <a:pt x="3271" y="147"/>
                  </a:lnTo>
                  <a:lnTo>
                    <a:pt x="3159" y="109"/>
                  </a:lnTo>
                  <a:lnTo>
                    <a:pt x="3043" y="76"/>
                  </a:lnTo>
                  <a:lnTo>
                    <a:pt x="2925" y="49"/>
                  </a:lnTo>
                  <a:lnTo>
                    <a:pt x="2805" y="28"/>
                  </a:lnTo>
                  <a:lnTo>
                    <a:pt x="2683" y="12"/>
                  </a:lnTo>
                  <a:lnTo>
                    <a:pt x="2559" y="3"/>
                  </a:lnTo>
                  <a:lnTo>
                    <a:pt x="2434" y="0"/>
                  </a:lnTo>
                  <a:lnTo>
                    <a:pt x="2309" y="3"/>
                  </a:lnTo>
                  <a:lnTo>
                    <a:pt x="2185" y="12"/>
                  </a:lnTo>
                  <a:lnTo>
                    <a:pt x="2063" y="28"/>
                  </a:lnTo>
                  <a:lnTo>
                    <a:pt x="1944" y="49"/>
                  </a:lnTo>
                  <a:lnTo>
                    <a:pt x="1826" y="76"/>
                  </a:lnTo>
                  <a:lnTo>
                    <a:pt x="1711" y="109"/>
                  </a:lnTo>
                  <a:lnTo>
                    <a:pt x="1598" y="147"/>
                  </a:lnTo>
                  <a:lnTo>
                    <a:pt x="1486" y="191"/>
                  </a:lnTo>
                  <a:lnTo>
                    <a:pt x="1379" y="240"/>
                  </a:lnTo>
                  <a:lnTo>
                    <a:pt x="1275" y="294"/>
                  </a:lnTo>
                  <a:lnTo>
                    <a:pt x="1172" y="353"/>
                  </a:lnTo>
                  <a:lnTo>
                    <a:pt x="1073" y="416"/>
                  </a:lnTo>
                  <a:lnTo>
                    <a:pt x="978" y="483"/>
                  </a:lnTo>
                  <a:lnTo>
                    <a:pt x="886" y="557"/>
                  </a:lnTo>
                  <a:lnTo>
                    <a:pt x="798" y="632"/>
                  </a:lnTo>
                  <a:lnTo>
                    <a:pt x="713" y="713"/>
                  </a:lnTo>
                  <a:lnTo>
                    <a:pt x="632" y="798"/>
                  </a:lnTo>
                  <a:lnTo>
                    <a:pt x="556" y="886"/>
                  </a:lnTo>
                  <a:lnTo>
                    <a:pt x="483" y="978"/>
                  </a:lnTo>
                  <a:lnTo>
                    <a:pt x="416" y="1074"/>
                  </a:lnTo>
                  <a:lnTo>
                    <a:pt x="353" y="1172"/>
                  </a:lnTo>
                  <a:lnTo>
                    <a:pt x="294" y="1275"/>
                  </a:lnTo>
                  <a:lnTo>
                    <a:pt x="240" y="1380"/>
                  </a:lnTo>
                  <a:lnTo>
                    <a:pt x="192" y="1488"/>
                  </a:lnTo>
                  <a:lnTo>
                    <a:pt x="148" y="1599"/>
                  </a:lnTo>
                  <a:lnTo>
                    <a:pt x="109" y="1711"/>
                  </a:lnTo>
                  <a:lnTo>
                    <a:pt x="77" y="1827"/>
                  </a:lnTo>
                  <a:lnTo>
                    <a:pt x="50" y="1945"/>
                  </a:lnTo>
                  <a:lnTo>
                    <a:pt x="28" y="2065"/>
                  </a:lnTo>
                  <a:lnTo>
                    <a:pt x="12" y="2187"/>
                  </a:lnTo>
                  <a:lnTo>
                    <a:pt x="3" y="2310"/>
                  </a:lnTo>
                  <a:lnTo>
                    <a:pt x="0" y="2436"/>
                  </a:lnTo>
                  <a:lnTo>
                    <a:pt x="3" y="2561"/>
                  </a:lnTo>
                  <a:lnTo>
                    <a:pt x="12" y="2684"/>
                  </a:lnTo>
                  <a:lnTo>
                    <a:pt x="28" y="2807"/>
                  </a:lnTo>
                  <a:lnTo>
                    <a:pt x="50" y="2927"/>
                  </a:lnTo>
                  <a:lnTo>
                    <a:pt x="77" y="3044"/>
                  </a:lnTo>
                  <a:lnTo>
                    <a:pt x="109" y="3160"/>
                  </a:lnTo>
                  <a:lnTo>
                    <a:pt x="148" y="3273"/>
                  </a:lnTo>
                  <a:lnTo>
                    <a:pt x="192" y="3383"/>
                  </a:lnTo>
                  <a:lnTo>
                    <a:pt x="240" y="3492"/>
                  </a:lnTo>
                  <a:lnTo>
                    <a:pt x="294" y="3596"/>
                  </a:lnTo>
                  <a:lnTo>
                    <a:pt x="353" y="3699"/>
                  </a:lnTo>
                  <a:lnTo>
                    <a:pt x="416" y="3797"/>
                  </a:lnTo>
                  <a:lnTo>
                    <a:pt x="483" y="3893"/>
                  </a:lnTo>
                  <a:lnTo>
                    <a:pt x="556" y="3985"/>
                  </a:lnTo>
                  <a:lnTo>
                    <a:pt x="632" y="4073"/>
                  </a:lnTo>
                  <a:lnTo>
                    <a:pt x="713" y="4158"/>
                  </a:lnTo>
                  <a:lnTo>
                    <a:pt x="798" y="4239"/>
                  </a:lnTo>
                  <a:lnTo>
                    <a:pt x="886" y="4316"/>
                  </a:lnTo>
                  <a:lnTo>
                    <a:pt x="978" y="4388"/>
                  </a:lnTo>
                  <a:lnTo>
                    <a:pt x="1073" y="4456"/>
                  </a:lnTo>
                  <a:lnTo>
                    <a:pt x="1172" y="4519"/>
                  </a:lnTo>
                  <a:lnTo>
                    <a:pt x="1275" y="4577"/>
                  </a:lnTo>
                  <a:lnTo>
                    <a:pt x="1379" y="4631"/>
                  </a:lnTo>
                  <a:lnTo>
                    <a:pt x="1486" y="4680"/>
                  </a:lnTo>
                  <a:lnTo>
                    <a:pt x="1598" y="4724"/>
                  </a:lnTo>
                  <a:lnTo>
                    <a:pt x="1711" y="4762"/>
                  </a:lnTo>
                  <a:lnTo>
                    <a:pt x="1826" y="4795"/>
                  </a:lnTo>
                  <a:lnTo>
                    <a:pt x="1944" y="4822"/>
                  </a:lnTo>
                  <a:lnTo>
                    <a:pt x="2063" y="4843"/>
                  </a:lnTo>
                  <a:lnTo>
                    <a:pt x="2185" y="4859"/>
                  </a:lnTo>
                  <a:lnTo>
                    <a:pt x="2309" y="4868"/>
                  </a:lnTo>
                  <a:lnTo>
                    <a:pt x="2434" y="4872"/>
                  </a:lnTo>
                  <a:lnTo>
                    <a:pt x="2479" y="4871"/>
                  </a:lnTo>
                  <a:lnTo>
                    <a:pt x="2524" y="4869"/>
                  </a:lnTo>
                  <a:lnTo>
                    <a:pt x="2568" y="4868"/>
                  </a:lnTo>
                  <a:lnTo>
                    <a:pt x="2612" y="4865"/>
                  </a:lnTo>
                  <a:lnTo>
                    <a:pt x="2656" y="4862"/>
                  </a:lnTo>
                  <a:lnTo>
                    <a:pt x="2700" y="4857"/>
                  </a:lnTo>
                  <a:lnTo>
                    <a:pt x="2743" y="4852"/>
                  </a:lnTo>
                  <a:lnTo>
                    <a:pt x="2786" y="4847"/>
                  </a:lnTo>
                  <a:lnTo>
                    <a:pt x="2828" y="4840"/>
                  </a:lnTo>
                  <a:lnTo>
                    <a:pt x="2871" y="4833"/>
                  </a:lnTo>
                  <a:lnTo>
                    <a:pt x="2913" y="4825"/>
                  </a:lnTo>
                  <a:lnTo>
                    <a:pt x="2955" y="4816"/>
                  </a:lnTo>
                  <a:lnTo>
                    <a:pt x="2996" y="4806"/>
                  </a:lnTo>
                  <a:lnTo>
                    <a:pt x="3038" y="4796"/>
                  </a:lnTo>
                  <a:lnTo>
                    <a:pt x="3079" y="4786"/>
                  </a:lnTo>
                  <a:lnTo>
                    <a:pt x="3119" y="4774"/>
                  </a:lnTo>
                  <a:lnTo>
                    <a:pt x="3160" y="4761"/>
                  </a:lnTo>
                  <a:lnTo>
                    <a:pt x="3200" y="4748"/>
                  </a:lnTo>
                  <a:lnTo>
                    <a:pt x="3241" y="4734"/>
                  </a:lnTo>
                  <a:lnTo>
                    <a:pt x="3280" y="4719"/>
                  </a:lnTo>
                  <a:lnTo>
                    <a:pt x="3320" y="4705"/>
                  </a:lnTo>
                  <a:lnTo>
                    <a:pt x="3359" y="4688"/>
                  </a:lnTo>
                  <a:lnTo>
                    <a:pt x="3399" y="4671"/>
                  </a:lnTo>
                  <a:lnTo>
                    <a:pt x="3438" y="4654"/>
                  </a:lnTo>
                  <a:lnTo>
                    <a:pt x="3476" y="4636"/>
                  </a:lnTo>
                  <a:lnTo>
                    <a:pt x="3516" y="4617"/>
                  </a:lnTo>
                  <a:lnTo>
                    <a:pt x="3554" y="4598"/>
                  </a:lnTo>
                  <a:lnTo>
                    <a:pt x="3593" y="4577"/>
                  </a:lnTo>
                  <a:lnTo>
                    <a:pt x="3630" y="4556"/>
                  </a:lnTo>
                  <a:lnTo>
                    <a:pt x="3668" y="4535"/>
                  </a:lnTo>
                  <a:lnTo>
                    <a:pt x="3705" y="4512"/>
                  </a:lnTo>
                  <a:lnTo>
                    <a:pt x="3744" y="4489"/>
                  </a:lnTo>
                  <a:lnTo>
                    <a:pt x="3763" y="4477"/>
                  </a:lnTo>
                  <a:lnTo>
                    <a:pt x="3786" y="4462"/>
                  </a:lnTo>
                  <a:lnTo>
                    <a:pt x="3812" y="4447"/>
                  </a:lnTo>
                  <a:lnTo>
                    <a:pt x="3843" y="4427"/>
                  </a:lnTo>
                  <a:lnTo>
                    <a:pt x="3863" y="4415"/>
                  </a:lnTo>
                  <a:lnTo>
                    <a:pt x="3883" y="4407"/>
                  </a:lnTo>
                  <a:lnTo>
                    <a:pt x="3901" y="4400"/>
                  </a:lnTo>
                  <a:lnTo>
                    <a:pt x="3919" y="4397"/>
                  </a:lnTo>
                  <a:lnTo>
                    <a:pt x="3936" y="4397"/>
                  </a:lnTo>
                  <a:lnTo>
                    <a:pt x="3952" y="4398"/>
                  </a:lnTo>
                  <a:lnTo>
                    <a:pt x="3968" y="4401"/>
                  </a:lnTo>
                  <a:lnTo>
                    <a:pt x="3982" y="4408"/>
                  </a:lnTo>
                  <a:lnTo>
                    <a:pt x="3997" y="4415"/>
                  </a:lnTo>
                  <a:lnTo>
                    <a:pt x="4013" y="4425"/>
                  </a:lnTo>
                  <a:lnTo>
                    <a:pt x="4028" y="4435"/>
                  </a:lnTo>
                  <a:lnTo>
                    <a:pt x="4043" y="4448"/>
                  </a:lnTo>
                  <a:lnTo>
                    <a:pt x="4076" y="4475"/>
                  </a:lnTo>
                  <a:lnTo>
                    <a:pt x="4113" y="4505"/>
                  </a:lnTo>
                  <a:lnTo>
                    <a:pt x="4133" y="4522"/>
                  </a:lnTo>
                  <a:lnTo>
                    <a:pt x="4155" y="4538"/>
                  </a:lnTo>
                  <a:lnTo>
                    <a:pt x="4177" y="4554"/>
                  </a:lnTo>
                  <a:lnTo>
                    <a:pt x="4202" y="4569"/>
                  </a:lnTo>
                  <a:lnTo>
                    <a:pt x="4229" y="4585"/>
                  </a:lnTo>
                  <a:lnTo>
                    <a:pt x="4257" y="4601"/>
                  </a:lnTo>
                  <a:lnTo>
                    <a:pt x="4289" y="4616"/>
                  </a:lnTo>
                  <a:lnTo>
                    <a:pt x="4322" y="4629"/>
                  </a:lnTo>
                  <a:lnTo>
                    <a:pt x="4358" y="4642"/>
                  </a:lnTo>
                  <a:lnTo>
                    <a:pt x="4397" y="4653"/>
                  </a:lnTo>
                  <a:lnTo>
                    <a:pt x="4439" y="4663"/>
                  </a:lnTo>
                  <a:lnTo>
                    <a:pt x="4483" y="4672"/>
                  </a:lnTo>
                  <a:lnTo>
                    <a:pt x="4531" y="4678"/>
                  </a:lnTo>
                  <a:lnTo>
                    <a:pt x="4583" y="4683"/>
                  </a:lnTo>
                  <a:lnTo>
                    <a:pt x="4638" y="4686"/>
                  </a:lnTo>
                  <a:lnTo>
                    <a:pt x="4697" y="4686"/>
                  </a:lnTo>
                  <a:lnTo>
                    <a:pt x="4677" y="4674"/>
                  </a:lnTo>
                  <a:lnTo>
                    <a:pt x="4656" y="4662"/>
                  </a:lnTo>
                  <a:lnTo>
                    <a:pt x="4638" y="4650"/>
                  </a:lnTo>
                  <a:lnTo>
                    <a:pt x="4620" y="4635"/>
                  </a:lnTo>
                  <a:lnTo>
                    <a:pt x="4603" y="4621"/>
                  </a:lnTo>
                  <a:lnTo>
                    <a:pt x="4589" y="4606"/>
                  </a:lnTo>
                  <a:lnTo>
                    <a:pt x="4574" y="4590"/>
                  </a:lnTo>
                  <a:lnTo>
                    <a:pt x="4559" y="4574"/>
                  </a:lnTo>
                  <a:lnTo>
                    <a:pt x="4547" y="4557"/>
                  </a:lnTo>
                  <a:lnTo>
                    <a:pt x="4536" y="4540"/>
                  </a:lnTo>
                  <a:lnTo>
                    <a:pt x="4524" y="4522"/>
                  </a:lnTo>
                  <a:lnTo>
                    <a:pt x="4514" y="4504"/>
                  </a:lnTo>
                  <a:lnTo>
                    <a:pt x="4505" y="4486"/>
                  </a:lnTo>
                  <a:lnTo>
                    <a:pt x="4496" y="4467"/>
                  </a:lnTo>
                  <a:lnTo>
                    <a:pt x="4488" y="4448"/>
                  </a:lnTo>
                  <a:lnTo>
                    <a:pt x="4482" y="4429"/>
                  </a:lnTo>
                  <a:lnTo>
                    <a:pt x="4476" y="4409"/>
                  </a:lnTo>
                  <a:lnTo>
                    <a:pt x="4470" y="4390"/>
                  </a:lnTo>
                  <a:lnTo>
                    <a:pt x="4466" y="4371"/>
                  </a:lnTo>
                  <a:lnTo>
                    <a:pt x="4461" y="4351"/>
                  </a:lnTo>
                  <a:lnTo>
                    <a:pt x="4458" y="4332"/>
                  </a:lnTo>
                  <a:lnTo>
                    <a:pt x="4455" y="4311"/>
                  </a:lnTo>
                  <a:lnTo>
                    <a:pt x="4452" y="4292"/>
                  </a:lnTo>
                  <a:lnTo>
                    <a:pt x="4451" y="4273"/>
                  </a:lnTo>
                  <a:lnTo>
                    <a:pt x="4449" y="4235"/>
                  </a:lnTo>
                  <a:lnTo>
                    <a:pt x="4450" y="4197"/>
                  </a:lnTo>
                  <a:lnTo>
                    <a:pt x="4452" y="4162"/>
                  </a:lnTo>
                  <a:lnTo>
                    <a:pt x="4456" y="4129"/>
                  </a:lnTo>
                  <a:lnTo>
                    <a:pt x="4462" y="4093"/>
                  </a:lnTo>
                  <a:lnTo>
                    <a:pt x="4470" y="4056"/>
                  </a:lnTo>
                  <a:lnTo>
                    <a:pt x="4479" y="4019"/>
                  </a:lnTo>
                  <a:lnTo>
                    <a:pt x="4490" y="3982"/>
                  </a:lnTo>
                  <a:lnTo>
                    <a:pt x="4502" y="3945"/>
                  </a:lnTo>
                  <a:lnTo>
                    <a:pt x="4515" y="3905"/>
                  </a:lnTo>
                  <a:lnTo>
                    <a:pt x="4529" y="3866"/>
                  </a:lnTo>
                  <a:lnTo>
                    <a:pt x="4545" y="3826"/>
                  </a:lnTo>
                  <a:lnTo>
                    <a:pt x="4576" y="3743"/>
                  </a:lnTo>
                  <a:lnTo>
                    <a:pt x="4611" y="3656"/>
                  </a:lnTo>
                  <a:lnTo>
                    <a:pt x="4647" y="3566"/>
                  </a:lnTo>
                  <a:lnTo>
                    <a:pt x="4683" y="3470"/>
                  </a:lnTo>
                  <a:lnTo>
                    <a:pt x="4701" y="3422"/>
                  </a:lnTo>
                  <a:lnTo>
                    <a:pt x="4719" y="3371"/>
                  </a:lnTo>
                  <a:lnTo>
                    <a:pt x="4736" y="3319"/>
                  </a:lnTo>
                  <a:lnTo>
                    <a:pt x="4753" y="3266"/>
                  </a:lnTo>
                  <a:lnTo>
                    <a:pt x="4769" y="3211"/>
                  </a:lnTo>
                  <a:lnTo>
                    <a:pt x="4785" y="3156"/>
                  </a:lnTo>
                  <a:lnTo>
                    <a:pt x="4799" y="3098"/>
                  </a:lnTo>
                  <a:lnTo>
                    <a:pt x="4812" y="3039"/>
                  </a:lnTo>
                  <a:lnTo>
                    <a:pt x="4824" y="2979"/>
                  </a:lnTo>
                  <a:lnTo>
                    <a:pt x="4835" y="2917"/>
                  </a:lnTo>
                  <a:lnTo>
                    <a:pt x="4846" y="2852"/>
                  </a:lnTo>
                  <a:lnTo>
                    <a:pt x="4854" y="2787"/>
                  </a:lnTo>
                  <a:lnTo>
                    <a:pt x="4860" y="2720"/>
                  </a:lnTo>
                  <a:lnTo>
                    <a:pt x="4865" y="2652"/>
                  </a:lnTo>
                  <a:lnTo>
                    <a:pt x="4868" y="2581"/>
                  </a:lnTo>
                  <a:lnTo>
                    <a:pt x="4869" y="2508"/>
                  </a:lnTo>
                  <a:close/>
                </a:path>
              </a:pathLst>
            </a:custGeom>
            <a:solidFill>
              <a:schemeClr val="bg1">
                <a:lumMod val="65000"/>
              </a:schemeClr>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8" name="5"/>
            <p:cNvSpPr/>
            <p:nvPr/>
          </p:nvSpPr>
          <p:spPr bwMode="auto">
            <a:xfrm>
              <a:off x="3756026" y="2934990"/>
              <a:ext cx="709613" cy="709613"/>
            </a:xfrm>
            <a:custGeom>
              <a:avLst/>
              <a:gdLst>
                <a:gd name="T0" fmla="*/ 3566 w 3575"/>
                <a:gd name="T1" fmla="*/ 1972 h 3577"/>
                <a:gd name="T2" fmla="*/ 3519 w 3575"/>
                <a:gd name="T3" fmla="*/ 2236 h 3577"/>
                <a:gd name="T4" fmla="*/ 3435 w 3575"/>
                <a:gd name="T5" fmla="*/ 2485 h 3577"/>
                <a:gd name="T6" fmla="*/ 3316 w 3575"/>
                <a:gd name="T7" fmla="*/ 2716 h 3577"/>
                <a:gd name="T8" fmla="*/ 3168 w 3575"/>
                <a:gd name="T9" fmla="*/ 2927 h 3577"/>
                <a:gd name="T10" fmla="*/ 2989 w 3575"/>
                <a:gd name="T11" fmla="*/ 3113 h 3577"/>
                <a:gd name="T12" fmla="*/ 2787 w 3575"/>
                <a:gd name="T13" fmla="*/ 3272 h 3577"/>
                <a:gd name="T14" fmla="*/ 2562 w 3575"/>
                <a:gd name="T15" fmla="*/ 3402 h 3577"/>
                <a:gd name="T16" fmla="*/ 2319 w 3575"/>
                <a:gd name="T17" fmla="*/ 3497 h 3577"/>
                <a:gd name="T18" fmla="*/ 2060 w 3575"/>
                <a:gd name="T19" fmla="*/ 3557 h 3577"/>
                <a:gd name="T20" fmla="*/ 1787 w 3575"/>
                <a:gd name="T21" fmla="*/ 3577 h 3577"/>
                <a:gd name="T22" fmla="*/ 1516 w 3575"/>
                <a:gd name="T23" fmla="*/ 3557 h 3577"/>
                <a:gd name="T24" fmla="*/ 1256 w 3575"/>
                <a:gd name="T25" fmla="*/ 3497 h 3577"/>
                <a:gd name="T26" fmla="*/ 1012 w 3575"/>
                <a:gd name="T27" fmla="*/ 3402 h 3577"/>
                <a:gd name="T28" fmla="*/ 788 w 3575"/>
                <a:gd name="T29" fmla="*/ 3272 h 3577"/>
                <a:gd name="T30" fmla="*/ 586 w 3575"/>
                <a:gd name="T31" fmla="*/ 3113 h 3577"/>
                <a:gd name="T32" fmla="*/ 408 w 3575"/>
                <a:gd name="T33" fmla="*/ 2927 h 3577"/>
                <a:gd name="T34" fmla="*/ 258 w 3575"/>
                <a:gd name="T35" fmla="*/ 2716 h 3577"/>
                <a:gd name="T36" fmla="*/ 140 w 3575"/>
                <a:gd name="T37" fmla="*/ 2485 h 3577"/>
                <a:gd name="T38" fmla="*/ 56 w 3575"/>
                <a:gd name="T39" fmla="*/ 2236 h 3577"/>
                <a:gd name="T40" fmla="*/ 9 w 3575"/>
                <a:gd name="T41" fmla="*/ 1972 h 3577"/>
                <a:gd name="T42" fmla="*/ 2 w 3575"/>
                <a:gd name="T43" fmla="*/ 1697 h 3577"/>
                <a:gd name="T44" fmla="*/ 36 w 3575"/>
                <a:gd name="T45" fmla="*/ 1428 h 3577"/>
                <a:gd name="T46" fmla="*/ 108 w 3575"/>
                <a:gd name="T47" fmla="*/ 1174 h 3577"/>
                <a:gd name="T48" fmla="*/ 215 w 3575"/>
                <a:gd name="T49" fmla="*/ 936 h 3577"/>
                <a:gd name="T50" fmla="*/ 355 w 3575"/>
                <a:gd name="T51" fmla="*/ 718 h 3577"/>
                <a:gd name="T52" fmla="*/ 523 w 3575"/>
                <a:gd name="T53" fmla="*/ 524 h 3577"/>
                <a:gd name="T54" fmla="*/ 718 w 3575"/>
                <a:gd name="T55" fmla="*/ 355 h 3577"/>
                <a:gd name="T56" fmla="*/ 935 w 3575"/>
                <a:gd name="T57" fmla="*/ 215 h 3577"/>
                <a:gd name="T58" fmla="*/ 1173 w 3575"/>
                <a:gd name="T59" fmla="*/ 108 h 3577"/>
                <a:gd name="T60" fmla="*/ 1428 w 3575"/>
                <a:gd name="T61" fmla="*/ 36 h 3577"/>
                <a:gd name="T62" fmla="*/ 1696 w 3575"/>
                <a:gd name="T63" fmla="*/ 2 h 3577"/>
                <a:gd name="T64" fmla="*/ 1971 w 3575"/>
                <a:gd name="T65" fmla="*/ 9 h 3577"/>
                <a:gd name="T66" fmla="*/ 2234 w 3575"/>
                <a:gd name="T67" fmla="*/ 56 h 3577"/>
                <a:gd name="T68" fmla="*/ 2484 w 3575"/>
                <a:gd name="T69" fmla="*/ 141 h 3577"/>
                <a:gd name="T70" fmla="*/ 2715 w 3575"/>
                <a:gd name="T71" fmla="*/ 259 h 3577"/>
                <a:gd name="T72" fmla="*/ 2925 w 3575"/>
                <a:gd name="T73" fmla="*/ 408 h 3577"/>
                <a:gd name="T74" fmla="*/ 3111 w 3575"/>
                <a:gd name="T75" fmla="*/ 586 h 3577"/>
                <a:gd name="T76" fmla="*/ 3270 w 3575"/>
                <a:gd name="T77" fmla="*/ 788 h 3577"/>
                <a:gd name="T78" fmla="*/ 3400 w 3575"/>
                <a:gd name="T79" fmla="*/ 1014 h 3577"/>
                <a:gd name="T80" fmla="*/ 3495 w 3575"/>
                <a:gd name="T81" fmla="*/ 1257 h 3577"/>
                <a:gd name="T82" fmla="*/ 3555 w 3575"/>
                <a:gd name="T83" fmla="*/ 1516 h 3577"/>
                <a:gd name="T84" fmla="*/ 3575 w 3575"/>
                <a:gd name="T85" fmla="*/ 1789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3575" y="1789"/>
                  </a:moveTo>
                  <a:lnTo>
                    <a:pt x="3573" y="1881"/>
                  </a:lnTo>
                  <a:lnTo>
                    <a:pt x="3566" y="1972"/>
                  </a:lnTo>
                  <a:lnTo>
                    <a:pt x="3555" y="2061"/>
                  </a:lnTo>
                  <a:lnTo>
                    <a:pt x="3539" y="2149"/>
                  </a:lnTo>
                  <a:lnTo>
                    <a:pt x="3519" y="2236"/>
                  </a:lnTo>
                  <a:lnTo>
                    <a:pt x="3495" y="2320"/>
                  </a:lnTo>
                  <a:lnTo>
                    <a:pt x="3467" y="2404"/>
                  </a:lnTo>
                  <a:lnTo>
                    <a:pt x="3435" y="2485"/>
                  </a:lnTo>
                  <a:lnTo>
                    <a:pt x="3400" y="2564"/>
                  </a:lnTo>
                  <a:lnTo>
                    <a:pt x="3359" y="2642"/>
                  </a:lnTo>
                  <a:lnTo>
                    <a:pt x="3316" y="2716"/>
                  </a:lnTo>
                  <a:lnTo>
                    <a:pt x="3270" y="2789"/>
                  </a:lnTo>
                  <a:lnTo>
                    <a:pt x="3220" y="2859"/>
                  </a:lnTo>
                  <a:lnTo>
                    <a:pt x="3168" y="2927"/>
                  </a:lnTo>
                  <a:lnTo>
                    <a:pt x="3111" y="2991"/>
                  </a:lnTo>
                  <a:lnTo>
                    <a:pt x="3051" y="3054"/>
                  </a:lnTo>
                  <a:lnTo>
                    <a:pt x="2989" y="3113"/>
                  </a:lnTo>
                  <a:lnTo>
                    <a:pt x="2925" y="3169"/>
                  </a:lnTo>
                  <a:lnTo>
                    <a:pt x="2858" y="3222"/>
                  </a:lnTo>
                  <a:lnTo>
                    <a:pt x="2787" y="3272"/>
                  </a:lnTo>
                  <a:lnTo>
                    <a:pt x="2715" y="3319"/>
                  </a:lnTo>
                  <a:lnTo>
                    <a:pt x="2640" y="3362"/>
                  </a:lnTo>
                  <a:lnTo>
                    <a:pt x="2562" y="3402"/>
                  </a:lnTo>
                  <a:lnTo>
                    <a:pt x="2484" y="3438"/>
                  </a:lnTo>
                  <a:lnTo>
                    <a:pt x="2402" y="3469"/>
                  </a:lnTo>
                  <a:lnTo>
                    <a:pt x="2319" y="3497"/>
                  </a:lnTo>
                  <a:lnTo>
                    <a:pt x="2234" y="3521"/>
                  </a:lnTo>
                  <a:lnTo>
                    <a:pt x="2148" y="3541"/>
                  </a:lnTo>
                  <a:lnTo>
                    <a:pt x="2060" y="3557"/>
                  </a:lnTo>
                  <a:lnTo>
                    <a:pt x="1971" y="3568"/>
                  </a:lnTo>
                  <a:lnTo>
                    <a:pt x="1879" y="3575"/>
                  </a:lnTo>
                  <a:lnTo>
                    <a:pt x="1787" y="3577"/>
                  </a:lnTo>
                  <a:lnTo>
                    <a:pt x="1696" y="3575"/>
                  </a:lnTo>
                  <a:lnTo>
                    <a:pt x="1605" y="3568"/>
                  </a:lnTo>
                  <a:lnTo>
                    <a:pt x="1516" y="3557"/>
                  </a:lnTo>
                  <a:lnTo>
                    <a:pt x="1428" y="3541"/>
                  </a:lnTo>
                  <a:lnTo>
                    <a:pt x="1341" y="3521"/>
                  </a:lnTo>
                  <a:lnTo>
                    <a:pt x="1256" y="3497"/>
                  </a:lnTo>
                  <a:lnTo>
                    <a:pt x="1173" y="3469"/>
                  </a:lnTo>
                  <a:lnTo>
                    <a:pt x="1092" y="3438"/>
                  </a:lnTo>
                  <a:lnTo>
                    <a:pt x="1012" y="3402"/>
                  </a:lnTo>
                  <a:lnTo>
                    <a:pt x="935" y="3362"/>
                  </a:lnTo>
                  <a:lnTo>
                    <a:pt x="861" y="3319"/>
                  </a:lnTo>
                  <a:lnTo>
                    <a:pt x="788" y="3272"/>
                  </a:lnTo>
                  <a:lnTo>
                    <a:pt x="718" y="3222"/>
                  </a:lnTo>
                  <a:lnTo>
                    <a:pt x="650" y="3169"/>
                  </a:lnTo>
                  <a:lnTo>
                    <a:pt x="586" y="3113"/>
                  </a:lnTo>
                  <a:lnTo>
                    <a:pt x="523" y="3054"/>
                  </a:lnTo>
                  <a:lnTo>
                    <a:pt x="464" y="2991"/>
                  </a:lnTo>
                  <a:lnTo>
                    <a:pt x="408" y="2927"/>
                  </a:lnTo>
                  <a:lnTo>
                    <a:pt x="355" y="2859"/>
                  </a:lnTo>
                  <a:lnTo>
                    <a:pt x="305" y="2789"/>
                  </a:lnTo>
                  <a:lnTo>
                    <a:pt x="258" y="2716"/>
                  </a:lnTo>
                  <a:lnTo>
                    <a:pt x="215" y="2642"/>
                  </a:lnTo>
                  <a:lnTo>
                    <a:pt x="176" y="2564"/>
                  </a:lnTo>
                  <a:lnTo>
                    <a:pt x="140" y="2485"/>
                  </a:lnTo>
                  <a:lnTo>
                    <a:pt x="108" y="2404"/>
                  </a:lnTo>
                  <a:lnTo>
                    <a:pt x="80" y="2320"/>
                  </a:lnTo>
                  <a:lnTo>
                    <a:pt x="56" y="2236"/>
                  </a:lnTo>
                  <a:lnTo>
                    <a:pt x="36" y="2149"/>
                  </a:lnTo>
                  <a:lnTo>
                    <a:pt x="20" y="2061"/>
                  </a:lnTo>
                  <a:lnTo>
                    <a:pt x="9" y="1972"/>
                  </a:lnTo>
                  <a:lnTo>
                    <a:pt x="2" y="1881"/>
                  </a:lnTo>
                  <a:lnTo>
                    <a:pt x="0" y="1789"/>
                  </a:lnTo>
                  <a:lnTo>
                    <a:pt x="2" y="1697"/>
                  </a:lnTo>
                  <a:lnTo>
                    <a:pt x="9" y="1605"/>
                  </a:lnTo>
                  <a:lnTo>
                    <a:pt x="20" y="1516"/>
                  </a:lnTo>
                  <a:lnTo>
                    <a:pt x="36" y="1428"/>
                  </a:lnTo>
                  <a:lnTo>
                    <a:pt x="56" y="1342"/>
                  </a:lnTo>
                  <a:lnTo>
                    <a:pt x="80" y="1257"/>
                  </a:lnTo>
                  <a:lnTo>
                    <a:pt x="108" y="1174"/>
                  </a:lnTo>
                  <a:lnTo>
                    <a:pt x="140" y="1092"/>
                  </a:lnTo>
                  <a:lnTo>
                    <a:pt x="176" y="1014"/>
                  </a:lnTo>
                  <a:lnTo>
                    <a:pt x="215" y="936"/>
                  </a:lnTo>
                  <a:lnTo>
                    <a:pt x="258" y="861"/>
                  </a:lnTo>
                  <a:lnTo>
                    <a:pt x="305" y="788"/>
                  </a:lnTo>
                  <a:lnTo>
                    <a:pt x="355" y="718"/>
                  </a:lnTo>
                  <a:lnTo>
                    <a:pt x="408" y="650"/>
                  </a:lnTo>
                  <a:lnTo>
                    <a:pt x="464" y="586"/>
                  </a:lnTo>
                  <a:lnTo>
                    <a:pt x="523" y="524"/>
                  </a:lnTo>
                  <a:lnTo>
                    <a:pt x="586" y="464"/>
                  </a:lnTo>
                  <a:lnTo>
                    <a:pt x="650" y="408"/>
                  </a:lnTo>
                  <a:lnTo>
                    <a:pt x="718" y="355"/>
                  </a:lnTo>
                  <a:lnTo>
                    <a:pt x="788" y="305"/>
                  </a:lnTo>
                  <a:lnTo>
                    <a:pt x="861" y="259"/>
                  </a:lnTo>
                  <a:lnTo>
                    <a:pt x="935" y="215"/>
                  </a:lnTo>
                  <a:lnTo>
                    <a:pt x="1012" y="176"/>
                  </a:lnTo>
                  <a:lnTo>
                    <a:pt x="1092" y="141"/>
                  </a:lnTo>
                  <a:lnTo>
                    <a:pt x="1173" y="108"/>
                  </a:lnTo>
                  <a:lnTo>
                    <a:pt x="1256" y="80"/>
                  </a:lnTo>
                  <a:lnTo>
                    <a:pt x="1341" y="56"/>
                  </a:lnTo>
                  <a:lnTo>
                    <a:pt x="1428" y="36"/>
                  </a:lnTo>
                  <a:lnTo>
                    <a:pt x="1516" y="20"/>
                  </a:lnTo>
                  <a:lnTo>
                    <a:pt x="1605" y="9"/>
                  </a:lnTo>
                  <a:lnTo>
                    <a:pt x="1696" y="2"/>
                  </a:lnTo>
                  <a:lnTo>
                    <a:pt x="1787" y="0"/>
                  </a:lnTo>
                  <a:lnTo>
                    <a:pt x="1879" y="2"/>
                  </a:lnTo>
                  <a:lnTo>
                    <a:pt x="1971" y="9"/>
                  </a:lnTo>
                  <a:lnTo>
                    <a:pt x="2060" y="20"/>
                  </a:lnTo>
                  <a:lnTo>
                    <a:pt x="2148" y="36"/>
                  </a:lnTo>
                  <a:lnTo>
                    <a:pt x="2234" y="56"/>
                  </a:lnTo>
                  <a:lnTo>
                    <a:pt x="2319" y="80"/>
                  </a:lnTo>
                  <a:lnTo>
                    <a:pt x="2402" y="108"/>
                  </a:lnTo>
                  <a:lnTo>
                    <a:pt x="2484" y="141"/>
                  </a:lnTo>
                  <a:lnTo>
                    <a:pt x="2562" y="176"/>
                  </a:lnTo>
                  <a:lnTo>
                    <a:pt x="2640" y="215"/>
                  </a:lnTo>
                  <a:lnTo>
                    <a:pt x="2715" y="259"/>
                  </a:lnTo>
                  <a:lnTo>
                    <a:pt x="2787" y="305"/>
                  </a:lnTo>
                  <a:lnTo>
                    <a:pt x="2858" y="355"/>
                  </a:lnTo>
                  <a:lnTo>
                    <a:pt x="2925" y="408"/>
                  </a:lnTo>
                  <a:lnTo>
                    <a:pt x="2989" y="464"/>
                  </a:lnTo>
                  <a:lnTo>
                    <a:pt x="3051" y="524"/>
                  </a:lnTo>
                  <a:lnTo>
                    <a:pt x="3111" y="586"/>
                  </a:lnTo>
                  <a:lnTo>
                    <a:pt x="3168" y="650"/>
                  </a:lnTo>
                  <a:lnTo>
                    <a:pt x="3220" y="718"/>
                  </a:lnTo>
                  <a:lnTo>
                    <a:pt x="3270" y="788"/>
                  </a:lnTo>
                  <a:lnTo>
                    <a:pt x="3316" y="861"/>
                  </a:lnTo>
                  <a:lnTo>
                    <a:pt x="3359" y="936"/>
                  </a:lnTo>
                  <a:lnTo>
                    <a:pt x="3400" y="1014"/>
                  </a:lnTo>
                  <a:lnTo>
                    <a:pt x="3435" y="1092"/>
                  </a:lnTo>
                  <a:lnTo>
                    <a:pt x="3467" y="1174"/>
                  </a:lnTo>
                  <a:lnTo>
                    <a:pt x="3495" y="1257"/>
                  </a:lnTo>
                  <a:lnTo>
                    <a:pt x="3519" y="1342"/>
                  </a:lnTo>
                  <a:lnTo>
                    <a:pt x="3539" y="1428"/>
                  </a:lnTo>
                  <a:lnTo>
                    <a:pt x="3555" y="1516"/>
                  </a:lnTo>
                  <a:lnTo>
                    <a:pt x="3566" y="1605"/>
                  </a:lnTo>
                  <a:lnTo>
                    <a:pt x="3573" y="1697"/>
                  </a:lnTo>
                  <a:lnTo>
                    <a:pt x="3575" y="1789"/>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sp>
        <p:nvSpPr>
          <p:cNvPr id="78" name="TextBox 77"/>
          <p:cNvSpPr txBox="1"/>
          <p:nvPr/>
        </p:nvSpPr>
        <p:spPr>
          <a:xfrm>
            <a:off x="5249135" y="2172762"/>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FB4631"/>
                </a:solidFill>
                <a:effectLst/>
                <a:uLnTx/>
                <a:uFillTx/>
                <a:ea typeface="Noto Sans S Chinese Regular" panose="020B0500000000000000" pitchFamily="34" charset="-122"/>
                <a:cs typeface="+mn-lt"/>
              </a:rPr>
              <a:t>1</a:t>
            </a:r>
          </a:p>
        </p:txBody>
      </p:sp>
      <p:sp>
        <p:nvSpPr>
          <p:cNvPr id="79" name="TextBox 78"/>
          <p:cNvSpPr txBox="1"/>
          <p:nvPr/>
        </p:nvSpPr>
        <p:spPr>
          <a:xfrm>
            <a:off x="6643747" y="3672059"/>
            <a:ext cx="260264" cy="797334"/>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rgbClr val="1BA98F"/>
                </a:solidFill>
                <a:effectLst/>
                <a:uLnTx/>
                <a:uFillTx/>
                <a:ea typeface="Noto Sans S Chinese Regular" panose="020B0500000000000000" pitchFamily="34" charset="-122"/>
                <a:cs typeface="+mn-lt"/>
              </a:rPr>
              <a:t>2</a:t>
            </a:r>
          </a:p>
        </p:txBody>
      </p:sp>
      <p:sp>
        <p:nvSpPr>
          <p:cNvPr id="80" name="TextBox 79"/>
          <p:cNvSpPr txBox="1"/>
          <p:nvPr/>
        </p:nvSpPr>
        <p:spPr>
          <a:xfrm>
            <a:off x="5289161" y="4992903"/>
            <a:ext cx="350812" cy="795539"/>
          </a:xfrm>
          <a:prstGeom prst="roundRect">
            <a:avLst>
              <a:gd name="adj" fmla="val 0"/>
            </a:avLst>
          </a:prstGeom>
          <a:noFill/>
        </p:spPr>
        <p:txBody>
          <a:bodyPr wrap="square" rtlCol="0">
            <a:spAutoFit/>
          </a:bodyPr>
          <a:lstStyle/>
          <a:p>
            <a:pPr marL="0" marR="0" lvl="0" indent="0" algn="r" defTabSz="914400" rtl="0" eaLnBrk="1" fontAlgn="auto" latinLnBrk="0" hangingPunct="1">
              <a:lnSpc>
                <a:spcPct val="140000"/>
              </a:lnSpc>
              <a:spcBef>
                <a:spcPts val="0"/>
              </a:spcBef>
              <a:spcAft>
                <a:spcPts val="0"/>
              </a:spcAft>
              <a:buClrTx/>
              <a:buSzTx/>
              <a:buFontTx/>
              <a:buNone/>
              <a:defRPr/>
            </a:pPr>
            <a:r>
              <a:rPr kumimoji="0" lang="en-US" altLang="zh-CN" sz="3600" b="0" i="0" u="none" strike="noStrike" kern="1200" cap="none" spc="0" normalizeH="0" baseline="0" noProof="0" dirty="0">
                <a:ln>
                  <a:noFill/>
                </a:ln>
                <a:solidFill>
                  <a:schemeClr val="bg1">
                    <a:lumMod val="65000"/>
                  </a:schemeClr>
                </a:solidFill>
                <a:effectLst/>
                <a:uLnTx/>
                <a:uFillTx/>
                <a:ea typeface="Noto Sans S Chinese Regular" panose="020B0500000000000000" pitchFamily="34" charset="-122"/>
                <a:cs typeface="+mn-lt"/>
              </a:rPr>
              <a:t>3</a:t>
            </a:r>
          </a:p>
        </p:txBody>
      </p:sp>
      <p:sp>
        <p:nvSpPr>
          <p:cNvPr id="29" name="TextBox 28"/>
          <p:cNvSpPr txBox="1"/>
          <p:nvPr/>
        </p:nvSpPr>
        <p:spPr>
          <a:xfrm>
            <a:off x="379792" y="1896227"/>
            <a:ext cx="4358669" cy="1631188"/>
          </a:xfrm>
          <a:prstGeom prst="rect">
            <a:avLst/>
          </a:prstGeom>
          <a:noFill/>
        </p:spPr>
        <p:txBody>
          <a:bodyPr wrap="square" lIns="91412" tIns="45706" rIns="91412" bIns="45706" rtlCol="0">
            <a:spAutoFit/>
          </a:bodyPr>
          <a:lstStyle/>
          <a:p>
            <a:pPr lvl="0" algn="just" defTabSz="456565">
              <a:lnSpc>
                <a:spcPts val="2000"/>
              </a:lnSpc>
              <a:defRPr/>
            </a:pPr>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利用模块测试的方法进行备忘录</a:t>
            </a:r>
            <a:r>
              <a:rPr lang="en-US" altLang="zh-CN" dirty="0">
                <a:latin typeface="宋体" panose="02010600030101010101" pitchFamily="2" charset="-122"/>
                <a:ea typeface="宋体" panose="02010600030101010101" pitchFamily="2" charset="-122"/>
              </a:rPr>
              <a:t>PLUS</a:t>
            </a:r>
            <a:r>
              <a:rPr lang="zh-CN" altLang="zh-CN" dirty="0">
                <a:latin typeface="宋体" panose="02010600030101010101" pitchFamily="2" charset="-122"/>
                <a:ea typeface="宋体" panose="02010600030101010101" pitchFamily="2" charset="-122"/>
              </a:rPr>
              <a:t>系统的测试。模拟可能发生的各种情况，并对这些情况下系统的功能进行测试，反复的测试排除问题，确保用户在使用该系统的时候功能模块不会出现明显的错误，</a:t>
            </a:r>
            <a:r>
              <a:rPr lang="zh-CN" altLang="en-US" dirty="0">
                <a:latin typeface="宋体" panose="02010600030101010101" pitchFamily="2" charset="-122"/>
                <a:ea typeface="宋体" panose="02010600030101010101" pitchFamily="2" charset="-122"/>
              </a:rPr>
              <a:t>确保</a:t>
            </a:r>
            <a:r>
              <a:rPr lang="zh-CN" altLang="zh-CN" dirty="0">
                <a:latin typeface="宋体" panose="02010600030101010101" pitchFamily="2" charset="-122"/>
                <a:ea typeface="宋体" panose="02010600030101010101" pitchFamily="2" charset="-122"/>
              </a:rPr>
              <a:t>各个功能模块都可以正常的运行。</a:t>
            </a:r>
            <a:endParaRPr kumimoji="0" lang="zh-CN" altLang="en-US" sz="1200" b="0" i="0" u="none" strike="noStrike" kern="120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sym typeface="FZHei-B01S" panose="02010601030101010101" pitchFamily="2" charset="-122"/>
            </a:endParaRPr>
          </a:p>
        </p:txBody>
      </p:sp>
      <p:sp>
        <p:nvSpPr>
          <p:cNvPr id="31" name="TextBox 28"/>
          <p:cNvSpPr txBox="1"/>
          <p:nvPr/>
        </p:nvSpPr>
        <p:spPr>
          <a:xfrm>
            <a:off x="7732368" y="3351166"/>
            <a:ext cx="4219559" cy="1118227"/>
          </a:xfrm>
          <a:prstGeom prst="rect">
            <a:avLst/>
          </a:prstGeom>
          <a:noFill/>
        </p:spPr>
        <p:txBody>
          <a:bodyPr wrap="square" lIns="91412" tIns="45706" rIns="91412" bIns="45706" rtlCol="0">
            <a:spAutoFit/>
          </a:bodyPr>
          <a:lstStyle/>
          <a:p>
            <a:pPr lvl="0" algn="just" defTabSz="456565">
              <a:lnSpc>
                <a:spcPts val="2000"/>
              </a:lnSpc>
              <a:defRPr/>
            </a:pPr>
            <a:r>
              <a:rPr lang="en-US" altLang="zh-CN" sz="2000"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实现系统数据方面的测试。对该备忘录</a:t>
            </a:r>
            <a:r>
              <a:rPr lang="en-US" altLang="zh-CN" dirty="0">
                <a:latin typeface="宋体" panose="02010600030101010101" pitchFamily="2" charset="-122"/>
                <a:ea typeface="宋体" panose="02010600030101010101" pitchFamily="2" charset="-122"/>
              </a:rPr>
              <a:t>PLUS</a:t>
            </a:r>
            <a:r>
              <a:rPr lang="zh-CN" altLang="zh-CN" dirty="0">
                <a:latin typeface="宋体" panose="02010600030101010101" pitchFamily="2" charset="-122"/>
                <a:ea typeface="宋体" panose="02010600030101010101" pitchFamily="2" charset="-122"/>
              </a:rPr>
              <a:t>系统里面的每一个数据都进行测试，进而确保程序里面的每一个数据都是安全的、可靠的。</a:t>
            </a:r>
            <a:endParaRPr kumimoji="0" lang="zh-CN" altLang="en-US" sz="1400" b="0" i="0" u="none" strike="noStrike" kern="1200" cap="none" spc="0" normalizeH="0" baseline="0" noProof="0" dirty="0">
              <a:ln>
                <a:noFill/>
              </a:ln>
              <a:solidFill>
                <a:schemeClr val="tx1">
                  <a:lumMod val="85000"/>
                  <a:lumOff val="15000"/>
                </a:schemeClr>
              </a:solidFill>
              <a:effectLst/>
              <a:uLnTx/>
              <a:uFillTx/>
              <a:latin typeface="宋体" panose="02010600030101010101" pitchFamily="2" charset="-122"/>
              <a:ea typeface="宋体" panose="02010600030101010101" pitchFamily="2" charset="-122"/>
              <a:sym typeface="FZHei-B01S" panose="02010601030101010101" pitchFamily="2" charset="-122"/>
            </a:endParaRPr>
          </a:p>
        </p:txBody>
      </p:sp>
      <p:sp>
        <p:nvSpPr>
          <p:cNvPr id="33" name="TextBox 28"/>
          <p:cNvSpPr txBox="1"/>
          <p:nvPr/>
        </p:nvSpPr>
        <p:spPr>
          <a:xfrm>
            <a:off x="448949" y="4548084"/>
            <a:ext cx="4245373" cy="1477299"/>
          </a:xfrm>
          <a:prstGeom prst="rect">
            <a:avLst/>
          </a:prstGeom>
          <a:noFill/>
        </p:spPr>
        <p:txBody>
          <a:bodyPr wrap="square" lIns="91412" tIns="45706" rIns="91412" bIns="45706" rtlCol="0">
            <a:spAutoFit/>
          </a:bodyPr>
          <a:lstStyle/>
          <a:p>
            <a:pPr algn="just"/>
            <a:r>
              <a:rPr lang="en-US" altLang="zh-CN" dirty="0">
                <a:latin typeface="宋体" panose="02010600030101010101" pitchFamily="2" charset="-122"/>
                <a:ea typeface="宋体" panose="02010600030101010101" pitchFamily="2" charset="-122"/>
              </a:rPr>
              <a:t>    </a:t>
            </a:r>
            <a:r>
              <a:rPr lang="zh-CN" altLang="zh-CN" dirty="0">
                <a:latin typeface="宋体" panose="02010600030101010101" pitchFamily="2" charset="-122"/>
                <a:ea typeface="宋体" panose="02010600030101010101" pitchFamily="2" charset="-122"/>
              </a:rPr>
              <a:t>对备忘录</a:t>
            </a:r>
            <a:r>
              <a:rPr lang="en-US" altLang="zh-CN" dirty="0">
                <a:latin typeface="宋体" panose="02010600030101010101" pitchFamily="2" charset="-122"/>
                <a:ea typeface="宋体" panose="02010600030101010101" pitchFamily="2" charset="-122"/>
              </a:rPr>
              <a:t>PLUS</a:t>
            </a:r>
            <a:r>
              <a:rPr lang="zh-CN" altLang="zh-CN" dirty="0">
                <a:latin typeface="宋体" panose="02010600030101010101" pitchFamily="2" charset="-122"/>
                <a:ea typeface="宋体" panose="02010600030101010101" pitchFamily="2" charset="-122"/>
              </a:rPr>
              <a:t>系统实现综合的测试。完成以上两点测试以后，再对系统进行整体综合的一轮测试，并记录测试的结果，和预期的结果进行对比，确保系统符合的设计要求。</a:t>
            </a:r>
          </a:p>
        </p:txBody>
      </p:sp>
      <p:sp>
        <p:nvSpPr>
          <p:cNvPr id="11" name="文本框 10"/>
          <p:cNvSpPr txBox="1"/>
          <p:nvPr/>
        </p:nvSpPr>
        <p:spPr>
          <a:xfrm>
            <a:off x="402135" y="400879"/>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SEVEN : </a:t>
            </a:r>
            <a:r>
              <a:rPr lang="en-US" altLang="zh-CN" sz="2400" b="1" dirty="0">
                <a:solidFill>
                  <a:srgbClr val="101214"/>
                </a:solidFill>
                <a:latin typeface="Century" panose="02040604050505020304" pitchFamily="18" charset="0"/>
              </a:rPr>
              <a:t>Testing plan &amp;&amp; Testing review</a:t>
            </a:r>
            <a:endParaRPr lang="zh-CN" altLang="en-US" sz="2400" b="1" dirty="0">
              <a:latin typeface="Century" panose="02040604050505020304" pitchFamily="18" charset="0"/>
            </a:endParaRPr>
          </a:p>
        </p:txBody>
      </p:sp>
      <p:pic>
        <p:nvPicPr>
          <p:cNvPr id="12" name="图片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3" name="文本框 12"/>
          <p:cNvSpPr txBox="1"/>
          <p:nvPr/>
        </p:nvSpPr>
        <p:spPr>
          <a:xfrm>
            <a:off x="4022966" y="1069856"/>
            <a:ext cx="3308072" cy="523220"/>
          </a:xfrm>
          <a:prstGeom prst="rect">
            <a:avLst/>
          </a:prstGeom>
          <a:noFill/>
        </p:spPr>
        <p:txBody>
          <a:bodyPr wrap="square" rtlCol="0">
            <a:spAutoFit/>
          </a:bodyPr>
          <a:lstStyle/>
          <a:p>
            <a:pPr algn="ctr"/>
            <a:r>
              <a:rPr lang="en-US" altLang="zh-CN" sz="2800" dirty="0">
                <a:solidFill>
                  <a:srgbClr val="101214"/>
                </a:solidFill>
                <a:latin typeface="Century" panose="02040604050505020304" pitchFamily="18" charset="0"/>
              </a:rPr>
              <a:t>Testing step</a:t>
            </a:r>
            <a:endParaRPr lang="zh-CN" altLang="en-US" sz="2800" dirty="0"/>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31"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1000" fill="hold"/>
                                        <p:tgtEl>
                                          <p:spTgt spid="2"/>
                                        </p:tgtEl>
                                        <p:attrNameLst>
                                          <p:attrName>ppt_w</p:attrName>
                                        </p:attrNameLst>
                                      </p:cBhvr>
                                      <p:tavLst>
                                        <p:tav tm="0">
                                          <p:val>
                                            <p:fltVal val="0"/>
                                          </p:val>
                                        </p:tav>
                                        <p:tav tm="100000">
                                          <p:val>
                                            <p:strVal val="#ppt_w"/>
                                          </p:val>
                                        </p:tav>
                                      </p:tavLst>
                                    </p:anim>
                                    <p:anim calcmode="lin" valueType="num">
                                      <p:cBhvr>
                                        <p:cTn id="13" dur="1000" fill="hold"/>
                                        <p:tgtEl>
                                          <p:spTgt spid="2"/>
                                        </p:tgtEl>
                                        <p:attrNameLst>
                                          <p:attrName>ppt_h</p:attrName>
                                        </p:attrNameLst>
                                      </p:cBhvr>
                                      <p:tavLst>
                                        <p:tav tm="0">
                                          <p:val>
                                            <p:fltVal val="0"/>
                                          </p:val>
                                        </p:tav>
                                        <p:tav tm="100000">
                                          <p:val>
                                            <p:strVal val="#ppt_h"/>
                                          </p:val>
                                        </p:tav>
                                      </p:tavLst>
                                    </p:anim>
                                    <p:anim calcmode="lin" valueType="num">
                                      <p:cBhvr>
                                        <p:cTn id="14" dur="1000" fill="hold"/>
                                        <p:tgtEl>
                                          <p:spTgt spid="2"/>
                                        </p:tgtEl>
                                        <p:attrNameLst>
                                          <p:attrName>style.rotation</p:attrName>
                                        </p:attrNameLst>
                                      </p:cBhvr>
                                      <p:tavLst>
                                        <p:tav tm="0">
                                          <p:val>
                                            <p:fltVal val="90"/>
                                          </p:val>
                                        </p:tav>
                                        <p:tav tm="100000">
                                          <p:val>
                                            <p:fltVal val="0"/>
                                          </p:val>
                                        </p:tav>
                                      </p:tavLst>
                                    </p:anim>
                                    <p:animEffect transition="in" filter="fade">
                                      <p:cBhvr>
                                        <p:cTn id="15" dur="1000"/>
                                        <p:tgtEl>
                                          <p:spTgt spid="2"/>
                                        </p:tgtEl>
                                      </p:cBhvr>
                                    </p:animEffect>
                                  </p:childTnLst>
                                </p:cTn>
                              </p:par>
                              <p:par>
                                <p:cTn id="16" presetID="42" presetClass="entr" presetSubtype="0" fill="hold" grpId="0" nodeType="withEffect">
                                  <p:stCondLst>
                                    <p:cond delay="500"/>
                                  </p:stCondLst>
                                  <p:childTnLst>
                                    <p:set>
                                      <p:cBhvr>
                                        <p:cTn id="17" dur="1" fill="hold">
                                          <p:stCondLst>
                                            <p:cond delay="0"/>
                                          </p:stCondLst>
                                        </p:cTn>
                                        <p:tgtEl>
                                          <p:spTgt spid="78"/>
                                        </p:tgtEl>
                                        <p:attrNameLst>
                                          <p:attrName>style.visibility</p:attrName>
                                        </p:attrNameLst>
                                      </p:cBhvr>
                                      <p:to>
                                        <p:strVal val="visible"/>
                                      </p:to>
                                    </p:set>
                                    <p:animEffect transition="in" filter="fade">
                                      <p:cBhvr>
                                        <p:cTn id="18" dur="500"/>
                                        <p:tgtEl>
                                          <p:spTgt spid="78"/>
                                        </p:tgtEl>
                                      </p:cBhvr>
                                    </p:animEffect>
                                    <p:anim calcmode="lin" valueType="num">
                                      <p:cBhvr>
                                        <p:cTn id="19" dur="500" fill="hold"/>
                                        <p:tgtEl>
                                          <p:spTgt spid="78"/>
                                        </p:tgtEl>
                                        <p:attrNameLst>
                                          <p:attrName>ppt_x</p:attrName>
                                        </p:attrNameLst>
                                      </p:cBhvr>
                                      <p:tavLst>
                                        <p:tav tm="0">
                                          <p:val>
                                            <p:strVal val="#ppt_x"/>
                                          </p:val>
                                        </p:tav>
                                        <p:tav tm="100000">
                                          <p:val>
                                            <p:strVal val="#ppt_x"/>
                                          </p:val>
                                        </p:tav>
                                      </p:tavLst>
                                    </p:anim>
                                    <p:anim calcmode="lin" valueType="num">
                                      <p:cBhvr>
                                        <p:cTn id="20" dur="500" fill="hold"/>
                                        <p:tgtEl>
                                          <p:spTgt spid="78"/>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31" presetClass="entr" presetSubtype="0"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p:cTn id="24" dur="1000" fill="hold"/>
                                        <p:tgtEl>
                                          <p:spTgt spid="10"/>
                                        </p:tgtEl>
                                        <p:attrNameLst>
                                          <p:attrName>ppt_w</p:attrName>
                                        </p:attrNameLst>
                                      </p:cBhvr>
                                      <p:tavLst>
                                        <p:tav tm="0">
                                          <p:val>
                                            <p:fltVal val="0"/>
                                          </p:val>
                                        </p:tav>
                                        <p:tav tm="100000">
                                          <p:val>
                                            <p:strVal val="#ppt_w"/>
                                          </p:val>
                                        </p:tav>
                                      </p:tavLst>
                                    </p:anim>
                                    <p:anim calcmode="lin" valueType="num">
                                      <p:cBhvr>
                                        <p:cTn id="25" dur="1000" fill="hold"/>
                                        <p:tgtEl>
                                          <p:spTgt spid="10"/>
                                        </p:tgtEl>
                                        <p:attrNameLst>
                                          <p:attrName>ppt_h</p:attrName>
                                        </p:attrNameLst>
                                      </p:cBhvr>
                                      <p:tavLst>
                                        <p:tav tm="0">
                                          <p:val>
                                            <p:fltVal val="0"/>
                                          </p:val>
                                        </p:tav>
                                        <p:tav tm="100000">
                                          <p:val>
                                            <p:strVal val="#ppt_h"/>
                                          </p:val>
                                        </p:tav>
                                      </p:tavLst>
                                    </p:anim>
                                    <p:anim calcmode="lin" valueType="num">
                                      <p:cBhvr>
                                        <p:cTn id="26" dur="1000" fill="hold"/>
                                        <p:tgtEl>
                                          <p:spTgt spid="10"/>
                                        </p:tgtEl>
                                        <p:attrNameLst>
                                          <p:attrName>style.rotation</p:attrName>
                                        </p:attrNameLst>
                                      </p:cBhvr>
                                      <p:tavLst>
                                        <p:tav tm="0">
                                          <p:val>
                                            <p:fltVal val="90"/>
                                          </p:val>
                                        </p:tav>
                                        <p:tav tm="100000">
                                          <p:val>
                                            <p:fltVal val="0"/>
                                          </p:val>
                                        </p:tav>
                                      </p:tavLst>
                                    </p:anim>
                                    <p:animEffect transition="in" filter="fade">
                                      <p:cBhvr>
                                        <p:cTn id="27" dur="1000"/>
                                        <p:tgtEl>
                                          <p:spTgt spid="10"/>
                                        </p:tgtEl>
                                      </p:cBhvr>
                                    </p:animEffect>
                                  </p:childTnLst>
                                </p:cTn>
                              </p:par>
                              <p:par>
                                <p:cTn id="28" presetID="42" presetClass="entr" presetSubtype="0" fill="hold" grpId="0" nodeType="withEffect">
                                  <p:stCondLst>
                                    <p:cond delay="500"/>
                                  </p:stCondLst>
                                  <p:childTnLst>
                                    <p:set>
                                      <p:cBhvr>
                                        <p:cTn id="29" dur="1" fill="hold">
                                          <p:stCondLst>
                                            <p:cond delay="0"/>
                                          </p:stCondLst>
                                        </p:cTn>
                                        <p:tgtEl>
                                          <p:spTgt spid="79"/>
                                        </p:tgtEl>
                                        <p:attrNameLst>
                                          <p:attrName>style.visibility</p:attrName>
                                        </p:attrNameLst>
                                      </p:cBhvr>
                                      <p:to>
                                        <p:strVal val="visible"/>
                                      </p:to>
                                    </p:set>
                                    <p:animEffect transition="in" filter="fade">
                                      <p:cBhvr>
                                        <p:cTn id="30" dur="500"/>
                                        <p:tgtEl>
                                          <p:spTgt spid="79"/>
                                        </p:tgtEl>
                                      </p:cBhvr>
                                    </p:animEffect>
                                    <p:anim calcmode="lin" valueType="num">
                                      <p:cBhvr>
                                        <p:cTn id="31" dur="500" fill="hold"/>
                                        <p:tgtEl>
                                          <p:spTgt spid="79"/>
                                        </p:tgtEl>
                                        <p:attrNameLst>
                                          <p:attrName>ppt_x</p:attrName>
                                        </p:attrNameLst>
                                      </p:cBhvr>
                                      <p:tavLst>
                                        <p:tav tm="0">
                                          <p:val>
                                            <p:strVal val="#ppt_x"/>
                                          </p:val>
                                        </p:tav>
                                        <p:tav tm="100000">
                                          <p:val>
                                            <p:strVal val="#ppt_x"/>
                                          </p:val>
                                        </p:tav>
                                      </p:tavLst>
                                    </p:anim>
                                    <p:anim calcmode="lin" valueType="num">
                                      <p:cBhvr>
                                        <p:cTn id="32" dur="500" fill="hold"/>
                                        <p:tgtEl>
                                          <p:spTgt spid="79"/>
                                        </p:tgtEl>
                                        <p:attrNameLst>
                                          <p:attrName>ppt_y</p:attrName>
                                        </p:attrNameLst>
                                      </p:cBhvr>
                                      <p:tavLst>
                                        <p:tav tm="0">
                                          <p:val>
                                            <p:strVal val="#ppt_y+.1"/>
                                          </p:val>
                                        </p:tav>
                                        <p:tav tm="100000">
                                          <p:val>
                                            <p:strVal val="#ppt_y"/>
                                          </p:val>
                                        </p:tav>
                                      </p:tavLst>
                                    </p:anim>
                                  </p:childTnLst>
                                </p:cTn>
                              </p:par>
                            </p:childTnLst>
                          </p:cTn>
                        </p:par>
                        <p:par>
                          <p:cTn id="33" fill="hold">
                            <p:stCondLst>
                              <p:cond delay="2500"/>
                            </p:stCondLst>
                            <p:childTnLst>
                              <p:par>
                                <p:cTn id="34" presetID="31" presetClass="entr" presetSubtype="0" fill="hold" nodeType="after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p:cTn id="36" dur="1000" fill="hold"/>
                                        <p:tgtEl>
                                          <p:spTgt spid="16"/>
                                        </p:tgtEl>
                                        <p:attrNameLst>
                                          <p:attrName>ppt_w</p:attrName>
                                        </p:attrNameLst>
                                      </p:cBhvr>
                                      <p:tavLst>
                                        <p:tav tm="0">
                                          <p:val>
                                            <p:fltVal val="0"/>
                                          </p:val>
                                        </p:tav>
                                        <p:tav tm="100000">
                                          <p:val>
                                            <p:strVal val="#ppt_w"/>
                                          </p:val>
                                        </p:tav>
                                      </p:tavLst>
                                    </p:anim>
                                    <p:anim calcmode="lin" valueType="num">
                                      <p:cBhvr>
                                        <p:cTn id="37" dur="1000" fill="hold"/>
                                        <p:tgtEl>
                                          <p:spTgt spid="16"/>
                                        </p:tgtEl>
                                        <p:attrNameLst>
                                          <p:attrName>ppt_h</p:attrName>
                                        </p:attrNameLst>
                                      </p:cBhvr>
                                      <p:tavLst>
                                        <p:tav tm="0">
                                          <p:val>
                                            <p:fltVal val="0"/>
                                          </p:val>
                                        </p:tav>
                                        <p:tav tm="100000">
                                          <p:val>
                                            <p:strVal val="#ppt_h"/>
                                          </p:val>
                                        </p:tav>
                                      </p:tavLst>
                                    </p:anim>
                                    <p:anim calcmode="lin" valueType="num">
                                      <p:cBhvr>
                                        <p:cTn id="38" dur="1000" fill="hold"/>
                                        <p:tgtEl>
                                          <p:spTgt spid="16"/>
                                        </p:tgtEl>
                                        <p:attrNameLst>
                                          <p:attrName>style.rotation</p:attrName>
                                        </p:attrNameLst>
                                      </p:cBhvr>
                                      <p:tavLst>
                                        <p:tav tm="0">
                                          <p:val>
                                            <p:fltVal val="90"/>
                                          </p:val>
                                        </p:tav>
                                        <p:tav tm="100000">
                                          <p:val>
                                            <p:fltVal val="0"/>
                                          </p:val>
                                        </p:tav>
                                      </p:tavLst>
                                    </p:anim>
                                    <p:animEffect transition="in" filter="fade">
                                      <p:cBhvr>
                                        <p:cTn id="39" dur="1000"/>
                                        <p:tgtEl>
                                          <p:spTgt spid="16"/>
                                        </p:tgtEl>
                                      </p:cBhvr>
                                    </p:animEffect>
                                  </p:childTnLst>
                                </p:cTn>
                              </p:par>
                              <p:par>
                                <p:cTn id="40" presetID="42" presetClass="entr" presetSubtype="0" fill="hold" grpId="0" nodeType="withEffect">
                                  <p:stCondLst>
                                    <p:cond delay="500"/>
                                  </p:stCondLst>
                                  <p:childTnLst>
                                    <p:set>
                                      <p:cBhvr>
                                        <p:cTn id="41" dur="1" fill="hold">
                                          <p:stCondLst>
                                            <p:cond delay="0"/>
                                          </p:stCondLst>
                                        </p:cTn>
                                        <p:tgtEl>
                                          <p:spTgt spid="80"/>
                                        </p:tgtEl>
                                        <p:attrNameLst>
                                          <p:attrName>style.visibility</p:attrName>
                                        </p:attrNameLst>
                                      </p:cBhvr>
                                      <p:to>
                                        <p:strVal val="visible"/>
                                      </p:to>
                                    </p:set>
                                    <p:animEffect transition="in" filter="fade">
                                      <p:cBhvr>
                                        <p:cTn id="42" dur="500"/>
                                        <p:tgtEl>
                                          <p:spTgt spid="80"/>
                                        </p:tgtEl>
                                      </p:cBhvr>
                                    </p:animEffect>
                                    <p:anim calcmode="lin" valueType="num">
                                      <p:cBhvr>
                                        <p:cTn id="43" dur="500" fill="hold"/>
                                        <p:tgtEl>
                                          <p:spTgt spid="80"/>
                                        </p:tgtEl>
                                        <p:attrNameLst>
                                          <p:attrName>ppt_x</p:attrName>
                                        </p:attrNameLst>
                                      </p:cBhvr>
                                      <p:tavLst>
                                        <p:tav tm="0">
                                          <p:val>
                                            <p:strVal val="#ppt_x"/>
                                          </p:val>
                                        </p:tav>
                                        <p:tav tm="100000">
                                          <p:val>
                                            <p:strVal val="#ppt_x"/>
                                          </p:val>
                                        </p:tav>
                                      </p:tavLst>
                                    </p:anim>
                                    <p:anim calcmode="lin" valueType="num">
                                      <p:cBhvr>
                                        <p:cTn id="44" dur="500" fill="hold"/>
                                        <p:tgtEl>
                                          <p:spTgt spid="80"/>
                                        </p:tgtEl>
                                        <p:attrNameLst>
                                          <p:attrName>ppt_y</p:attrName>
                                        </p:attrNameLst>
                                      </p:cBhvr>
                                      <p:tavLst>
                                        <p:tav tm="0">
                                          <p:val>
                                            <p:strVal val="#ppt_y+.1"/>
                                          </p:val>
                                        </p:tav>
                                        <p:tav tm="100000">
                                          <p:val>
                                            <p:strVal val="#ppt_y"/>
                                          </p:val>
                                        </p:tav>
                                      </p:tavLst>
                                    </p:anim>
                                  </p:childTnLst>
                                </p:cTn>
                              </p:par>
                              <p:par>
                                <p:cTn id="45" presetID="22" presetClass="entr" presetSubtype="8" fill="hold" grpId="0" nodeType="with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wipe(left)">
                                      <p:cBhvr>
                                        <p:cTn id="47" dur="500"/>
                                        <p:tgtEl>
                                          <p:spTgt spid="29"/>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wipe(left)">
                                      <p:cBhvr>
                                        <p:cTn id="50" dur="500"/>
                                        <p:tgtEl>
                                          <p:spTgt spid="31"/>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wipe(left)">
                                      <p:cBhvr>
                                        <p:cTn id="53" dur="500"/>
                                        <p:tgtEl>
                                          <p:spTgt spid="33"/>
                                        </p:tgtEl>
                                      </p:cBhvr>
                                    </p:animEffect>
                                  </p:childTnLst>
                                </p:cTn>
                              </p:par>
                            </p:childTnLst>
                          </p:cTn>
                        </p:par>
                        <p:par>
                          <p:cTn id="54" fill="hold">
                            <p:stCondLst>
                              <p:cond delay="3500"/>
                            </p:stCondLst>
                            <p:childTnLst>
                              <p:par>
                                <p:cTn id="55" presetID="22" presetClass="entr" presetSubtype="8" fill="hold" grpId="0" nodeType="after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P spid="80" grpId="0"/>
      <p:bldP spid="29" grpId="0"/>
      <p:bldP spid="31" grpId="0"/>
      <p:bldP spid="33" grpId="0"/>
      <p:bldP spid="1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09233" y="246742"/>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grpSp>
        <p:nvGrpSpPr>
          <p:cNvPr id="2" name="千图PPT彼岸天：ID 8661124库_组合 1"/>
          <p:cNvGrpSpPr/>
          <p:nvPr>
            <p:custDataLst>
              <p:tags r:id="rId1"/>
            </p:custDataLst>
          </p:nvPr>
        </p:nvGrpSpPr>
        <p:grpSpPr>
          <a:xfrm>
            <a:off x="1079454" y="1166468"/>
            <a:ext cx="3421704" cy="4570124"/>
            <a:chOff x="4350551" y="1570570"/>
            <a:chExt cx="3421704" cy="4570124"/>
          </a:xfrm>
        </p:grpSpPr>
        <p:grpSp>
          <p:nvGrpSpPr>
            <p:cNvPr id="3" name="Group 1"/>
            <p:cNvGrpSpPr>
              <a:grpSpLocks noChangeAspect="1"/>
            </p:cNvGrpSpPr>
            <p:nvPr/>
          </p:nvGrpSpPr>
          <p:grpSpPr bwMode="auto">
            <a:xfrm>
              <a:off x="4736293" y="1743219"/>
              <a:ext cx="2719418" cy="4397475"/>
              <a:chOff x="36" y="41"/>
              <a:chExt cx="3481" cy="5629"/>
            </a:xfrm>
            <a:solidFill>
              <a:schemeClr val="bg1">
                <a:lumMod val="95000"/>
              </a:schemeClr>
            </a:solidFill>
          </p:grpSpPr>
          <p:sp>
            <p:nvSpPr>
              <p:cNvPr id="35" name="Freeform: Shape 2"/>
              <p:cNvSpPr/>
              <p:nvPr/>
            </p:nvSpPr>
            <p:spPr bwMode="auto">
              <a:xfrm>
                <a:off x="1163" y="4711"/>
                <a:ext cx="1223" cy="738"/>
              </a:xfrm>
              <a:custGeom>
                <a:avLst/>
                <a:gdLst>
                  <a:gd name="T0" fmla="*/ 0 w 281"/>
                  <a:gd name="T1" fmla="*/ 0 h 170"/>
                  <a:gd name="T2" fmla="*/ 0 w 281"/>
                  <a:gd name="T3" fmla="*/ 148 h 170"/>
                  <a:gd name="T4" fmla="*/ 141 w 281"/>
                  <a:gd name="T5" fmla="*/ 170 h 170"/>
                  <a:gd name="T6" fmla="*/ 281 w 281"/>
                  <a:gd name="T7" fmla="*/ 148 h 170"/>
                  <a:gd name="T8" fmla="*/ 281 w 281"/>
                  <a:gd name="T9" fmla="*/ 0 h 170"/>
                </a:gdLst>
                <a:ahLst/>
                <a:cxnLst>
                  <a:cxn ang="0">
                    <a:pos x="T0" y="T1"/>
                  </a:cxn>
                  <a:cxn ang="0">
                    <a:pos x="T2" y="T3"/>
                  </a:cxn>
                  <a:cxn ang="0">
                    <a:pos x="T4" y="T5"/>
                  </a:cxn>
                  <a:cxn ang="0">
                    <a:pos x="T6" y="T7"/>
                  </a:cxn>
                  <a:cxn ang="0">
                    <a:pos x="T8" y="T9"/>
                  </a:cxn>
                </a:cxnLst>
                <a:rect l="0" t="0" r="r" b="b"/>
                <a:pathLst>
                  <a:path w="281" h="170">
                    <a:moveTo>
                      <a:pt x="0" y="0"/>
                    </a:moveTo>
                    <a:cubicBezTo>
                      <a:pt x="0" y="148"/>
                      <a:pt x="0" y="148"/>
                      <a:pt x="0" y="148"/>
                    </a:cubicBezTo>
                    <a:cubicBezTo>
                      <a:pt x="0" y="148"/>
                      <a:pt x="75" y="170"/>
                      <a:pt x="141" y="170"/>
                    </a:cubicBezTo>
                    <a:cubicBezTo>
                      <a:pt x="207" y="170"/>
                      <a:pt x="281" y="148"/>
                      <a:pt x="281" y="148"/>
                    </a:cubicBezTo>
                    <a:cubicBezTo>
                      <a:pt x="281" y="0"/>
                      <a:pt x="281" y="0"/>
                      <a:pt x="281" y="0"/>
                    </a:cubicBezTo>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6" name="Freeform: Shape 3"/>
              <p:cNvSpPr/>
              <p:nvPr/>
            </p:nvSpPr>
            <p:spPr bwMode="auto">
              <a:xfrm>
                <a:off x="1163" y="5354"/>
                <a:ext cx="1223" cy="95"/>
              </a:xfrm>
              <a:custGeom>
                <a:avLst/>
                <a:gdLst>
                  <a:gd name="T0" fmla="*/ 0 w 281"/>
                  <a:gd name="T1" fmla="*/ 0 h 22"/>
                  <a:gd name="T2" fmla="*/ 141 w 281"/>
                  <a:gd name="T3" fmla="*/ 22 h 22"/>
                  <a:gd name="T4" fmla="*/ 281 w 281"/>
                  <a:gd name="T5" fmla="*/ 0 h 22"/>
                </a:gdLst>
                <a:ahLst/>
                <a:cxnLst>
                  <a:cxn ang="0">
                    <a:pos x="T0" y="T1"/>
                  </a:cxn>
                  <a:cxn ang="0">
                    <a:pos x="T2" y="T3"/>
                  </a:cxn>
                  <a:cxn ang="0">
                    <a:pos x="T4" y="T5"/>
                  </a:cxn>
                </a:cxnLst>
                <a:rect l="0" t="0" r="r" b="b"/>
                <a:pathLst>
                  <a:path w="281" h="22">
                    <a:moveTo>
                      <a:pt x="0" y="0"/>
                    </a:moveTo>
                    <a:cubicBezTo>
                      <a:pt x="0" y="0"/>
                      <a:pt x="75" y="22"/>
                      <a:pt x="141" y="22"/>
                    </a:cubicBezTo>
                    <a:cubicBezTo>
                      <a:pt x="207" y="22"/>
                      <a:pt x="281" y="0"/>
                      <a:pt x="281" y="0"/>
                    </a:cubicBezTo>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7" name="Freeform: Shape 4"/>
              <p:cNvSpPr/>
              <p:nvPr/>
            </p:nvSpPr>
            <p:spPr bwMode="auto">
              <a:xfrm>
                <a:off x="1163" y="5145"/>
                <a:ext cx="1223" cy="96"/>
              </a:xfrm>
              <a:custGeom>
                <a:avLst/>
                <a:gdLst>
                  <a:gd name="T0" fmla="*/ 0 w 281"/>
                  <a:gd name="T1" fmla="*/ 0 h 22"/>
                  <a:gd name="T2" fmla="*/ 141 w 281"/>
                  <a:gd name="T3" fmla="*/ 22 h 22"/>
                  <a:gd name="T4" fmla="*/ 281 w 281"/>
                  <a:gd name="T5" fmla="*/ 0 h 22"/>
                </a:gdLst>
                <a:ahLst/>
                <a:cxnLst>
                  <a:cxn ang="0">
                    <a:pos x="T0" y="T1"/>
                  </a:cxn>
                  <a:cxn ang="0">
                    <a:pos x="T2" y="T3"/>
                  </a:cxn>
                  <a:cxn ang="0">
                    <a:pos x="T4" y="T5"/>
                  </a:cxn>
                </a:cxnLst>
                <a:rect l="0" t="0" r="r" b="b"/>
                <a:pathLst>
                  <a:path w="281" h="22">
                    <a:moveTo>
                      <a:pt x="0" y="0"/>
                    </a:moveTo>
                    <a:cubicBezTo>
                      <a:pt x="0" y="0"/>
                      <a:pt x="75" y="22"/>
                      <a:pt x="141" y="22"/>
                    </a:cubicBezTo>
                    <a:cubicBezTo>
                      <a:pt x="207" y="22"/>
                      <a:pt x="281" y="0"/>
                      <a:pt x="281" y="0"/>
                    </a:cubicBezTo>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8" name="Freeform: Shape 5"/>
              <p:cNvSpPr/>
              <p:nvPr/>
            </p:nvSpPr>
            <p:spPr bwMode="auto">
              <a:xfrm>
                <a:off x="1163" y="4933"/>
                <a:ext cx="1223" cy="95"/>
              </a:xfrm>
              <a:custGeom>
                <a:avLst/>
                <a:gdLst>
                  <a:gd name="T0" fmla="*/ 0 w 281"/>
                  <a:gd name="T1" fmla="*/ 0 h 22"/>
                  <a:gd name="T2" fmla="*/ 141 w 281"/>
                  <a:gd name="T3" fmla="*/ 22 h 22"/>
                  <a:gd name="T4" fmla="*/ 281 w 281"/>
                  <a:gd name="T5" fmla="*/ 0 h 22"/>
                </a:gdLst>
                <a:ahLst/>
                <a:cxnLst>
                  <a:cxn ang="0">
                    <a:pos x="T0" y="T1"/>
                  </a:cxn>
                  <a:cxn ang="0">
                    <a:pos x="T2" y="T3"/>
                  </a:cxn>
                  <a:cxn ang="0">
                    <a:pos x="T4" y="T5"/>
                  </a:cxn>
                </a:cxnLst>
                <a:rect l="0" t="0" r="r" b="b"/>
                <a:pathLst>
                  <a:path w="281" h="22">
                    <a:moveTo>
                      <a:pt x="0" y="0"/>
                    </a:moveTo>
                    <a:cubicBezTo>
                      <a:pt x="0" y="0"/>
                      <a:pt x="75" y="22"/>
                      <a:pt x="141" y="22"/>
                    </a:cubicBezTo>
                    <a:cubicBezTo>
                      <a:pt x="207" y="22"/>
                      <a:pt x="281" y="0"/>
                      <a:pt x="281" y="0"/>
                    </a:cubicBezTo>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9" name="Freeform: Shape 6"/>
              <p:cNvSpPr/>
              <p:nvPr/>
            </p:nvSpPr>
            <p:spPr bwMode="auto">
              <a:xfrm>
                <a:off x="1354" y="5401"/>
                <a:ext cx="840" cy="269"/>
              </a:xfrm>
              <a:custGeom>
                <a:avLst/>
                <a:gdLst>
                  <a:gd name="T0" fmla="*/ 0 w 193"/>
                  <a:gd name="T1" fmla="*/ 0 h 62"/>
                  <a:gd name="T2" fmla="*/ 97 w 193"/>
                  <a:gd name="T3" fmla="*/ 62 h 62"/>
                  <a:gd name="T4" fmla="*/ 193 w 193"/>
                  <a:gd name="T5" fmla="*/ 0 h 62"/>
                </a:gdLst>
                <a:ahLst/>
                <a:cxnLst>
                  <a:cxn ang="0">
                    <a:pos x="T0" y="T1"/>
                  </a:cxn>
                  <a:cxn ang="0">
                    <a:pos x="T2" y="T3"/>
                  </a:cxn>
                  <a:cxn ang="0">
                    <a:pos x="T4" y="T5"/>
                  </a:cxn>
                </a:cxnLst>
                <a:rect l="0" t="0" r="r" b="b"/>
                <a:pathLst>
                  <a:path w="193" h="62">
                    <a:moveTo>
                      <a:pt x="0" y="0"/>
                    </a:moveTo>
                    <a:cubicBezTo>
                      <a:pt x="0" y="0"/>
                      <a:pt x="13" y="62"/>
                      <a:pt x="97" y="62"/>
                    </a:cubicBezTo>
                    <a:cubicBezTo>
                      <a:pt x="180" y="62"/>
                      <a:pt x="193" y="0"/>
                      <a:pt x="193" y="0"/>
                    </a:cubicBezTo>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40" name="Freeform: Shape 7"/>
              <p:cNvSpPr/>
              <p:nvPr/>
            </p:nvSpPr>
            <p:spPr bwMode="auto">
              <a:xfrm>
                <a:off x="36" y="41"/>
                <a:ext cx="3481" cy="4319"/>
              </a:xfrm>
              <a:custGeom>
                <a:avLst/>
                <a:gdLst>
                  <a:gd name="T0" fmla="*/ 800 w 800"/>
                  <a:gd name="T1" fmla="*/ 400 h 995"/>
                  <a:gd name="T2" fmla="*/ 712 w 800"/>
                  <a:gd name="T3" fmla="*/ 650 h 995"/>
                  <a:gd name="T4" fmla="*/ 712 w 800"/>
                  <a:gd name="T5" fmla="*/ 650 h 995"/>
                  <a:gd name="T6" fmla="*/ 712 w 800"/>
                  <a:gd name="T7" fmla="*/ 650 h 995"/>
                  <a:gd name="T8" fmla="*/ 614 w 800"/>
                  <a:gd name="T9" fmla="*/ 792 h 995"/>
                  <a:gd name="T10" fmla="*/ 597 w 800"/>
                  <a:gd name="T11" fmla="*/ 848 h 995"/>
                  <a:gd name="T12" fmla="*/ 597 w 800"/>
                  <a:gd name="T13" fmla="*/ 889 h 995"/>
                  <a:gd name="T14" fmla="*/ 492 w 800"/>
                  <a:gd name="T15" fmla="*/ 995 h 995"/>
                  <a:gd name="T16" fmla="*/ 308 w 800"/>
                  <a:gd name="T17" fmla="*/ 995 h 995"/>
                  <a:gd name="T18" fmla="*/ 202 w 800"/>
                  <a:gd name="T19" fmla="*/ 889 h 995"/>
                  <a:gd name="T20" fmla="*/ 202 w 800"/>
                  <a:gd name="T21" fmla="*/ 848 h 995"/>
                  <a:gd name="T22" fmla="*/ 186 w 800"/>
                  <a:gd name="T23" fmla="*/ 792 h 995"/>
                  <a:gd name="T24" fmla="*/ 88 w 800"/>
                  <a:gd name="T25" fmla="*/ 650 h 995"/>
                  <a:gd name="T26" fmla="*/ 87 w 800"/>
                  <a:gd name="T27" fmla="*/ 650 h 995"/>
                  <a:gd name="T28" fmla="*/ 87 w 800"/>
                  <a:gd name="T29" fmla="*/ 650 h 995"/>
                  <a:gd name="T30" fmla="*/ 0 w 800"/>
                  <a:gd name="T31" fmla="*/ 400 h 995"/>
                  <a:gd name="T32" fmla="*/ 400 w 800"/>
                  <a:gd name="T33" fmla="*/ 0 h 995"/>
                  <a:gd name="T34" fmla="*/ 800 w 800"/>
                  <a:gd name="T35" fmla="*/ 400 h 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00" h="995">
                    <a:moveTo>
                      <a:pt x="800" y="400"/>
                    </a:moveTo>
                    <a:cubicBezTo>
                      <a:pt x="800" y="495"/>
                      <a:pt x="767" y="582"/>
                      <a:pt x="712" y="650"/>
                    </a:cubicBezTo>
                    <a:cubicBezTo>
                      <a:pt x="712" y="650"/>
                      <a:pt x="712" y="650"/>
                      <a:pt x="712" y="650"/>
                    </a:cubicBezTo>
                    <a:cubicBezTo>
                      <a:pt x="712" y="650"/>
                      <a:pt x="712" y="650"/>
                      <a:pt x="712" y="650"/>
                    </a:cubicBezTo>
                    <a:cubicBezTo>
                      <a:pt x="710" y="653"/>
                      <a:pt x="657" y="724"/>
                      <a:pt x="614" y="792"/>
                    </a:cubicBezTo>
                    <a:cubicBezTo>
                      <a:pt x="603" y="808"/>
                      <a:pt x="597" y="828"/>
                      <a:pt x="597" y="848"/>
                    </a:cubicBezTo>
                    <a:cubicBezTo>
                      <a:pt x="597" y="889"/>
                      <a:pt x="597" y="889"/>
                      <a:pt x="597" y="889"/>
                    </a:cubicBezTo>
                    <a:cubicBezTo>
                      <a:pt x="597" y="948"/>
                      <a:pt x="550" y="995"/>
                      <a:pt x="492" y="995"/>
                    </a:cubicBezTo>
                    <a:cubicBezTo>
                      <a:pt x="308" y="995"/>
                      <a:pt x="308" y="995"/>
                      <a:pt x="308" y="995"/>
                    </a:cubicBezTo>
                    <a:cubicBezTo>
                      <a:pt x="249" y="995"/>
                      <a:pt x="202" y="948"/>
                      <a:pt x="202" y="889"/>
                    </a:cubicBezTo>
                    <a:cubicBezTo>
                      <a:pt x="202" y="848"/>
                      <a:pt x="202" y="848"/>
                      <a:pt x="202" y="848"/>
                    </a:cubicBezTo>
                    <a:cubicBezTo>
                      <a:pt x="202" y="828"/>
                      <a:pt x="196" y="808"/>
                      <a:pt x="186" y="792"/>
                    </a:cubicBezTo>
                    <a:cubicBezTo>
                      <a:pt x="143" y="724"/>
                      <a:pt x="90" y="654"/>
                      <a:pt x="88" y="650"/>
                    </a:cubicBezTo>
                    <a:cubicBezTo>
                      <a:pt x="88" y="650"/>
                      <a:pt x="87" y="650"/>
                      <a:pt x="87" y="650"/>
                    </a:cubicBezTo>
                    <a:cubicBezTo>
                      <a:pt x="87" y="650"/>
                      <a:pt x="87" y="650"/>
                      <a:pt x="87" y="650"/>
                    </a:cubicBezTo>
                    <a:cubicBezTo>
                      <a:pt x="32" y="582"/>
                      <a:pt x="0" y="495"/>
                      <a:pt x="0" y="400"/>
                    </a:cubicBezTo>
                    <a:cubicBezTo>
                      <a:pt x="0" y="179"/>
                      <a:pt x="179" y="0"/>
                      <a:pt x="400" y="0"/>
                    </a:cubicBezTo>
                    <a:cubicBezTo>
                      <a:pt x="621" y="0"/>
                      <a:pt x="800" y="179"/>
                      <a:pt x="800" y="400"/>
                    </a:cubicBezTo>
                    <a:close/>
                  </a:path>
                </a:pathLst>
              </a:custGeom>
              <a:noFill/>
              <a:ln w="11112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41" name="Freeform: Shape 8"/>
              <p:cNvSpPr/>
              <p:nvPr/>
            </p:nvSpPr>
            <p:spPr bwMode="auto">
              <a:xfrm>
                <a:off x="1076" y="4251"/>
                <a:ext cx="1397" cy="543"/>
              </a:xfrm>
              <a:custGeom>
                <a:avLst/>
                <a:gdLst>
                  <a:gd name="T0" fmla="*/ 69 w 321"/>
                  <a:gd name="T1" fmla="*/ 25 h 125"/>
                  <a:gd name="T2" fmla="*/ 0 w 321"/>
                  <a:gd name="T3" fmla="*/ 0 h 125"/>
                  <a:gd name="T4" fmla="*/ 0 w 321"/>
                  <a:gd name="T5" fmla="*/ 99 h 125"/>
                  <a:gd name="T6" fmla="*/ 161 w 321"/>
                  <a:gd name="T7" fmla="*/ 125 h 125"/>
                  <a:gd name="T8" fmla="*/ 321 w 321"/>
                  <a:gd name="T9" fmla="*/ 99 h 125"/>
                  <a:gd name="T10" fmla="*/ 321 w 321"/>
                  <a:gd name="T11" fmla="*/ 0 h 125"/>
                  <a:gd name="T12" fmla="*/ 253 w 321"/>
                  <a:gd name="T13" fmla="*/ 25 h 125"/>
                  <a:gd name="T14" fmla="*/ 69 w 321"/>
                  <a:gd name="T15" fmla="*/ 25 h 1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1" h="125">
                    <a:moveTo>
                      <a:pt x="69" y="25"/>
                    </a:moveTo>
                    <a:cubicBezTo>
                      <a:pt x="43" y="25"/>
                      <a:pt x="19" y="15"/>
                      <a:pt x="0" y="0"/>
                    </a:cubicBezTo>
                    <a:cubicBezTo>
                      <a:pt x="0" y="99"/>
                      <a:pt x="0" y="99"/>
                      <a:pt x="0" y="99"/>
                    </a:cubicBezTo>
                    <a:cubicBezTo>
                      <a:pt x="0" y="99"/>
                      <a:pt x="58" y="125"/>
                      <a:pt x="161" y="125"/>
                    </a:cubicBezTo>
                    <a:cubicBezTo>
                      <a:pt x="264" y="125"/>
                      <a:pt x="321" y="99"/>
                      <a:pt x="321" y="99"/>
                    </a:cubicBezTo>
                    <a:cubicBezTo>
                      <a:pt x="321" y="0"/>
                      <a:pt x="321" y="0"/>
                      <a:pt x="321" y="0"/>
                    </a:cubicBezTo>
                    <a:cubicBezTo>
                      <a:pt x="303" y="15"/>
                      <a:pt x="279" y="25"/>
                      <a:pt x="253" y="25"/>
                    </a:cubicBezTo>
                    <a:lnTo>
                      <a:pt x="69" y="25"/>
                    </a:lnTo>
                    <a:close/>
                  </a:path>
                </a:pathLst>
              </a:custGeom>
              <a:grpFill/>
              <a:ln w="41275" cap="flat">
                <a:solidFill>
                  <a:srgbClr val="FB4631"/>
                </a:solidFill>
                <a:prstDash val="solid"/>
                <a:miter lim="800000"/>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sp>
          <p:nvSpPr>
            <p:cNvPr id="8" name="Oval 10"/>
            <p:cNvSpPr/>
            <p:nvPr/>
          </p:nvSpPr>
          <p:spPr>
            <a:xfrm>
              <a:off x="4983638" y="1570570"/>
              <a:ext cx="633087" cy="633087"/>
            </a:xfrm>
            <a:prstGeom prst="ellipse">
              <a:avLst/>
            </a:prstGeom>
            <a:solidFill>
              <a:srgbClr val="1BA98F"/>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10" name="Oval 11"/>
            <p:cNvSpPr/>
            <p:nvPr/>
          </p:nvSpPr>
          <p:spPr>
            <a:xfrm>
              <a:off x="6572154" y="1570570"/>
              <a:ext cx="633087" cy="633087"/>
            </a:xfrm>
            <a:prstGeom prst="ellipse">
              <a:avLst/>
            </a:prstGeom>
            <a:solidFill>
              <a:srgbClr val="FFA300"/>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14" name="Oval 12"/>
            <p:cNvSpPr/>
            <p:nvPr/>
          </p:nvSpPr>
          <p:spPr>
            <a:xfrm>
              <a:off x="4350551" y="3035662"/>
              <a:ext cx="633087" cy="633087"/>
            </a:xfrm>
            <a:prstGeom prst="ellipse">
              <a:avLst/>
            </a:prstGeom>
            <a:solidFill>
              <a:srgbClr val="FFA300"/>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15" name="Oval 13"/>
            <p:cNvSpPr/>
            <p:nvPr/>
          </p:nvSpPr>
          <p:spPr>
            <a:xfrm>
              <a:off x="7139168" y="3035662"/>
              <a:ext cx="633087" cy="633087"/>
            </a:xfrm>
            <a:prstGeom prst="ellipse">
              <a:avLst/>
            </a:prstGeom>
            <a:solidFill>
              <a:srgbClr val="1BA98F"/>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16" name="Oval 14"/>
            <p:cNvSpPr/>
            <p:nvPr/>
          </p:nvSpPr>
          <p:spPr>
            <a:xfrm>
              <a:off x="4983638" y="4253993"/>
              <a:ext cx="633087" cy="633087"/>
            </a:xfrm>
            <a:prstGeom prst="ellipse">
              <a:avLst/>
            </a:prstGeom>
            <a:solidFill>
              <a:srgbClr val="1BA98F"/>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17" name="Oval 15"/>
            <p:cNvSpPr/>
            <p:nvPr/>
          </p:nvSpPr>
          <p:spPr>
            <a:xfrm>
              <a:off x="6572154" y="4253993"/>
              <a:ext cx="633087" cy="633087"/>
            </a:xfrm>
            <a:prstGeom prst="ellipse">
              <a:avLst/>
            </a:prstGeom>
            <a:solidFill>
              <a:srgbClr val="FFA300"/>
            </a:solidFill>
            <a:ln w="28575">
              <a:solidFill>
                <a:srgbClr val="B8BCC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white"/>
                </a:solidFill>
                <a:effectLst/>
                <a:uLnTx/>
                <a:uFillTx/>
                <a:ea typeface="Noto Sans S Chinese Regular" panose="020B0500000000000000" pitchFamily="34" charset="-122"/>
                <a:cs typeface="+mn-lt"/>
              </a:endParaRPr>
            </a:p>
          </p:txBody>
        </p:sp>
        <p:sp>
          <p:nvSpPr>
            <p:cNvPr id="29" name="Freeform: Shape 40"/>
            <p:cNvSpPr/>
            <p:nvPr/>
          </p:nvSpPr>
          <p:spPr bwMode="auto">
            <a:xfrm>
              <a:off x="4471138" y="3176245"/>
              <a:ext cx="401307" cy="304410"/>
            </a:xfrm>
            <a:custGeom>
              <a:avLst/>
              <a:gdLst>
                <a:gd name="T0" fmla="*/ 153 w 198"/>
                <a:gd name="T1" fmla="*/ 119 h 150"/>
                <a:gd name="T2" fmla="*/ 153 w 198"/>
                <a:gd name="T3" fmla="*/ 109 h 150"/>
                <a:gd name="T4" fmla="*/ 187 w 198"/>
                <a:gd name="T5" fmla="*/ 75 h 150"/>
                <a:gd name="T6" fmla="*/ 162 w 198"/>
                <a:gd name="T7" fmla="*/ 75 h 150"/>
                <a:gd name="T8" fmla="*/ 153 w 198"/>
                <a:gd name="T9" fmla="*/ 84 h 150"/>
                <a:gd name="T10" fmla="*/ 144 w 198"/>
                <a:gd name="T11" fmla="*/ 75 h 150"/>
                <a:gd name="T12" fmla="*/ 153 w 198"/>
                <a:gd name="T13" fmla="*/ 66 h 150"/>
                <a:gd name="T14" fmla="*/ 0 w 198"/>
                <a:gd name="T15" fmla="*/ 44 h 150"/>
                <a:gd name="T16" fmla="*/ 4 w 198"/>
                <a:gd name="T17" fmla="*/ 54 h 150"/>
                <a:gd name="T18" fmla="*/ 2 w 198"/>
                <a:gd name="T19" fmla="*/ 150 h 150"/>
                <a:gd name="T20" fmla="*/ 57 w 198"/>
                <a:gd name="T21" fmla="*/ 137 h 150"/>
                <a:gd name="T22" fmla="*/ 57 w 198"/>
                <a:gd name="T23" fmla="*/ 102 h 150"/>
                <a:gd name="T24" fmla="*/ 59 w 198"/>
                <a:gd name="T25" fmla="*/ 57 h 150"/>
                <a:gd name="T26" fmla="*/ 57 w 198"/>
                <a:gd name="T27" fmla="*/ 44 h 150"/>
                <a:gd name="T28" fmla="*/ 59 w 198"/>
                <a:gd name="T29" fmla="*/ 31 h 150"/>
                <a:gd name="T30" fmla="*/ 26 w 198"/>
                <a:gd name="T31" fmla="*/ 122 h 150"/>
                <a:gd name="T32" fmla="*/ 26 w 198"/>
                <a:gd name="T33" fmla="*/ 106 h 150"/>
                <a:gd name="T34" fmla="*/ 14 w 198"/>
                <a:gd name="T35" fmla="*/ 76 h 150"/>
                <a:gd name="T36" fmla="*/ 26 w 198"/>
                <a:gd name="T37" fmla="*/ 76 h 150"/>
                <a:gd name="T38" fmla="*/ 31 w 198"/>
                <a:gd name="T39" fmla="*/ 106 h 150"/>
                <a:gd name="T40" fmla="*/ 43 w 198"/>
                <a:gd name="T41" fmla="*/ 76 h 150"/>
                <a:gd name="T42" fmla="*/ 43 w 198"/>
                <a:gd name="T43" fmla="*/ 61 h 150"/>
                <a:gd name="T44" fmla="*/ 132 w 198"/>
                <a:gd name="T45" fmla="*/ 123 h 150"/>
                <a:gd name="T46" fmla="*/ 127 w 198"/>
                <a:gd name="T47" fmla="*/ 122 h 150"/>
                <a:gd name="T48" fmla="*/ 121 w 198"/>
                <a:gd name="T49" fmla="*/ 141 h 150"/>
                <a:gd name="T50" fmla="*/ 111 w 198"/>
                <a:gd name="T51" fmla="*/ 106 h 150"/>
                <a:gd name="T52" fmla="*/ 93 w 198"/>
                <a:gd name="T53" fmla="*/ 61 h 150"/>
                <a:gd name="T54" fmla="*/ 129 w 198"/>
                <a:gd name="T55" fmla="*/ 15 h 150"/>
                <a:gd name="T56" fmla="*/ 151 w 198"/>
                <a:gd name="T57" fmla="*/ 22 h 150"/>
                <a:gd name="T58" fmla="*/ 153 w 198"/>
                <a:gd name="T59" fmla="*/ 0 h 150"/>
                <a:gd name="T60" fmla="*/ 66 w 198"/>
                <a:gd name="T61" fmla="*/ 9 h 150"/>
                <a:gd name="T62" fmla="*/ 64 w 198"/>
                <a:gd name="T63" fmla="*/ 54 h 150"/>
                <a:gd name="T64" fmla="*/ 64 w 198"/>
                <a:gd name="T65" fmla="*/ 89 h 150"/>
                <a:gd name="T66" fmla="*/ 66 w 198"/>
                <a:gd name="T67" fmla="*/ 141 h 150"/>
                <a:gd name="T68" fmla="*/ 153 w 198"/>
                <a:gd name="T69" fmla="*/ 150 h 150"/>
                <a:gd name="T70" fmla="*/ 151 w 198"/>
                <a:gd name="T71" fmla="*/ 127 h 150"/>
                <a:gd name="T72" fmla="*/ 123 w 198"/>
                <a:gd name="T73" fmla="*/ 30 h 150"/>
                <a:gd name="T74" fmla="*/ 93 w 198"/>
                <a:gd name="T75" fmla="*/ 15 h 150"/>
                <a:gd name="T76" fmla="*/ 93 w 198"/>
                <a:gd name="T77" fmla="*/ 30 h 150"/>
                <a:gd name="T78" fmla="*/ 87 w 198"/>
                <a:gd name="T79" fmla="*/ 15 h 150"/>
                <a:gd name="T80" fmla="*/ 75 w 198"/>
                <a:gd name="T81" fmla="*/ 15 h 150"/>
                <a:gd name="T82" fmla="*/ 87 w 198"/>
                <a:gd name="T83" fmla="*/ 76 h 150"/>
                <a:gd name="T84" fmla="*/ 90 w 198"/>
                <a:gd name="T85" fmla="*/ 106 h 150"/>
                <a:gd name="T86" fmla="*/ 89 w 198"/>
                <a:gd name="T87" fmla="*/ 123 h 150"/>
                <a:gd name="T88" fmla="*/ 75 w 198"/>
                <a:gd name="T89" fmla="*/ 122 h 150"/>
                <a:gd name="T90" fmla="*/ 76 w 198"/>
                <a:gd name="T91" fmla="*/ 10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8" h="150">
                  <a:moveTo>
                    <a:pt x="153" y="30"/>
                  </a:moveTo>
                  <a:cubicBezTo>
                    <a:pt x="128" y="30"/>
                    <a:pt x="108" y="50"/>
                    <a:pt x="108" y="75"/>
                  </a:cubicBezTo>
                  <a:cubicBezTo>
                    <a:pt x="108" y="99"/>
                    <a:pt x="128" y="119"/>
                    <a:pt x="153" y="119"/>
                  </a:cubicBezTo>
                  <a:cubicBezTo>
                    <a:pt x="178" y="119"/>
                    <a:pt x="198" y="99"/>
                    <a:pt x="198" y="75"/>
                  </a:cubicBezTo>
                  <a:cubicBezTo>
                    <a:pt x="198" y="50"/>
                    <a:pt x="178" y="30"/>
                    <a:pt x="153" y="30"/>
                  </a:cubicBezTo>
                  <a:moveTo>
                    <a:pt x="153" y="109"/>
                  </a:moveTo>
                  <a:cubicBezTo>
                    <a:pt x="134" y="109"/>
                    <a:pt x="119" y="93"/>
                    <a:pt x="119" y="75"/>
                  </a:cubicBezTo>
                  <a:cubicBezTo>
                    <a:pt x="119" y="56"/>
                    <a:pt x="134" y="41"/>
                    <a:pt x="153" y="41"/>
                  </a:cubicBezTo>
                  <a:cubicBezTo>
                    <a:pt x="172" y="41"/>
                    <a:pt x="187" y="56"/>
                    <a:pt x="187" y="75"/>
                  </a:cubicBezTo>
                  <a:cubicBezTo>
                    <a:pt x="187" y="93"/>
                    <a:pt x="172" y="109"/>
                    <a:pt x="153" y="109"/>
                  </a:cubicBezTo>
                  <a:moveTo>
                    <a:pt x="173" y="63"/>
                  </a:moveTo>
                  <a:cubicBezTo>
                    <a:pt x="162" y="75"/>
                    <a:pt x="162" y="75"/>
                    <a:pt x="162" y="75"/>
                  </a:cubicBezTo>
                  <a:cubicBezTo>
                    <a:pt x="173" y="86"/>
                    <a:pt x="173" y="86"/>
                    <a:pt x="173" y="86"/>
                  </a:cubicBezTo>
                  <a:cubicBezTo>
                    <a:pt x="165" y="95"/>
                    <a:pt x="165" y="95"/>
                    <a:pt x="165" y="95"/>
                  </a:cubicBezTo>
                  <a:cubicBezTo>
                    <a:pt x="153" y="84"/>
                    <a:pt x="153" y="84"/>
                    <a:pt x="153" y="84"/>
                  </a:cubicBezTo>
                  <a:cubicBezTo>
                    <a:pt x="141" y="95"/>
                    <a:pt x="141" y="95"/>
                    <a:pt x="141" y="95"/>
                  </a:cubicBezTo>
                  <a:cubicBezTo>
                    <a:pt x="132" y="86"/>
                    <a:pt x="132" y="86"/>
                    <a:pt x="132" y="86"/>
                  </a:cubicBezTo>
                  <a:cubicBezTo>
                    <a:pt x="144" y="75"/>
                    <a:pt x="144" y="75"/>
                    <a:pt x="144" y="75"/>
                  </a:cubicBezTo>
                  <a:cubicBezTo>
                    <a:pt x="132" y="63"/>
                    <a:pt x="132" y="63"/>
                    <a:pt x="132" y="63"/>
                  </a:cubicBezTo>
                  <a:cubicBezTo>
                    <a:pt x="141" y="54"/>
                    <a:pt x="141" y="54"/>
                    <a:pt x="141" y="54"/>
                  </a:cubicBezTo>
                  <a:cubicBezTo>
                    <a:pt x="153" y="66"/>
                    <a:pt x="153" y="66"/>
                    <a:pt x="153" y="66"/>
                  </a:cubicBezTo>
                  <a:cubicBezTo>
                    <a:pt x="165" y="54"/>
                    <a:pt x="165" y="54"/>
                    <a:pt x="165" y="54"/>
                  </a:cubicBezTo>
                  <a:lnTo>
                    <a:pt x="173" y="63"/>
                  </a:lnTo>
                  <a:close/>
                  <a:moveTo>
                    <a:pt x="0" y="44"/>
                  </a:moveTo>
                  <a:cubicBezTo>
                    <a:pt x="2" y="44"/>
                    <a:pt x="2" y="44"/>
                    <a:pt x="2" y="44"/>
                  </a:cubicBezTo>
                  <a:cubicBezTo>
                    <a:pt x="2" y="54"/>
                    <a:pt x="2" y="54"/>
                    <a:pt x="2" y="54"/>
                  </a:cubicBezTo>
                  <a:cubicBezTo>
                    <a:pt x="4" y="54"/>
                    <a:pt x="4" y="54"/>
                    <a:pt x="4" y="54"/>
                  </a:cubicBezTo>
                  <a:cubicBezTo>
                    <a:pt x="4" y="141"/>
                    <a:pt x="4" y="141"/>
                    <a:pt x="4" y="141"/>
                  </a:cubicBezTo>
                  <a:cubicBezTo>
                    <a:pt x="2" y="141"/>
                    <a:pt x="2" y="141"/>
                    <a:pt x="2" y="141"/>
                  </a:cubicBezTo>
                  <a:cubicBezTo>
                    <a:pt x="2" y="150"/>
                    <a:pt x="2" y="150"/>
                    <a:pt x="2" y="150"/>
                  </a:cubicBezTo>
                  <a:cubicBezTo>
                    <a:pt x="57" y="150"/>
                    <a:pt x="57" y="150"/>
                    <a:pt x="57" y="150"/>
                  </a:cubicBezTo>
                  <a:cubicBezTo>
                    <a:pt x="57" y="141"/>
                    <a:pt x="57" y="141"/>
                    <a:pt x="57" y="141"/>
                  </a:cubicBezTo>
                  <a:cubicBezTo>
                    <a:pt x="57" y="137"/>
                    <a:pt x="57" y="137"/>
                    <a:pt x="57" y="137"/>
                  </a:cubicBezTo>
                  <a:cubicBezTo>
                    <a:pt x="59" y="137"/>
                    <a:pt x="59" y="137"/>
                    <a:pt x="59" y="137"/>
                  </a:cubicBezTo>
                  <a:cubicBezTo>
                    <a:pt x="59" y="102"/>
                    <a:pt x="59" y="102"/>
                    <a:pt x="59" y="102"/>
                  </a:cubicBezTo>
                  <a:cubicBezTo>
                    <a:pt x="57" y="102"/>
                    <a:pt x="57" y="102"/>
                    <a:pt x="57" y="102"/>
                  </a:cubicBezTo>
                  <a:cubicBezTo>
                    <a:pt x="57" y="86"/>
                    <a:pt x="57" y="86"/>
                    <a:pt x="57" y="86"/>
                  </a:cubicBezTo>
                  <a:cubicBezTo>
                    <a:pt x="59" y="86"/>
                    <a:pt x="59" y="86"/>
                    <a:pt x="59" y="86"/>
                  </a:cubicBezTo>
                  <a:cubicBezTo>
                    <a:pt x="59" y="57"/>
                    <a:pt x="59" y="57"/>
                    <a:pt x="59" y="57"/>
                  </a:cubicBezTo>
                  <a:cubicBezTo>
                    <a:pt x="57" y="57"/>
                    <a:pt x="57" y="57"/>
                    <a:pt x="57" y="57"/>
                  </a:cubicBezTo>
                  <a:cubicBezTo>
                    <a:pt x="57" y="54"/>
                    <a:pt x="57" y="54"/>
                    <a:pt x="57" y="54"/>
                  </a:cubicBezTo>
                  <a:cubicBezTo>
                    <a:pt x="57" y="44"/>
                    <a:pt x="57" y="44"/>
                    <a:pt x="57" y="44"/>
                  </a:cubicBezTo>
                  <a:cubicBezTo>
                    <a:pt x="57" y="41"/>
                    <a:pt x="57" y="41"/>
                    <a:pt x="57" y="41"/>
                  </a:cubicBezTo>
                  <a:cubicBezTo>
                    <a:pt x="59" y="41"/>
                    <a:pt x="59" y="41"/>
                    <a:pt x="59" y="41"/>
                  </a:cubicBezTo>
                  <a:cubicBezTo>
                    <a:pt x="59" y="31"/>
                    <a:pt x="59" y="31"/>
                    <a:pt x="59" y="31"/>
                  </a:cubicBezTo>
                  <a:cubicBezTo>
                    <a:pt x="46" y="25"/>
                    <a:pt x="46" y="25"/>
                    <a:pt x="46" y="25"/>
                  </a:cubicBezTo>
                  <a:lnTo>
                    <a:pt x="0" y="44"/>
                  </a:lnTo>
                  <a:close/>
                  <a:moveTo>
                    <a:pt x="26" y="122"/>
                  </a:moveTo>
                  <a:cubicBezTo>
                    <a:pt x="14" y="122"/>
                    <a:pt x="14" y="122"/>
                    <a:pt x="14" y="122"/>
                  </a:cubicBezTo>
                  <a:cubicBezTo>
                    <a:pt x="14" y="106"/>
                    <a:pt x="14" y="106"/>
                    <a:pt x="14" y="106"/>
                  </a:cubicBezTo>
                  <a:cubicBezTo>
                    <a:pt x="26" y="106"/>
                    <a:pt x="26" y="106"/>
                    <a:pt x="26" y="106"/>
                  </a:cubicBezTo>
                  <a:lnTo>
                    <a:pt x="26" y="122"/>
                  </a:lnTo>
                  <a:close/>
                  <a:moveTo>
                    <a:pt x="26" y="76"/>
                  </a:moveTo>
                  <a:cubicBezTo>
                    <a:pt x="14" y="76"/>
                    <a:pt x="14" y="76"/>
                    <a:pt x="14" y="76"/>
                  </a:cubicBezTo>
                  <a:cubicBezTo>
                    <a:pt x="14" y="61"/>
                    <a:pt x="14" y="61"/>
                    <a:pt x="14" y="61"/>
                  </a:cubicBezTo>
                  <a:cubicBezTo>
                    <a:pt x="26" y="61"/>
                    <a:pt x="26" y="61"/>
                    <a:pt x="26" y="61"/>
                  </a:cubicBezTo>
                  <a:lnTo>
                    <a:pt x="26" y="76"/>
                  </a:lnTo>
                  <a:close/>
                  <a:moveTo>
                    <a:pt x="43" y="122"/>
                  </a:moveTo>
                  <a:cubicBezTo>
                    <a:pt x="31" y="122"/>
                    <a:pt x="31" y="122"/>
                    <a:pt x="31" y="122"/>
                  </a:cubicBezTo>
                  <a:cubicBezTo>
                    <a:pt x="31" y="106"/>
                    <a:pt x="31" y="106"/>
                    <a:pt x="31" y="106"/>
                  </a:cubicBezTo>
                  <a:cubicBezTo>
                    <a:pt x="43" y="106"/>
                    <a:pt x="43" y="106"/>
                    <a:pt x="43" y="106"/>
                  </a:cubicBezTo>
                  <a:lnTo>
                    <a:pt x="43" y="122"/>
                  </a:lnTo>
                  <a:close/>
                  <a:moveTo>
                    <a:pt x="43" y="76"/>
                  </a:moveTo>
                  <a:cubicBezTo>
                    <a:pt x="31" y="76"/>
                    <a:pt x="31" y="76"/>
                    <a:pt x="31" y="76"/>
                  </a:cubicBezTo>
                  <a:cubicBezTo>
                    <a:pt x="31" y="61"/>
                    <a:pt x="31" y="61"/>
                    <a:pt x="31" y="61"/>
                  </a:cubicBezTo>
                  <a:cubicBezTo>
                    <a:pt x="43" y="61"/>
                    <a:pt x="43" y="61"/>
                    <a:pt x="43" y="61"/>
                  </a:cubicBezTo>
                  <a:lnTo>
                    <a:pt x="43" y="76"/>
                  </a:lnTo>
                  <a:close/>
                  <a:moveTo>
                    <a:pt x="151" y="127"/>
                  </a:moveTo>
                  <a:cubicBezTo>
                    <a:pt x="144" y="127"/>
                    <a:pt x="138" y="126"/>
                    <a:pt x="132" y="123"/>
                  </a:cubicBezTo>
                  <a:cubicBezTo>
                    <a:pt x="128" y="123"/>
                    <a:pt x="128" y="123"/>
                    <a:pt x="128" y="123"/>
                  </a:cubicBezTo>
                  <a:cubicBezTo>
                    <a:pt x="127" y="123"/>
                    <a:pt x="127" y="123"/>
                    <a:pt x="127" y="123"/>
                  </a:cubicBezTo>
                  <a:cubicBezTo>
                    <a:pt x="127" y="122"/>
                    <a:pt x="127" y="122"/>
                    <a:pt x="127" y="122"/>
                  </a:cubicBezTo>
                  <a:cubicBezTo>
                    <a:pt x="127" y="121"/>
                    <a:pt x="127" y="121"/>
                    <a:pt x="127" y="121"/>
                  </a:cubicBezTo>
                  <a:cubicBezTo>
                    <a:pt x="125" y="119"/>
                    <a:pt x="123" y="118"/>
                    <a:pt x="121" y="116"/>
                  </a:cubicBezTo>
                  <a:cubicBezTo>
                    <a:pt x="121" y="141"/>
                    <a:pt x="121" y="141"/>
                    <a:pt x="121" y="141"/>
                  </a:cubicBezTo>
                  <a:cubicBezTo>
                    <a:pt x="96" y="141"/>
                    <a:pt x="96" y="141"/>
                    <a:pt x="96" y="141"/>
                  </a:cubicBezTo>
                  <a:cubicBezTo>
                    <a:pt x="96" y="106"/>
                    <a:pt x="96" y="106"/>
                    <a:pt x="96" y="106"/>
                  </a:cubicBezTo>
                  <a:cubicBezTo>
                    <a:pt x="111" y="106"/>
                    <a:pt x="111" y="106"/>
                    <a:pt x="111" y="106"/>
                  </a:cubicBezTo>
                  <a:cubicBezTo>
                    <a:pt x="104" y="98"/>
                    <a:pt x="101" y="87"/>
                    <a:pt x="100" y="76"/>
                  </a:cubicBezTo>
                  <a:cubicBezTo>
                    <a:pt x="93" y="76"/>
                    <a:pt x="93" y="76"/>
                    <a:pt x="93" y="76"/>
                  </a:cubicBezTo>
                  <a:cubicBezTo>
                    <a:pt x="93" y="61"/>
                    <a:pt x="93" y="61"/>
                    <a:pt x="93" y="61"/>
                  </a:cubicBezTo>
                  <a:cubicBezTo>
                    <a:pt x="102" y="61"/>
                    <a:pt x="102" y="61"/>
                    <a:pt x="102" y="61"/>
                  </a:cubicBezTo>
                  <a:cubicBezTo>
                    <a:pt x="106" y="46"/>
                    <a:pt x="116" y="34"/>
                    <a:pt x="129" y="28"/>
                  </a:cubicBezTo>
                  <a:cubicBezTo>
                    <a:pt x="129" y="15"/>
                    <a:pt x="129" y="15"/>
                    <a:pt x="129" y="15"/>
                  </a:cubicBezTo>
                  <a:cubicBezTo>
                    <a:pt x="141" y="15"/>
                    <a:pt x="141" y="15"/>
                    <a:pt x="141" y="15"/>
                  </a:cubicBezTo>
                  <a:cubicBezTo>
                    <a:pt x="141" y="23"/>
                    <a:pt x="141" y="23"/>
                    <a:pt x="141" y="23"/>
                  </a:cubicBezTo>
                  <a:cubicBezTo>
                    <a:pt x="144" y="23"/>
                    <a:pt x="148" y="22"/>
                    <a:pt x="151" y="22"/>
                  </a:cubicBezTo>
                  <a:cubicBezTo>
                    <a:pt x="151" y="9"/>
                    <a:pt x="151" y="9"/>
                    <a:pt x="151" y="9"/>
                  </a:cubicBezTo>
                  <a:cubicBezTo>
                    <a:pt x="153" y="9"/>
                    <a:pt x="153" y="9"/>
                    <a:pt x="153" y="9"/>
                  </a:cubicBezTo>
                  <a:cubicBezTo>
                    <a:pt x="153" y="0"/>
                    <a:pt x="153" y="0"/>
                    <a:pt x="153" y="0"/>
                  </a:cubicBezTo>
                  <a:cubicBezTo>
                    <a:pt x="64" y="0"/>
                    <a:pt x="64" y="0"/>
                    <a:pt x="64" y="0"/>
                  </a:cubicBezTo>
                  <a:cubicBezTo>
                    <a:pt x="64" y="9"/>
                    <a:pt x="64" y="9"/>
                    <a:pt x="64" y="9"/>
                  </a:cubicBezTo>
                  <a:cubicBezTo>
                    <a:pt x="66" y="9"/>
                    <a:pt x="66" y="9"/>
                    <a:pt x="66" y="9"/>
                  </a:cubicBezTo>
                  <a:cubicBezTo>
                    <a:pt x="66" y="44"/>
                    <a:pt x="66" y="44"/>
                    <a:pt x="66" y="44"/>
                  </a:cubicBezTo>
                  <a:cubicBezTo>
                    <a:pt x="64" y="44"/>
                    <a:pt x="64" y="44"/>
                    <a:pt x="64" y="44"/>
                  </a:cubicBezTo>
                  <a:cubicBezTo>
                    <a:pt x="64" y="54"/>
                    <a:pt x="64" y="54"/>
                    <a:pt x="64" y="54"/>
                  </a:cubicBezTo>
                  <a:cubicBezTo>
                    <a:pt x="66" y="54"/>
                    <a:pt x="66" y="54"/>
                    <a:pt x="66" y="54"/>
                  </a:cubicBezTo>
                  <a:cubicBezTo>
                    <a:pt x="66" y="89"/>
                    <a:pt x="66" y="89"/>
                    <a:pt x="66" y="89"/>
                  </a:cubicBezTo>
                  <a:cubicBezTo>
                    <a:pt x="64" y="89"/>
                    <a:pt x="64" y="89"/>
                    <a:pt x="64" y="89"/>
                  </a:cubicBezTo>
                  <a:cubicBezTo>
                    <a:pt x="64" y="98"/>
                    <a:pt x="64" y="98"/>
                    <a:pt x="64" y="98"/>
                  </a:cubicBezTo>
                  <a:cubicBezTo>
                    <a:pt x="66" y="98"/>
                    <a:pt x="66" y="98"/>
                    <a:pt x="66" y="98"/>
                  </a:cubicBezTo>
                  <a:cubicBezTo>
                    <a:pt x="66" y="141"/>
                    <a:pt x="66" y="141"/>
                    <a:pt x="66" y="141"/>
                  </a:cubicBezTo>
                  <a:cubicBezTo>
                    <a:pt x="64" y="141"/>
                    <a:pt x="64" y="141"/>
                    <a:pt x="64" y="141"/>
                  </a:cubicBezTo>
                  <a:cubicBezTo>
                    <a:pt x="64" y="150"/>
                    <a:pt x="64" y="150"/>
                    <a:pt x="64" y="150"/>
                  </a:cubicBezTo>
                  <a:cubicBezTo>
                    <a:pt x="153" y="150"/>
                    <a:pt x="153" y="150"/>
                    <a:pt x="153" y="150"/>
                  </a:cubicBezTo>
                  <a:cubicBezTo>
                    <a:pt x="153" y="141"/>
                    <a:pt x="153" y="141"/>
                    <a:pt x="153" y="141"/>
                  </a:cubicBezTo>
                  <a:cubicBezTo>
                    <a:pt x="151" y="141"/>
                    <a:pt x="151" y="141"/>
                    <a:pt x="151" y="141"/>
                  </a:cubicBezTo>
                  <a:lnTo>
                    <a:pt x="151" y="127"/>
                  </a:lnTo>
                  <a:close/>
                  <a:moveTo>
                    <a:pt x="111" y="15"/>
                  </a:moveTo>
                  <a:cubicBezTo>
                    <a:pt x="123" y="15"/>
                    <a:pt x="123" y="15"/>
                    <a:pt x="123" y="15"/>
                  </a:cubicBezTo>
                  <a:cubicBezTo>
                    <a:pt x="123" y="30"/>
                    <a:pt x="123" y="30"/>
                    <a:pt x="123" y="30"/>
                  </a:cubicBezTo>
                  <a:cubicBezTo>
                    <a:pt x="111" y="30"/>
                    <a:pt x="111" y="30"/>
                    <a:pt x="111" y="30"/>
                  </a:cubicBezTo>
                  <a:lnTo>
                    <a:pt x="111" y="15"/>
                  </a:lnTo>
                  <a:close/>
                  <a:moveTo>
                    <a:pt x="93" y="15"/>
                  </a:moveTo>
                  <a:cubicBezTo>
                    <a:pt x="105" y="15"/>
                    <a:pt x="105" y="15"/>
                    <a:pt x="105" y="15"/>
                  </a:cubicBezTo>
                  <a:cubicBezTo>
                    <a:pt x="105" y="30"/>
                    <a:pt x="105" y="30"/>
                    <a:pt x="105" y="30"/>
                  </a:cubicBezTo>
                  <a:cubicBezTo>
                    <a:pt x="93" y="30"/>
                    <a:pt x="93" y="30"/>
                    <a:pt x="93" y="30"/>
                  </a:cubicBezTo>
                  <a:lnTo>
                    <a:pt x="93" y="15"/>
                  </a:lnTo>
                  <a:close/>
                  <a:moveTo>
                    <a:pt x="75" y="15"/>
                  </a:moveTo>
                  <a:cubicBezTo>
                    <a:pt x="87" y="15"/>
                    <a:pt x="87" y="15"/>
                    <a:pt x="87" y="15"/>
                  </a:cubicBezTo>
                  <a:cubicBezTo>
                    <a:pt x="87" y="30"/>
                    <a:pt x="87" y="30"/>
                    <a:pt x="87" y="30"/>
                  </a:cubicBezTo>
                  <a:cubicBezTo>
                    <a:pt x="75" y="30"/>
                    <a:pt x="75" y="30"/>
                    <a:pt x="75" y="30"/>
                  </a:cubicBezTo>
                  <a:lnTo>
                    <a:pt x="75" y="15"/>
                  </a:lnTo>
                  <a:close/>
                  <a:moveTo>
                    <a:pt x="75" y="61"/>
                  </a:moveTo>
                  <a:cubicBezTo>
                    <a:pt x="87" y="61"/>
                    <a:pt x="87" y="61"/>
                    <a:pt x="87" y="61"/>
                  </a:cubicBezTo>
                  <a:cubicBezTo>
                    <a:pt x="87" y="76"/>
                    <a:pt x="87" y="76"/>
                    <a:pt x="87" y="76"/>
                  </a:cubicBezTo>
                  <a:cubicBezTo>
                    <a:pt x="75" y="76"/>
                    <a:pt x="75" y="76"/>
                    <a:pt x="75" y="76"/>
                  </a:cubicBezTo>
                  <a:lnTo>
                    <a:pt x="75" y="61"/>
                  </a:lnTo>
                  <a:close/>
                  <a:moveTo>
                    <a:pt x="90" y="106"/>
                  </a:moveTo>
                  <a:cubicBezTo>
                    <a:pt x="90" y="122"/>
                    <a:pt x="90" y="122"/>
                    <a:pt x="90" y="122"/>
                  </a:cubicBezTo>
                  <a:cubicBezTo>
                    <a:pt x="90" y="123"/>
                    <a:pt x="90" y="123"/>
                    <a:pt x="90" y="123"/>
                  </a:cubicBezTo>
                  <a:cubicBezTo>
                    <a:pt x="89" y="123"/>
                    <a:pt x="89" y="123"/>
                    <a:pt x="89" y="123"/>
                  </a:cubicBezTo>
                  <a:cubicBezTo>
                    <a:pt x="76" y="123"/>
                    <a:pt x="76" y="123"/>
                    <a:pt x="76" y="123"/>
                  </a:cubicBezTo>
                  <a:cubicBezTo>
                    <a:pt x="75" y="123"/>
                    <a:pt x="75" y="123"/>
                    <a:pt x="75" y="123"/>
                  </a:cubicBezTo>
                  <a:cubicBezTo>
                    <a:pt x="75" y="122"/>
                    <a:pt x="75" y="122"/>
                    <a:pt x="75" y="122"/>
                  </a:cubicBezTo>
                  <a:cubicBezTo>
                    <a:pt x="75" y="106"/>
                    <a:pt x="75" y="106"/>
                    <a:pt x="75" y="106"/>
                  </a:cubicBezTo>
                  <a:cubicBezTo>
                    <a:pt x="75" y="106"/>
                    <a:pt x="75" y="106"/>
                    <a:pt x="75" y="106"/>
                  </a:cubicBezTo>
                  <a:cubicBezTo>
                    <a:pt x="76" y="106"/>
                    <a:pt x="76" y="106"/>
                    <a:pt x="76" y="106"/>
                  </a:cubicBezTo>
                  <a:cubicBezTo>
                    <a:pt x="89" y="106"/>
                    <a:pt x="89" y="106"/>
                    <a:pt x="89" y="106"/>
                  </a:cubicBezTo>
                  <a:cubicBezTo>
                    <a:pt x="90" y="106"/>
                    <a:pt x="90" y="106"/>
                    <a:pt x="90" y="106"/>
                  </a:cubicBezTo>
                  <a:close/>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0" name="Freeform: Shape 41"/>
            <p:cNvSpPr/>
            <p:nvPr/>
          </p:nvSpPr>
          <p:spPr bwMode="auto">
            <a:xfrm>
              <a:off x="5113442" y="4454972"/>
              <a:ext cx="355606" cy="271009"/>
            </a:xfrm>
            <a:custGeom>
              <a:avLst/>
              <a:gdLst>
                <a:gd name="T0" fmla="*/ 201 w 201"/>
                <a:gd name="T1" fmla="*/ 55 h 153"/>
                <a:gd name="T2" fmla="*/ 189 w 201"/>
                <a:gd name="T3" fmla="*/ 66 h 153"/>
                <a:gd name="T4" fmla="*/ 184 w 201"/>
                <a:gd name="T5" fmla="*/ 66 h 153"/>
                <a:gd name="T6" fmla="*/ 193 w 201"/>
                <a:gd name="T7" fmla="*/ 77 h 153"/>
                <a:gd name="T8" fmla="*/ 181 w 201"/>
                <a:gd name="T9" fmla="*/ 88 h 153"/>
                <a:gd name="T10" fmla="*/ 136 w 201"/>
                <a:gd name="T11" fmla="*/ 88 h 153"/>
                <a:gd name="T12" fmla="*/ 143 w 201"/>
                <a:gd name="T13" fmla="*/ 124 h 153"/>
                <a:gd name="T14" fmla="*/ 133 w 201"/>
                <a:gd name="T15" fmla="*/ 150 h 153"/>
                <a:gd name="T16" fmla="*/ 121 w 201"/>
                <a:gd name="T17" fmla="*/ 132 h 153"/>
                <a:gd name="T18" fmla="*/ 101 w 201"/>
                <a:gd name="T19" fmla="*/ 105 h 153"/>
                <a:gd name="T20" fmla="*/ 79 w 201"/>
                <a:gd name="T21" fmla="*/ 83 h 153"/>
                <a:gd name="T22" fmla="*/ 65 w 201"/>
                <a:gd name="T23" fmla="*/ 81 h 153"/>
                <a:gd name="T24" fmla="*/ 59 w 201"/>
                <a:gd name="T25" fmla="*/ 81 h 153"/>
                <a:gd name="T26" fmla="*/ 59 w 201"/>
                <a:gd name="T27" fmla="*/ 6 h 153"/>
                <a:gd name="T28" fmla="*/ 71 w 201"/>
                <a:gd name="T29" fmla="*/ 6 h 153"/>
                <a:gd name="T30" fmla="*/ 86 w 201"/>
                <a:gd name="T31" fmla="*/ 2 h 153"/>
                <a:gd name="T32" fmla="*/ 96 w 201"/>
                <a:gd name="T33" fmla="*/ 5 h 153"/>
                <a:gd name="T34" fmla="*/ 125 w 201"/>
                <a:gd name="T35" fmla="*/ 0 h 153"/>
                <a:gd name="T36" fmla="*/ 178 w 201"/>
                <a:gd name="T37" fmla="*/ 0 h 153"/>
                <a:gd name="T38" fmla="*/ 190 w 201"/>
                <a:gd name="T39" fmla="*/ 11 h 153"/>
                <a:gd name="T40" fmla="*/ 181 w 201"/>
                <a:gd name="T41" fmla="*/ 22 h 153"/>
                <a:gd name="T42" fmla="*/ 186 w 201"/>
                <a:gd name="T43" fmla="*/ 22 h 153"/>
                <a:gd name="T44" fmla="*/ 198 w 201"/>
                <a:gd name="T45" fmla="*/ 33 h 153"/>
                <a:gd name="T46" fmla="*/ 188 w 201"/>
                <a:gd name="T47" fmla="*/ 44 h 153"/>
                <a:gd name="T48" fmla="*/ 189 w 201"/>
                <a:gd name="T49" fmla="*/ 44 h 153"/>
                <a:gd name="T50" fmla="*/ 201 w 201"/>
                <a:gd name="T51" fmla="*/ 55 h 153"/>
                <a:gd name="T52" fmla="*/ 0 w 201"/>
                <a:gd name="T53" fmla="*/ 1 h 153"/>
                <a:gd name="T54" fmla="*/ 52 w 201"/>
                <a:gd name="T55" fmla="*/ 1 h 153"/>
                <a:gd name="T56" fmla="*/ 52 w 201"/>
                <a:gd name="T57" fmla="*/ 103 h 153"/>
                <a:gd name="T58" fmla="*/ 0 w 201"/>
                <a:gd name="T59" fmla="*/ 103 h 153"/>
                <a:gd name="T60" fmla="*/ 0 w 201"/>
                <a:gd name="T61" fmla="*/ 1 h 153"/>
                <a:gd name="T62" fmla="*/ 38 w 201"/>
                <a:gd name="T63" fmla="*/ 23 h 153"/>
                <a:gd name="T64" fmla="*/ 44 w 201"/>
                <a:gd name="T65" fmla="*/ 17 h 153"/>
                <a:gd name="T66" fmla="*/ 38 w 201"/>
                <a:gd name="T67" fmla="*/ 10 h 153"/>
                <a:gd name="T68" fmla="*/ 31 w 201"/>
                <a:gd name="T69" fmla="*/ 17 h 153"/>
                <a:gd name="T70" fmla="*/ 38 w 201"/>
                <a:gd name="T71" fmla="*/ 23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3">
                  <a:moveTo>
                    <a:pt x="201" y="55"/>
                  </a:moveTo>
                  <a:cubicBezTo>
                    <a:pt x="201" y="61"/>
                    <a:pt x="196" y="66"/>
                    <a:pt x="189" y="66"/>
                  </a:cubicBezTo>
                  <a:cubicBezTo>
                    <a:pt x="184" y="66"/>
                    <a:pt x="184" y="66"/>
                    <a:pt x="184" y="66"/>
                  </a:cubicBezTo>
                  <a:cubicBezTo>
                    <a:pt x="189" y="67"/>
                    <a:pt x="193" y="71"/>
                    <a:pt x="193" y="77"/>
                  </a:cubicBezTo>
                  <a:cubicBezTo>
                    <a:pt x="193" y="83"/>
                    <a:pt x="188" y="88"/>
                    <a:pt x="181" y="88"/>
                  </a:cubicBezTo>
                  <a:cubicBezTo>
                    <a:pt x="136" y="88"/>
                    <a:pt x="136" y="88"/>
                    <a:pt x="136" y="88"/>
                  </a:cubicBezTo>
                  <a:cubicBezTo>
                    <a:pt x="130" y="95"/>
                    <a:pt x="141" y="105"/>
                    <a:pt x="143" y="124"/>
                  </a:cubicBezTo>
                  <a:cubicBezTo>
                    <a:pt x="144" y="135"/>
                    <a:pt x="143" y="146"/>
                    <a:pt x="133" y="150"/>
                  </a:cubicBezTo>
                  <a:cubicBezTo>
                    <a:pt x="123" y="153"/>
                    <a:pt x="124" y="139"/>
                    <a:pt x="121" y="132"/>
                  </a:cubicBezTo>
                  <a:cubicBezTo>
                    <a:pt x="115" y="118"/>
                    <a:pt x="105" y="112"/>
                    <a:pt x="101" y="105"/>
                  </a:cubicBezTo>
                  <a:cubicBezTo>
                    <a:pt x="96" y="99"/>
                    <a:pt x="86" y="87"/>
                    <a:pt x="79" y="83"/>
                  </a:cubicBezTo>
                  <a:cubicBezTo>
                    <a:pt x="75" y="81"/>
                    <a:pt x="69" y="81"/>
                    <a:pt x="65" y="81"/>
                  </a:cubicBezTo>
                  <a:cubicBezTo>
                    <a:pt x="59" y="81"/>
                    <a:pt x="59" y="81"/>
                    <a:pt x="59" y="81"/>
                  </a:cubicBezTo>
                  <a:cubicBezTo>
                    <a:pt x="59" y="6"/>
                    <a:pt x="59" y="6"/>
                    <a:pt x="59" y="6"/>
                  </a:cubicBezTo>
                  <a:cubicBezTo>
                    <a:pt x="71" y="6"/>
                    <a:pt x="71" y="6"/>
                    <a:pt x="71" y="6"/>
                  </a:cubicBezTo>
                  <a:cubicBezTo>
                    <a:pt x="75" y="6"/>
                    <a:pt x="82" y="2"/>
                    <a:pt x="86" y="2"/>
                  </a:cubicBezTo>
                  <a:cubicBezTo>
                    <a:pt x="90" y="2"/>
                    <a:pt x="91" y="5"/>
                    <a:pt x="96" y="5"/>
                  </a:cubicBezTo>
                  <a:cubicBezTo>
                    <a:pt x="102" y="5"/>
                    <a:pt x="118" y="0"/>
                    <a:pt x="125" y="0"/>
                  </a:cubicBezTo>
                  <a:cubicBezTo>
                    <a:pt x="178" y="0"/>
                    <a:pt x="178" y="0"/>
                    <a:pt x="178" y="0"/>
                  </a:cubicBezTo>
                  <a:cubicBezTo>
                    <a:pt x="185" y="0"/>
                    <a:pt x="190" y="5"/>
                    <a:pt x="190" y="11"/>
                  </a:cubicBezTo>
                  <a:cubicBezTo>
                    <a:pt x="190" y="16"/>
                    <a:pt x="186" y="21"/>
                    <a:pt x="181" y="22"/>
                  </a:cubicBezTo>
                  <a:cubicBezTo>
                    <a:pt x="186" y="22"/>
                    <a:pt x="186" y="22"/>
                    <a:pt x="186" y="22"/>
                  </a:cubicBezTo>
                  <a:cubicBezTo>
                    <a:pt x="192" y="22"/>
                    <a:pt x="198" y="27"/>
                    <a:pt x="198" y="33"/>
                  </a:cubicBezTo>
                  <a:cubicBezTo>
                    <a:pt x="198" y="38"/>
                    <a:pt x="194" y="42"/>
                    <a:pt x="188" y="44"/>
                  </a:cubicBezTo>
                  <a:cubicBezTo>
                    <a:pt x="189" y="44"/>
                    <a:pt x="189" y="44"/>
                    <a:pt x="189" y="44"/>
                  </a:cubicBezTo>
                  <a:cubicBezTo>
                    <a:pt x="196" y="44"/>
                    <a:pt x="201" y="49"/>
                    <a:pt x="201" y="55"/>
                  </a:cubicBezTo>
                  <a:moveTo>
                    <a:pt x="0" y="1"/>
                  </a:moveTo>
                  <a:cubicBezTo>
                    <a:pt x="52" y="1"/>
                    <a:pt x="52" y="1"/>
                    <a:pt x="52" y="1"/>
                  </a:cubicBezTo>
                  <a:cubicBezTo>
                    <a:pt x="52" y="103"/>
                    <a:pt x="52" y="103"/>
                    <a:pt x="52" y="103"/>
                  </a:cubicBezTo>
                  <a:cubicBezTo>
                    <a:pt x="0" y="103"/>
                    <a:pt x="0" y="103"/>
                    <a:pt x="0" y="103"/>
                  </a:cubicBezTo>
                  <a:lnTo>
                    <a:pt x="0" y="1"/>
                  </a:lnTo>
                  <a:close/>
                  <a:moveTo>
                    <a:pt x="38" y="23"/>
                  </a:moveTo>
                  <a:cubicBezTo>
                    <a:pt x="41" y="23"/>
                    <a:pt x="44" y="20"/>
                    <a:pt x="44" y="17"/>
                  </a:cubicBezTo>
                  <a:cubicBezTo>
                    <a:pt x="44" y="13"/>
                    <a:pt x="41" y="10"/>
                    <a:pt x="38" y="10"/>
                  </a:cubicBezTo>
                  <a:cubicBezTo>
                    <a:pt x="34" y="10"/>
                    <a:pt x="31" y="13"/>
                    <a:pt x="31" y="17"/>
                  </a:cubicBezTo>
                  <a:cubicBezTo>
                    <a:pt x="31" y="20"/>
                    <a:pt x="34" y="23"/>
                    <a:pt x="38" y="23"/>
                  </a:cubicBezTo>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1" name="Freeform: Shape 42"/>
            <p:cNvSpPr/>
            <p:nvPr/>
          </p:nvSpPr>
          <p:spPr bwMode="auto">
            <a:xfrm>
              <a:off x="5156682" y="1711012"/>
              <a:ext cx="300417" cy="325269"/>
            </a:xfrm>
            <a:custGeom>
              <a:avLst/>
              <a:gdLst>
                <a:gd name="T0" fmla="*/ 62 w 174"/>
                <a:gd name="T1" fmla="*/ 84 h 188"/>
                <a:gd name="T2" fmla="*/ 44 w 174"/>
                <a:gd name="T3" fmla="*/ 80 h 188"/>
                <a:gd name="T4" fmla="*/ 26 w 174"/>
                <a:gd name="T5" fmla="*/ 84 h 188"/>
                <a:gd name="T6" fmla="*/ 0 w 174"/>
                <a:gd name="T7" fmla="*/ 90 h 188"/>
                <a:gd name="T8" fmla="*/ 5 w 174"/>
                <a:gd name="T9" fmla="*/ 127 h 188"/>
                <a:gd name="T10" fmla="*/ 16 w 174"/>
                <a:gd name="T11" fmla="*/ 146 h 188"/>
                <a:gd name="T12" fmla="*/ 16 w 174"/>
                <a:gd name="T13" fmla="*/ 185 h 188"/>
                <a:gd name="T14" fmla="*/ 44 w 174"/>
                <a:gd name="T15" fmla="*/ 188 h 188"/>
                <a:gd name="T16" fmla="*/ 72 w 174"/>
                <a:gd name="T17" fmla="*/ 185 h 188"/>
                <a:gd name="T18" fmla="*/ 72 w 174"/>
                <a:gd name="T19" fmla="*/ 146 h 188"/>
                <a:gd name="T20" fmla="*/ 83 w 174"/>
                <a:gd name="T21" fmla="*/ 127 h 188"/>
                <a:gd name="T22" fmla="*/ 88 w 174"/>
                <a:gd name="T23" fmla="*/ 90 h 188"/>
                <a:gd name="T24" fmla="*/ 62 w 174"/>
                <a:gd name="T25" fmla="*/ 84 h 188"/>
                <a:gd name="T26" fmla="*/ 20 w 174"/>
                <a:gd name="T27" fmla="*/ 52 h 188"/>
                <a:gd name="T28" fmla="*/ 44 w 174"/>
                <a:gd name="T29" fmla="*/ 28 h 188"/>
                <a:gd name="T30" fmla="*/ 68 w 174"/>
                <a:gd name="T31" fmla="*/ 52 h 188"/>
                <a:gd name="T32" fmla="*/ 44 w 174"/>
                <a:gd name="T33" fmla="*/ 77 h 188"/>
                <a:gd name="T34" fmla="*/ 20 w 174"/>
                <a:gd name="T35" fmla="*/ 52 h 188"/>
                <a:gd name="T36" fmla="*/ 112 w 174"/>
                <a:gd name="T37" fmla="*/ 28 h 188"/>
                <a:gd name="T38" fmla="*/ 112 w 174"/>
                <a:gd name="T39" fmla="*/ 77 h 188"/>
                <a:gd name="T40" fmla="*/ 124 w 174"/>
                <a:gd name="T41" fmla="*/ 77 h 188"/>
                <a:gd name="T42" fmla="*/ 106 w 174"/>
                <a:gd name="T43" fmla="*/ 108 h 188"/>
                <a:gd name="T44" fmla="*/ 88 w 174"/>
                <a:gd name="T45" fmla="*/ 77 h 188"/>
                <a:gd name="T46" fmla="*/ 100 w 174"/>
                <a:gd name="T47" fmla="*/ 77 h 188"/>
                <a:gd name="T48" fmla="*/ 100 w 174"/>
                <a:gd name="T49" fmla="*/ 28 h 188"/>
                <a:gd name="T50" fmla="*/ 112 w 174"/>
                <a:gd name="T51" fmla="*/ 28 h 188"/>
                <a:gd name="T52" fmla="*/ 174 w 174"/>
                <a:gd name="T53" fmla="*/ 68 h 188"/>
                <a:gd name="T54" fmla="*/ 106 w 174"/>
                <a:gd name="T55" fmla="*/ 136 h 188"/>
                <a:gd name="T56" fmla="*/ 87 w 174"/>
                <a:gd name="T57" fmla="*/ 133 h 188"/>
                <a:gd name="T58" fmla="*/ 89 w 174"/>
                <a:gd name="T59" fmla="*/ 129 h 188"/>
                <a:gd name="T60" fmla="*/ 91 w 174"/>
                <a:gd name="T61" fmla="*/ 122 h 188"/>
                <a:gd name="T62" fmla="*/ 106 w 174"/>
                <a:gd name="T63" fmla="*/ 124 h 188"/>
                <a:gd name="T64" fmla="*/ 162 w 174"/>
                <a:gd name="T65" fmla="*/ 68 h 188"/>
                <a:gd name="T66" fmla="*/ 106 w 174"/>
                <a:gd name="T67" fmla="*/ 12 h 188"/>
                <a:gd name="T68" fmla="*/ 65 w 174"/>
                <a:gd name="T69" fmla="*/ 30 h 188"/>
                <a:gd name="T70" fmla="*/ 55 w 174"/>
                <a:gd name="T71" fmla="*/ 24 h 188"/>
                <a:gd name="T72" fmla="*/ 106 w 174"/>
                <a:gd name="T73" fmla="*/ 0 h 188"/>
                <a:gd name="T74" fmla="*/ 174 w 174"/>
                <a:gd name="T75" fmla="*/ 6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4" h="188">
                  <a:moveTo>
                    <a:pt x="62" y="84"/>
                  </a:moveTo>
                  <a:cubicBezTo>
                    <a:pt x="60" y="83"/>
                    <a:pt x="53" y="80"/>
                    <a:pt x="44" y="80"/>
                  </a:cubicBezTo>
                  <a:cubicBezTo>
                    <a:pt x="35" y="80"/>
                    <a:pt x="28" y="83"/>
                    <a:pt x="26" y="84"/>
                  </a:cubicBezTo>
                  <a:cubicBezTo>
                    <a:pt x="8" y="86"/>
                    <a:pt x="0" y="90"/>
                    <a:pt x="0" y="90"/>
                  </a:cubicBezTo>
                  <a:cubicBezTo>
                    <a:pt x="0" y="90"/>
                    <a:pt x="2" y="120"/>
                    <a:pt x="5" y="127"/>
                  </a:cubicBezTo>
                  <a:cubicBezTo>
                    <a:pt x="7" y="135"/>
                    <a:pt x="16" y="138"/>
                    <a:pt x="16" y="146"/>
                  </a:cubicBezTo>
                  <a:cubicBezTo>
                    <a:pt x="16" y="185"/>
                    <a:pt x="16" y="185"/>
                    <a:pt x="16" y="185"/>
                  </a:cubicBezTo>
                  <a:cubicBezTo>
                    <a:pt x="16" y="185"/>
                    <a:pt x="30" y="188"/>
                    <a:pt x="44" y="188"/>
                  </a:cubicBezTo>
                  <a:cubicBezTo>
                    <a:pt x="58" y="188"/>
                    <a:pt x="72" y="185"/>
                    <a:pt x="72" y="185"/>
                  </a:cubicBezTo>
                  <a:cubicBezTo>
                    <a:pt x="72" y="146"/>
                    <a:pt x="72" y="146"/>
                    <a:pt x="72" y="146"/>
                  </a:cubicBezTo>
                  <a:cubicBezTo>
                    <a:pt x="72" y="138"/>
                    <a:pt x="81" y="135"/>
                    <a:pt x="83" y="127"/>
                  </a:cubicBezTo>
                  <a:cubicBezTo>
                    <a:pt x="86" y="120"/>
                    <a:pt x="88" y="90"/>
                    <a:pt x="88" y="90"/>
                  </a:cubicBezTo>
                  <a:cubicBezTo>
                    <a:pt x="88" y="90"/>
                    <a:pt x="80" y="86"/>
                    <a:pt x="62" y="84"/>
                  </a:cubicBezTo>
                  <a:moveTo>
                    <a:pt x="20" y="52"/>
                  </a:moveTo>
                  <a:cubicBezTo>
                    <a:pt x="20" y="39"/>
                    <a:pt x="31" y="28"/>
                    <a:pt x="44" y="28"/>
                  </a:cubicBezTo>
                  <a:cubicBezTo>
                    <a:pt x="57" y="28"/>
                    <a:pt x="68" y="39"/>
                    <a:pt x="68" y="52"/>
                  </a:cubicBezTo>
                  <a:cubicBezTo>
                    <a:pt x="68" y="66"/>
                    <a:pt x="57" y="77"/>
                    <a:pt x="44" y="77"/>
                  </a:cubicBezTo>
                  <a:cubicBezTo>
                    <a:pt x="31" y="77"/>
                    <a:pt x="20" y="66"/>
                    <a:pt x="20" y="52"/>
                  </a:cubicBezTo>
                  <a:moveTo>
                    <a:pt x="112" y="28"/>
                  </a:moveTo>
                  <a:cubicBezTo>
                    <a:pt x="112" y="77"/>
                    <a:pt x="112" y="77"/>
                    <a:pt x="112" y="77"/>
                  </a:cubicBezTo>
                  <a:cubicBezTo>
                    <a:pt x="124" y="77"/>
                    <a:pt x="124" y="77"/>
                    <a:pt x="124" y="77"/>
                  </a:cubicBezTo>
                  <a:cubicBezTo>
                    <a:pt x="106" y="108"/>
                    <a:pt x="106" y="108"/>
                    <a:pt x="106" y="108"/>
                  </a:cubicBezTo>
                  <a:cubicBezTo>
                    <a:pt x="88" y="77"/>
                    <a:pt x="88" y="77"/>
                    <a:pt x="88" y="77"/>
                  </a:cubicBezTo>
                  <a:cubicBezTo>
                    <a:pt x="100" y="77"/>
                    <a:pt x="100" y="77"/>
                    <a:pt x="100" y="77"/>
                  </a:cubicBezTo>
                  <a:cubicBezTo>
                    <a:pt x="100" y="28"/>
                    <a:pt x="100" y="28"/>
                    <a:pt x="100" y="28"/>
                  </a:cubicBezTo>
                  <a:lnTo>
                    <a:pt x="112" y="28"/>
                  </a:lnTo>
                  <a:close/>
                  <a:moveTo>
                    <a:pt x="174" y="68"/>
                  </a:moveTo>
                  <a:cubicBezTo>
                    <a:pt x="174" y="106"/>
                    <a:pt x="143" y="136"/>
                    <a:pt x="106" y="136"/>
                  </a:cubicBezTo>
                  <a:cubicBezTo>
                    <a:pt x="99" y="136"/>
                    <a:pt x="93" y="135"/>
                    <a:pt x="87" y="133"/>
                  </a:cubicBezTo>
                  <a:cubicBezTo>
                    <a:pt x="88" y="132"/>
                    <a:pt x="89" y="131"/>
                    <a:pt x="89" y="129"/>
                  </a:cubicBezTo>
                  <a:cubicBezTo>
                    <a:pt x="90" y="128"/>
                    <a:pt x="90" y="125"/>
                    <a:pt x="91" y="122"/>
                  </a:cubicBezTo>
                  <a:cubicBezTo>
                    <a:pt x="95" y="123"/>
                    <a:pt x="101" y="124"/>
                    <a:pt x="106" y="124"/>
                  </a:cubicBezTo>
                  <a:cubicBezTo>
                    <a:pt x="137" y="124"/>
                    <a:pt x="162" y="99"/>
                    <a:pt x="162" y="68"/>
                  </a:cubicBezTo>
                  <a:cubicBezTo>
                    <a:pt x="162" y="37"/>
                    <a:pt x="137" y="12"/>
                    <a:pt x="106" y="12"/>
                  </a:cubicBezTo>
                  <a:cubicBezTo>
                    <a:pt x="90" y="12"/>
                    <a:pt x="75" y="19"/>
                    <a:pt x="65" y="30"/>
                  </a:cubicBezTo>
                  <a:cubicBezTo>
                    <a:pt x="62" y="28"/>
                    <a:pt x="58" y="25"/>
                    <a:pt x="55" y="24"/>
                  </a:cubicBezTo>
                  <a:cubicBezTo>
                    <a:pt x="67" y="9"/>
                    <a:pt x="85" y="0"/>
                    <a:pt x="106" y="0"/>
                  </a:cubicBezTo>
                  <a:cubicBezTo>
                    <a:pt x="143" y="0"/>
                    <a:pt x="174" y="31"/>
                    <a:pt x="174" y="68"/>
                  </a:cubicBezTo>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2" name="Freeform: Shape 43"/>
            <p:cNvSpPr/>
            <p:nvPr/>
          </p:nvSpPr>
          <p:spPr bwMode="auto">
            <a:xfrm>
              <a:off x="6739001" y="1734344"/>
              <a:ext cx="300417" cy="325269"/>
            </a:xfrm>
            <a:custGeom>
              <a:avLst/>
              <a:gdLst>
                <a:gd name="T0" fmla="*/ 63 w 174"/>
                <a:gd name="T1" fmla="*/ 84 h 188"/>
                <a:gd name="T2" fmla="*/ 44 w 174"/>
                <a:gd name="T3" fmla="*/ 80 h 188"/>
                <a:gd name="T4" fmla="*/ 26 w 174"/>
                <a:gd name="T5" fmla="*/ 84 h 188"/>
                <a:gd name="T6" fmla="*/ 0 w 174"/>
                <a:gd name="T7" fmla="*/ 90 h 188"/>
                <a:gd name="T8" fmla="*/ 5 w 174"/>
                <a:gd name="T9" fmla="*/ 127 h 188"/>
                <a:gd name="T10" fmla="*/ 16 w 174"/>
                <a:gd name="T11" fmla="*/ 146 h 188"/>
                <a:gd name="T12" fmla="*/ 16 w 174"/>
                <a:gd name="T13" fmla="*/ 185 h 188"/>
                <a:gd name="T14" fmla="*/ 44 w 174"/>
                <a:gd name="T15" fmla="*/ 188 h 188"/>
                <a:gd name="T16" fmla="*/ 73 w 174"/>
                <a:gd name="T17" fmla="*/ 185 h 188"/>
                <a:gd name="T18" fmla="*/ 73 w 174"/>
                <a:gd name="T19" fmla="*/ 146 h 188"/>
                <a:gd name="T20" fmla="*/ 84 w 174"/>
                <a:gd name="T21" fmla="*/ 127 h 188"/>
                <a:gd name="T22" fmla="*/ 89 w 174"/>
                <a:gd name="T23" fmla="*/ 90 h 188"/>
                <a:gd name="T24" fmla="*/ 63 w 174"/>
                <a:gd name="T25" fmla="*/ 84 h 188"/>
                <a:gd name="T26" fmla="*/ 20 w 174"/>
                <a:gd name="T27" fmla="*/ 52 h 188"/>
                <a:gd name="T28" fmla="*/ 44 w 174"/>
                <a:gd name="T29" fmla="*/ 28 h 188"/>
                <a:gd name="T30" fmla="*/ 69 w 174"/>
                <a:gd name="T31" fmla="*/ 52 h 188"/>
                <a:gd name="T32" fmla="*/ 44 w 174"/>
                <a:gd name="T33" fmla="*/ 77 h 188"/>
                <a:gd name="T34" fmla="*/ 20 w 174"/>
                <a:gd name="T35" fmla="*/ 52 h 188"/>
                <a:gd name="T36" fmla="*/ 100 w 174"/>
                <a:gd name="T37" fmla="*/ 108 h 188"/>
                <a:gd name="T38" fmla="*/ 100 w 174"/>
                <a:gd name="T39" fmla="*/ 59 h 188"/>
                <a:gd name="T40" fmla="*/ 88 w 174"/>
                <a:gd name="T41" fmla="*/ 59 h 188"/>
                <a:gd name="T42" fmla="*/ 106 w 174"/>
                <a:gd name="T43" fmla="*/ 28 h 188"/>
                <a:gd name="T44" fmla="*/ 124 w 174"/>
                <a:gd name="T45" fmla="*/ 59 h 188"/>
                <a:gd name="T46" fmla="*/ 112 w 174"/>
                <a:gd name="T47" fmla="*/ 59 h 188"/>
                <a:gd name="T48" fmla="*/ 112 w 174"/>
                <a:gd name="T49" fmla="*/ 108 h 188"/>
                <a:gd name="T50" fmla="*/ 100 w 174"/>
                <a:gd name="T51" fmla="*/ 108 h 188"/>
                <a:gd name="T52" fmla="*/ 174 w 174"/>
                <a:gd name="T53" fmla="*/ 68 h 188"/>
                <a:gd name="T54" fmla="*/ 106 w 174"/>
                <a:gd name="T55" fmla="*/ 136 h 188"/>
                <a:gd name="T56" fmla="*/ 88 w 174"/>
                <a:gd name="T57" fmla="*/ 133 h 188"/>
                <a:gd name="T58" fmla="*/ 90 w 174"/>
                <a:gd name="T59" fmla="*/ 129 h 188"/>
                <a:gd name="T60" fmla="*/ 91 w 174"/>
                <a:gd name="T61" fmla="*/ 122 h 188"/>
                <a:gd name="T62" fmla="*/ 106 w 174"/>
                <a:gd name="T63" fmla="*/ 124 h 188"/>
                <a:gd name="T64" fmla="*/ 162 w 174"/>
                <a:gd name="T65" fmla="*/ 68 h 188"/>
                <a:gd name="T66" fmla="*/ 106 w 174"/>
                <a:gd name="T67" fmla="*/ 12 h 188"/>
                <a:gd name="T68" fmla="*/ 65 w 174"/>
                <a:gd name="T69" fmla="*/ 30 h 188"/>
                <a:gd name="T70" fmla="*/ 55 w 174"/>
                <a:gd name="T71" fmla="*/ 24 h 188"/>
                <a:gd name="T72" fmla="*/ 106 w 174"/>
                <a:gd name="T73" fmla="*/ 0 h 188"/>
                <a:gd name="T74" fmla="*/ 174 w 174"/>
                <a:gd name="T75" fmla="*/ 68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4" h="188">
                  <a:moveTo>
                    <a:pt x="63" y="84"/>
                  </a:moveTo>
                  <a:cubicBezTo>
                    <a:pt x="60" y="83"/>
                    <a:pt x="53" y="80"/>
                    <a:pt x="44" y="80"/>
                  </a:cubicBezTo>
                  <a:cubicBezTo>
                    <a:pt x="36" y="80"/>
                    <a:pt x="29" y="83"/>
                    <a:pt x="26" y="84"/>
                  </a:cubicBezTo>
                  <a:cubicBezTo>
                    <a:pt x="9" y="86"/>
                    <a:pt x="0" y="90"/>
                    <a:pt x="0" y="90"/>
                  </a:cubicBezTo>
                  <a:cubicBezTo>
                    <a:pt x="0" y="90"/>
                    <a:pt x="3" y="120"/>
                    <a:pt x="5" y="127"/>
                  </a:cubicBezTo>
                  <a:cubicBezTo>
                    <a:pt x="7" y="135"/>
                    <a:pt x="16" y="138"/>
                    <a:pt x="16" y="146"/>
                  </a:cubicBezTo>
                  <a:cubicBezTo>
                    <a:pt x="16" y="185"/>
                    <a:pt x="16" y="185"/>
                    <a:pt x="16" y="185"/>
                  </a:cubicBezTo>
                  <a:cubicBezTo>
                    <a:pt x="16" y="185"/>
                    <a:pt x="30" y="188"/>
                    <a:pt x="44" y="188"/>
                  </a:cubicBezTo>
                  <a:cubicBezTo>
                    <a:pt x="59" y="188"/>
                    <a:pt x="73" y="185"/>
                    <a:pt x="73" y="185"/>
                  </a:cubicBezTo>
                  <a:cubicBezTo>
                    <a:pt x="73" y="146"/>
                    <a:pt x="73" y="146"/>
                    <a:pt x="73" y="146"/>
                  </a:cubicBezTo>
                  <a:cubicBezTo>
                    <a:pt x="73" y="138"/>
                    <a:pt x="82" y="135"/>
                    <a:pt x="84" y="127"/>
                  </a:cubicBezTo>
                  <a:cubicBezTo>
                    <a:pt x="86" y="120"/>
                    <a:pt x="89" y="90"/>
                    <a:pt x="89" y="90"/>
                  </a:cubicBezTo>
                  <a:cubicBezTo>
                    <a:pt x="89" y="90"/>
                    <a:pt x="80" y="86"/>
                    <a:pt x="63" y="84"/>
                  </a:cubicBezTo>
                  <a:moveTo>
                    <a:pt x="20" y="52"/>
                  </a:moveTo>
                  <a:cubicBezTo>
                    <a:pt x="20" y="39"/>
                    <a:pt x="31" y="28"/>
                    <a:pt x="44" y="28"/>
                  </a:cubicBezTo>
                  <a:cubicBezTo>
                    <a:pt x="58" y="28"/>
                    <a:pt x="69" y="39"/>
                    <a:pt x="69" y="52"/>
                  </a:cubicBezTo>
                  <a:cubicBezTo>
                    <a:pt x="69" y="66"/>
                    <a:pt x="58" y="77"/>
                    <a:pt x="44" y="77"/>
                  </a:cubicBezTo>
                  <a:cubicBezTo>
                    <a:pt x="31" y="77"/>
                    <a:pt x="20" y="66"/>
                    <a:pt x="20" y="52"/>
                  </a:cubicBezTo>
                  <a:moveTo>
                    <a:pt x="100" y="108"/>
                  </a:moveTo>
                  <a:cubicBezTo>
                    <a:pt x="100" y="59"/>
                    <a:pt x="100" y="59"/>
                    <a:pt x="100" y="59"/>
                  </a:cubicBezTo>
                  <a:cubicBezTo>
                    <a:pt x="88" y="59"/>
                    <a:pt x="88" y="59"/>
                    <a:pt x="88" y="59"/>
                  </a:cubicBezTo>
                  <a:cubicBezTo>
                    <a:pt x="106" y="28"/>
                    <a:pt x="106" y="28"/>
                    <a:pt x="106" y="28"/>
                  </a:cubicBezTo>
                  <a:cubicBezTo>
                    <a:pt x="124" y="59"/>
                    <a:pt x="124" y="59"/>
                    <a:pt x="124" y="59"/>
                  </a:cubicBezTo>
                  <a:cubicBezTo>
                    <a:pt x="112" y="59"/>
                    <a:pt x="112" y="59"/>
                    <a:pt x="112" y="59"/>
                  </a:cubicBezTo>
                  <a:cubicBezTo>
                    <a:pt x="112" y="108"/>
                    <a:pt x="112" y="108"/>
                    <a:pt x="112" y="108"/>
                  </a:cubicBezTo>
                  <a:lnTo>
                    <a:pt x="100" y="108"/>
                  </a:lnTo>
                  <a:close/>
                  <a:moveTo>
                    <a:pt x="174" y="68"/>
                  </a:moveTo>
                  <a:cubicBezTo>
                    <a:pt x="174" y="106"/>
                    <a:pt x="144" y="136"/>
                    <a:pt x="106" y="136"/>
                  </a:cubicBezTo>
                  <a:cubicBezTo>
                    <a:pt x="100" y="136"/>
                    <a:pt x="94" y="135"/>
                    <a:pt x="88" y="133"/>
                  </a:cubicBezTo>
                  <a:cubicBezTo>
                    <a:pt x="88" y="132"/>
                    <a:pt x="89" y="131"/>
                    <a:pt x="90" y="129"/>
                  </a:cubicBezTo>
                  <a:cubicBezTo>
                    <a:pt x="90" y="128"/>
                    <a:pt x="91" y="125"/>
                    <a:pt x="91" y="122"/>
                  </a:cubicBezTo>
                  <a:cubicBezTo>
                    <a:pt x="96" y="123"/>
                    <a:pt x="101" y="124"/>
                    <a:pt x="106" y="124"/>
                  </a:cubicBezTo>
                  <a:cubicBezTo>
                    <a:pt x="137" y="124"/>
                    <a:pt x="162" y="99"/>
                    <a:pt x="162" y="68"/>
                  </a:cubicBezTo>
                  <a:cubicBezTo>
                    <a:pt x="162" y="37"/>
                    <a:pt x="137" y="12"/>
                    <a:pt x="106" y="12"/>
                  </a:cubicBezTo>
                  <a:cubicBezTo>
                    <a:pt x="90" y="12"/>
                    <a:pt x="76" y="19"/>
                    <a:pt x="65" y="30"/>
                  </a:cubicBezTo>
                  <a:cubicBezTo>
                    <a:pt x="62" y="28"/>
                    <a:pt x="59" y="25"/>
                    <a:pt x="55" y="24"/>
                  </a:cubicBezTo>
                  <a:cubicBezTo>
                    <a:pt x="68" y="9"/>
                    <a:pt x="86" y="0"/>
                    <a:pt x="106" y="0"/>
                  </a:cubicBezTo>
                  <a:cubicBezTo>
                    <a:pt x="144" y="0"/>
                    <a:pt x="174" y="31"/>
                    <a:pt x="174" y="68"/>
                  </a:cubicBezTo>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3" name="Freeform: Shape 44"/>
            <p:cNvSpPr/>
            <p:nvPr/>
          </p:nvSpPr>
          <p:spPr bwMode="auto">
            <a:xfrm>
              <a:off x="7273690" y="3190150"/>
              <a:ext cx="399591" cy="304410"/>
            </a:xfrm>
            <a:custGeom>
              <a:avLst/>
              <a:gdLst>
                <a:gd name="T0" fmla="*/ 127 w 197"/>
                <a:gd name="T1" fmla="*/ 123 h 150"/>
                <a:gd name="T2" fmla="*/ 126 w 197"/>
                <a:gd name="T3" fmla="*/ 121 h 150"/>
                <a:gd name="T4" fmla="*/ 96 w 197"/>
                <a:gd name="T5" fmla="*/ 141 h 150"/>
                <a:gd name="T6" fmla="*/ 100 w 197"/>
                <a:gd name="T7" fmla="*/ 76 h 150"/>
                <a:gd name="T8" fmla="*/ 102 w 197"/>
                <a:gd name="T9" fmla="*/ 61 h 150"/>
                <a:gd name="T10" fmla="*/ 141 w 197"/>
                <a:gd name="T11" fmla="*/ 15 h 150"/>
                <a:gd name="T12" fmla="*/ 150 w 197"/>
                <a:gd name="T13" fmla="*/ 9 h 150"/>
                <a:gd name="T14" fmla="*/ 63 w 197"/>
                <a:gd name="T15" fmla="*/ 0 h 150"/>
                <a:gd name="T16" fmla="*/ 65 w 197"/>
                <a:gd name="T17" fmla="*/ 44 h 150"/>
                <a:gd name="T18" fmla="*/ 65 w 197"/>
                <a:gd name="T19" fmla="*/ 54 h 150"/>
                <a:gd name="T20" fmla="*/ 63 w 197"/>
                <a:gd name="T21" fmla="*/ 98 h 150"/>
                <a:gd name="T22" fmla="*/ 63 w 197"/>
                <a:gd name="T23" fmla="*/ 141 h 150"/>
                <a:gd name="T24" fmla="*/ 152 w 197"/>
                <a:gd name="T25" fmla="*/ 141 h 150"/>
                <a:gd name="T26" fmla="*/ 111 w 197"/>
                <a:gd name="T27" fmla="*/ 15 h 150"/>
                <a:gd name="T28" fmla="*/ 111 w 197"/>
                <a:gd name="T29" fmla="*/ 30 h 150"/>
                <a:gd name="T30" fmla="*/ 105 w 197"/>
                <a:gd name="T31" fmla="*/ 15 h 150"/>
                <a:gd name="T32" fmla="*/ 93 w 197"/>
                <a:gd name="T33" fmla="*/ 15 h 150"/>
                <a:gd name="T34" fmla="*/ 87 w 197"/>
                <a:gd name="T35" fmla="*/ 30 h 150"/>
                <a:gd name="T36" fmla="*/ 75 w 197"/>
                <a:gd name="T37" fmla="*/ 61 h 150"/>
                <a:gd name="T38" fmla="*/ 75 w 197"/>
                <a:gd name="T39" fmla="*/ 76 h 150"/>
                <a:gd name="T40" fmla="*/ 89 w 197"/>
                <a:gd name="T41" fmla="*/ 122 h 150"/>
                <a:gd name="T42" fmla="*/ 76 w 197"/>
                <a:gd name="T43" fmla="*/ 123 h 150"/>
                <a:gd name="T44" fmla="*/ 75 w 197"/>
                <a:gd name="T45" fmla="*/ 106 h 150"/>
                <a:gd name="T46" fmla="*/ 89 w 197"/>
                <a:gd name="T47" fmla="*/ 106 h 150"/>
                <a:gd name="T48" fmla="*/ 2 w 197"/>
                <a:gd name="T49" fmla="*/ 44 h 150"/>
                <a:gd name="T50" fmla="*/ 4 w 197"/>
                <a:gd name="T51" fmla="*/ 141 h 150"/>
                <a:gd name="T52" fmla="*/ 57 w 197"/>
                <a:gd name="T53" fmla="*/ 150 h 150"/>
                <a:gd name="T54" fmla="*/ 59 w 197"/>
                <a:gd name="T55" fmla="*/ 137 h 150"/>
                <a:gd name="T56" fmla="*/ 57 w 197"/>
                <a:gd name="T57" fmla="*/ 86 h 150"/>
                <a:gd name="T58" fmla="*/ 57 w 197"/>
                <a:gd name="T59" fmla="*/ 57 h 150"/>
                <a:gd name="T60" fmla="*/ 57 w 197"/>
                <a:gd name="T61" fmla="*/ 41 h 150"/>
                <a:gd name="T62" fmla="*/ 46 w 197"/>
                <a:gd name="T63" fmla="*/ 25 h 150"/>
                <a:gd name="T64" fmla="*/ 13 w 197"/>
                <a:gd name="T65" fmla="*/ 122 h 150"/>
                <a:gd name="T66" fmla="*/ 25 w 197"/>
                <a:gd name="T67" fmla="*/ 122 h 150"/>
                <a:gd name="T68" fmla="*/ 13 w 197"/>
                <a:gd name="T69" fmla="*/ 61 h 150"/>
                <a:gd name="T70" fmla="*/ 43 w 197"/>
                <a:gd name="T71" fmla="*/ 122 h 150"/>
                <a:gd name="T72" fmla="*/ 43 w 197"/>
                <a:gd name="T73" fmla="*/ 106 h 150"/>
                <a:gd name="T74" fmla="*/ 31 w 197"/>
                <a:gd name="T75" fmla="*/ 76 h 150"/>
                <a:gd name="T76" fmla="*/ 43 w 197"/>
                <a:gd name="T77" fmla="*/ 76 h 150"/>
                <a:gd name="T78" fmla="*/ 153 w 197"/>
                <a:gd name="T79" fmla="*/ 119 h 150"/>
                <a:gd name="T80" fmla="*/ 153 w 197"/>
                <a:gd name="T81" fmla="*/ 109 h 150"/>
                <a:gd name="T82" fmla="*/ 186 w 197"/>
                <a:gd name="T83" fmla="*/ 75 h 150"/>
                <a:gd name="T84" fmla="*/ 175 w 197"/>
                <a:gd name="T85" fmla="*/ 68 h 150"/>
                <a:gd name="T86" fmla="*/ 159 w 197"/>
                <a:gd name="T87" fmla="*/ 97 h 150"/>
                <a:gd name="T88" fmla="*/ 130 w 197"/>
                <a:gd name="T89" fmla="*/ 81 h 150"/>
                <a:gd name="T90" fmla="*/ 146 w 197"/>
                <a:gd name="T91" fmla="*/ 52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7" h="150">
                  <a:moveTo>
                    <a:pt x="150" y="127"/>
                  </a:moveTo>
                  <a:cubicBezTo>
                    <a:pt x="144" y="127"/>
                    <a:pt x="137" y="126"/>
                    <a:pt x="131" y="123"/>
                  </a:cubicBezTo>
                  <a:cubicBezTo>
                    <a:pt x="127" y="123"/>
                    <a:pt x="127" y="123"/>
                    <a:pt x="127" y="123"/>
                  </a:cubicBezTo>
                  <a:cubicBezTo>
                    <a:pt x="126" y="123"/>
                    <a:pt x="126" y="123"/>
                    <a:pt x="126" y="123"/>
                  </a:cubicBezTo>
                  <a:cubicBezTo>
                    <a:pt x="126" y="122"/>
                    <a:pt x="126" y="122"/>
                    <a:pt x="126" y="122"/>
                  </a:cubicBezTo>
                  <a:cubicBezTo>
                    <a:pt x="126" y="121"/>
                    <a:pt x="126" y="121"/>
                    <a:pt x="126" y="121"/>
                  </a:cubicBezTo>
                  <a:cubicBezTo>
                    <a:pt x="124" y="119"/>
                    <a:pt x="122" y="118"/>
                    <a:pt x="120" y="116"/>
                  </a:cubicBezTo>
                  <a:cubicBezTo>
                    <a:pt x="120" y="141"/>
                    <a:pt x="120" y="141"/>
                    <a:pt x="120" y="141"/>
                  </a:cubicBezTo>
                  <a:cubicBezTo>
                    <a:pt x="96" y="141"/>
                    <a:pt x="96" y="141"/>
                    <a:pt x="96" y="141"/>
                  </a:cubicBezTo>
                  <a:cubicBezTo>
                    <a:pt x="96" y="106"/>
                    <a:pt x="96" y="106"/>
                    <a:pt x="96" y="106"/>
                  </a:cubicBezTo>
                  <a:cubicBezTo>
                    <a:pt x="110" y="106"/>
                    <a:pt x="110" y="106"/>
                    <a:pt x="110" y="106"/>
                  </a:cubicBezTo>
                  <a:cubicBezTo>
                    <a:pt x="104" y="98"/>
                    <a:pt x="100" y="87"/>
                    <a:pt x="100" y="76"/>
                  </a:cubicBezTo>
                  <a:cubicBezTo>
                    <a:pt x="93" y="76"/>
                    <a:pt x="93" y="76"/>
                    <a:pt x="93" y="76"/>
                  </a:cubicBezTo>
                  <a:cubicBezTo>
                    <a:pt x="93" y="61"/>
                    <a:pt x="93" y="61"/>
                    <a:pt x="93" y="61"/>
                  </a:cubicBezTo>
                  <a:cubicBezTo>
                    <a:pt x="102" y="61"/>
                    <a:pt x="102" y="61"/>
                    <a:pt x="102" y="61"/>
                  </a:cubicBezTo>
                  <a:cubicBezTo>
                    <a:pt x="106" y="46"/>
                    <a:pt x="116" y="34"/>
                    <a:pt x="129" y="28"/>
                  </a:cubicBezTo>
                  <a:cubicBezTo>
                    <a:pt x="129" y="15"/>
                    <a:pt x="129" y="15"/>
                    <a:pt x="129" y="15"/>
                  </a:cubicBezTo>
                  <a:cubicBezTo>
                    <a:pt x="141" y="15"/>
                    <a:pt x="141" y="15"/>
                    <a:pt x="141" y="15"/>
                  </a:cubicBezTo>
                  <a:cubicBezTo>
                    <a:pt x="141" y="23"/>
                    <a:pt x="141" y="23"/>
                    <a:pt x="141" y="23"/>
                  </a:cubicBezTo>
                  <a:cubicBezTo>
                    <a:pt x="144" y="23"/>
                    <a:pt x="147" y="22"/>
                    <a:pt x="150" y="22"/>
                  </a:cubicBezTo>
                  <a:cubicBezTo>
                    <a:pt x="150" y="9"/>
                    <a:pt x="150" y="9"/>
                    <a:pt x="150" y="9"/>
                  </a:cubicBezTo>
                  <a:cubicBezTo>
                    <a:pt x="152" y="9"/>
                    <a:pt x="152" y="9"/>
                    <a:pt x="152" y="9"/>
                  </a:cubicBezTo>
                  <a:cubicBezTo>
                    <a:pt x="152" y="0"/>
                    <a:pt x="152" y="0"/>
                    <a:pt x="152" y="0"/>
                  </a:cubicBezTo>
                  <a:cubicBezTo>
                    <a:pt x="63" y="0"/>
                    <a:pt x="63" y="0"/>
                    <a:pt x="63" y="0"/>
                  </a:cubicBezTo>
                  <a:cubicBezTo>
                    <a:pt x="63" y="9"/>
                    <a:pt x="63" y="9"/>
                    <a:pt x="63" y="9"/>
                  </a:cubicBezTo>
                  <a:cubicBezTo>
                    <a:pt x="65" y="9"/>
                    <a:pt x="65" y="9"/>
                    <a:pt x="65" y="9"/>
                  </a:cubicBezTo>
                  <a:cubicBezTo>
                    <a:pt x="65" y="44"/>
                    <a:pt x="65" y="44"/>
                    <a:pt x="65" y="44"/>
                  </a:cubicBezTo>
                  <a:cubicBezTo>
                    <a:pt x="63" y="44"/>
                    <a:pt x="63" y="44"/>
                    <a:pt x="63" y="44"/>
                  </a:cubicBezTo>
                  <a:cubicBezTo>
                    <a:pt x="63" y="54"/>
                    <a:pt x="63" y="54"/>
                    <a:pt x="63" y="54"/>
                  </a:cubicBezTo>
                  <a:cubicBezTo>
                    <a:pt x="65" y="54"/>
                    <a:pt x="65" y="54"/>
                    <a:pt x="65" y="54"/>
                  </a:cubicBezTo>
                  <a:cubicBezTo>
                    <a:pt x="65" y="89"/>
                    <a:pt x="65" y="89"/>
                    <a:pt x="65" y="89"/>
                  </a:cubicBezTo>
                  <a:cubicBezTo>
                    <a:pt x="63" y="89"/>
                    <a:pt x="63" y="89"/>
                    <a:pt x="63" y="89"/>
                  </a:cubicBezTo>
                  <a:cubicBezTo>
                    <a:pt x="63" y="98"/>
                    <a:pt x="63" y="98"/>
                    <a:pt x="63" y="98"/>
                  </a:cubicBezTo>
                  <a:cubicBezTo>
                    <a:pt x="65" y="98"/>
                    <a:pt x="65" y="98"/>
                    <a:pt x="65" y="98"/>
                  </a:cubicBezTo>
                  <a:cubicBezTo>
                    <a:pt x="65" y="141"/>
                    <a:pt x="65" y="141"/>
                    <a:pt x="65" y="141"/>
                  </a:cubicBezTo>
                  <a:cubicBezTo>
                    <a:pt x="63" y="141"/>
                    <a:pt x="63" y="141"/>
                    <a:pt x="63" y="141"/>
                  </a:cubicBezTo>
                  <a:cubicBezTo>
                    <a:pt x="63" y="150"/>
                    <a:pt x="63" y="150"/>
                    <a:pt x="63" y="150"/>
                  </a:cubicBezTo>
                  <a:cubicBezTo>
                    <a:pt x="152" y="150"/>
                    <a:pt x="152" y="150"/>
                    <a:pt x="152" y="150"/>
                  </a:cubicBezTo>
                  <a:cubicBezTo>
                    <a:pt x="152" y="141"/>
                    <a:pt x="152" y="141"/>
                    <a:pt x="152" y="141"/>
                  </a:cubicBezTo>
                  <a:cubicBezTo>
                    <a:pt x="150" y="141"/>
                    <a:pt x="150" y="141"/>
                    <a:pt x="150" y="141"/>
                  </a:cubicBezTo>
                  <a:lnTo>
                    <a:pt x="150" y="127"/>
                  </a:lnTo>
                  <a:close/>
                  <a:moveTo>
                    <a:pt x="111" y="15"/>
                  </a:moveTo>
                  <a:cubicBezTo>
                    <a:pt x="123" y="15"/>
                    <a:pt x="123" y="15"/>
                    <a:pt x="123" y="15"/>
                  </a:cubicBezTo>
                  <a:cubicBezTo>
                    <a:pt x="123" y="30"/>
                    <a:pt x="123" y="30"/>
                    <a:pt x="123" y="30"/>
                  </a:cubicBezTo>
                  <a:cubicBezTo>
                    <a:pt x="111" y="30"/>
                    <a:pt x="111" y="30"/>
                    <a:pt x="111" y="30"/>
                  </a:cubicBezTo>
                  <a:lnTo>
                    <a:pt x="111" y="15"/>
                  </a:lnTo>
                  <a:close/>
                  <a:moveTo>
                    <a:pt x="93" y="15"/>
                  </a:moveTo>
                  <a:cubicBezTo>
                    <a:pt x="105" y="15"/>
                    <a:pt x="105" y="15"/>
                    <a:pt x="105" y="15"/>
                  </a:cubicBezTo>
                  <a:cubicBezTo>
                    <a:pt x="105" y="30"/>
                    <a:pt x="105" y="30"/>
                    <a:pt x="105" y="30"/>
                  </a:cubicBezTo>
                  <a:cubicBezTo>
                    <a:pt x="93" y="30"/>
                    <a:pt x="93" y="30"/>
                    <a:pt x="93" y="30"/>
                  </a:cubicBezTo>
                  <a:lnTo>
                    <a:pt x="93" y="15"/>
                  </a:lnTo>
                  <a:close/>
                  <a:moveTo>
                    <a:pt x="75" y="15"/>
                  </a:moveTo>
                  <a:cubicBezTo>
                    <a:pt x="87" y="15"/>
                    <a:pt x="87" y="15"/>
                    <a:pt x="87" y="15"/>
                  </a:cubicBezTo>
                  <a:cubicBezTo>
                    <a:pt x="87" y="30"/>
                    <a:pt x="87" y="30"/>
                    <a:pt x="87" y="30"/>
                  </a:cubicBezTo>
                  <a:cubicBezTo>
                    <a:pt x="75" y="30"/>
                    <a:pt x="75" y="30"/>
                    <a:pt x="75" y="30"/>
                  </a:cubicBezTo>
                  <a:lnTo>
                    <a:pt x="75" y="15"/>
                  </a:lnTo>
                  <a:close/>
                  <a:moveTo>
                    <a:pt x="75" y="61"/>
                  </a:moveTo>
                  <a:cubicBezTo>
                    <a:pt x="87" y="61"/>
                    <a:pt x="87" y="61"/>
                    <a:pt x="87" y="61"/>
                  </a:cubicBezTo>
                  <a:cubicBezTo>
                    <a:pt x="87" y="76"/>
                    <a:pt x="87" y="76"/>
                    <a:pt x="87" y="76"/>
                  </a:cubicBezTo>
                  <a:cubicBezTo>
                    <a:pt x="75" y="76"/>
                    <a:pt x="75" y="76"/>
                    <a:pt x="75" y="76"/>
                  </a:cubicBezTo>
                  <a:lnTo>
                    <a:pt x="75" y="61"/>
                  </a:lnTo>
                  <a:close/>
                  <a:moveTo>
                    <a:pt x="89" y="106"/>
                  </a:moveTo>
                  <a:cubicBezTo>
                    <a:pt x="89" y="122"/>
                    <a:pt x="89" y="122"/>
                    <a:pt x="89" y="122"/>
                  </a:cubicBezTo>
                  <a:cubicBezTo>
                    <a:pt x="89" y="123"/>
                    <a:pt x="89" y="123"/>
                    <a:pt x="89" y="123"/>
                  </a:cubicBezTo>
                  <a:cubicBezTo>
                    <a:pt x="89" y="123"/>
                    <a:pt x="89" y="123"/>
                    <a:pt x="89" y="123"/>
                  </a:cubicBezTo>
                  <a:cubicBezTo>
                    <a:pt x="76" y="123"/>
                    <a:pt x="76" y="123"/>
                    <a:pt x="76" y="123"/>
                  </a:cubicBezTo>
                  <a:cubicBezTo>
                    <a:pt x="75" y="123"/>
                    <a:pt x="75" y="123"/>
                    <a:pt x="75" y="123"/>
                  </a:cubicBezTo>
                  <a:cubicBezTo>
                    <a:pt x="75" y="122"/>
                    <a:pt x="75" y="122"/>
                    <a:pt x="75" y="122"/>
                  </a:cubicBezTo>
                  <a:cubicBezTo>
                    <a:pt x="75" y="106"/>
                    <a:pt x="75" y="106"/>
                    <a:pt x="75" y="106"/>
                  </a:cubicBezTo>
                  <a:cubicBezTo>
                    <a:pt x="75" y="106"/>
                    <a:pt x="75" y="106"/>
                    <a:pt x="75" y="106"/>
                  </a:cubicBezTo>
                  <a:cubicBezTo>
                    <a:pt x="76" y="106"/>
                    <a:pt x="76" y="106"/>
                    <a:pt x="76" y="106"/>
                  </a:cubicBezTo>
                  <a:cubicBezTo>
                    <a:pt x="89" y="106"/>
                    <a:pt x="89" y="106"/>
                    <a:pt x="89" y="106"/>
                  </a:cubicBezTo>
                  <a:cubicBezTo>
                    <a:pt x="89" y="106"/>
                    <a:pt x="89" y="106"/>
                    <a:pt x="89" y="106"/>
                  </a:cubicBezTo>
                  <a:close/>
                  <a:moveTo>
                    <a:pt x="0" y="44"/>
                  </a:moveTo>
                  <a:cubicBezTo>
                    <a:pt x="2" y="44"/>
                    <a:pt x="2" y="44"/>
                    <a:pt x="2" y="44"/>
                  </a:cubicBezTo>
                  <a:cubicBezTo>
                    <a:pt x="2" y="54"/>
                    <a:pt x="2" y="54"/>
                    <a:pt x="2" y="54"/>
                  </a:cubicBezTo>
                  <a:cubicBezTo>
                    <a:pt x="4" y="54"/>
                    <a:pt x="4" y="54"/>
                    <a:pt x="4" y="54"/>
                  </a:cubicBezTo>
                  <a:cubicBezTo>
                    <a:pt x="4" y="141"/>
                    <a:pt x="4" y="141"/>
                    <a:pt x="4" y="141"/>
                  </a:cubicBezTo>
                  <a:cubicBezTo>
                    <a:pt x="2" y="141"/>
                    <a:pt x="2" y="141"/>
                    <a:pt x="2" y="141"/>
                  </a:cubicBezTo>
                  <a:cubicBezTo>
                    <a:pt x="2" y="150"/>
                    <a:pt x="2" y="150"/>
                    <a:pt x="2" y="150"/>
                  </a:cubicBezTo>
                  <a:cubicBezTo>
                    <a:pt x="57" y="150"/>
                    <a:pt x="57" y="150"/>
                    <a:pt x="57" y="150"/>
                  </a:cubicBezTo>
                  <a:cubicBezTo>
                    <a:pt x="57" y="141"/>
                    <a:pt x="57" y="141"/>
                    <a:pt x="57" y="141"/>
                  </a:cubicBezTo>
                  <a:cubicBezTo>
                    <a:pt x="57" y="137"/>
                    <a:pt x="57" y="137"/>
                    <a:pt x="57" y="137"/>
                  </a:cubicBezTo>
                  <a:cubicBezTo>
                    <a:pt x="59" y="137"/>
                    <a:pt x="59" y="137"/>
                    <a:pt x="59" y="137"/>
                  </a:cubicBezTo>
                  <a:cubicBezTo>
                    <a:pt x="59" y="102"/>
                    <a:pt x="59" y="102"/>
                    <a:pt x="59" y="102"/>
                  </a:cubicBezTo>
                  <a:cubicBezTo>
                    <a:pt x="57" y="102"/>
                    <a:pt x="57" y="102"/>
                    <a:pt x="57" y="102"/>
                  </a:cubicBezTo>
                  <a:cubicBezTo>
                    <a:pt x="57" y="86"/>
                    <a:pt x="57" y="86"/>
                    <a:pt x="57" y="86"/>
                  </a:cubicBezTo>
                  <a:cubicBezTo>
                    <a:pt x="59" y="86"/>
                    <a:pt x="59" y="86"/>
                    <a:pt x="59" y="86"/>
                  </a:cubicBezTo>
                  <a:cubicBezTo>
                    <a:pt x="59" y="57"/>
                    <a:pt x="59" y="57"/>
                    <a:pt x="59" y="57"/>
                  </a:cubicBezTo>
                  <a:cubicBezTo>
                    <a:pt x="57" y="57"/>
                    <a:pt x="57" y="57"/>
                    <a:pt x="57" y="57"/>
                  </a:cubicBezTo>
                  <a:cubicBezTo>
                    <a:pt x="57" y="54"/>
                    <a:pt x="57" y="54"/>
                    <a:pt x="57" y="54"/>
                  </a:cubicBezTo>
                  <a:cubicBezTo>
                    <a:pt x="57" y="44"/>
                    <a:pt x="57" y="44"/>
                    <a:pt x="57" y="44"/>
                  </a:cubicBezTo>
                  <a:cubicBezTo>
                    <a:pt x="57" y="41"/>
                    <a:pt x="57" y="41"/>
                    <a:pt x="57" y="41"/>
                  </a:cubicBezTo>
                  <a:cubicBezTo>
                    <a:pt x="59" y="41"/>
                    <a:pt x="59" y="41"/>
                    <a:pt x="59" y="41"/>
                  </a:cubicBezTo>
                  <a:cubicBezTo>
                    <a:pt x="59" y="31"/>
                    <a:pt x="59" y="31"/>
                    <a:pt x="59" y="31"/>
                  </a:cubicBezTo>
                  <a:cubicBezTo>
                    <a:pt x="46" y="25"/>
                    <a:pt x="46" y="25"/>
                    <a:pt x="46" y="25"/>
                  </a:cubicBezTo>
                  <a:lnTo>
                    <a:pt x="0" y="44"/>
                  </a:lnTo>
                  <a:close/>
                  <a:moveTo>
                    <a:pt x="25" y="122"/>
                  </a:moveTo>
                  <a:cubicBezTo>
                    <a:pt x="13" y="122"/>
                    <a:pt x="13" y="122"/>
                    <a:pt x="13" y="122"/>
                  </a:cubicBezTo>
                  <a:cubicBezTo>
                    <a:pt x="13" y="106"/>
                    <a:pt x="13" y="106"/>
                    <a:pt x="13" y="106"/>
                  </a:cubicBezTo>
                  <a:cubicBezTo>
                    <a:pt x="25" y="106"/>
                    <a:pt x="25" y="106"/>
                    <a:pt x="25" y="106"/>
                  </a:cubicBezTo>
                  <a:lnTo>
                    <a:pt x="25" y="122"/>
                  </a:lnTo>
                  <a:close/>
                  <a:moveTo>
                    <a:pt x="25" y="76"/>
                  </a:moveTo>
                  <a:cubicBezTo>
                    <a:pt x="13" y="76"/>
                    <a:pt x="13" y="76"/>
                    <a:pt x="13" y="76"/>
                  </a:cubicBezTo>
                  <a:cubicBezTo>
                    <a:pt x="13" y="61"/>
                    <a:pt x="13" y="61"/>
                    <a:pt x="13" y="61"/>
                  </a:cubicBezTo>
                  <a:cubicBezTo>
                    <a:pt x="25" y="61"/>
                    <a:pt x="25" y="61"/>
                    <a:pt x="25" y="61"/>
                  </a:cubicBezTo>
                  <a:lnTo>
                    <a:pt x="25" y="76"/>
                  </a:lnTo>
                  <a:close/>
                  <a:moveTo>
                    <a:pt x="43" y="122"/>
                  </a:moveTo>
                  <a:cubicBezTo>
                    <a:pt x="31" y="122"/>
                    <a:pt x="31" y="122"/>
                    <a:pt x="31" y="122"/>
                  </a:cubicBezTo>
                  <a:cubicBezTo>
                    <a:pt x="31" y="106"/>
                    <a:pt x="31" y="106"/>
                    <a:pt x="31" y="106"/>
                  </a:cubicBezTo>
                  <a:cubicBezTo>
                    <a:pt x="43" y="106"/>
                    <a:pt x="43" y="106"/>
                    <a:pt x="43" y="106"/>
                  </a:cubicBezTo>
                  <a:lnTo>
                    <a:pt x="43" y="122"/>
                  </a:lnTo>
                  <a:close/>
                  <a:moveTo>
                    <a:pt x="43" y="76"/>
                  </a:moveTo>
                  <a:cubicBezTo>
                    <a:pt x="31" y="76"/>
                    <a:pt x="31" y="76"/>
                    <a:pt x="31" y="76"/>
                  </a:cubicBezTo>
                  <a:cubicBezTo>
                    <a:pt x="31" y="61"/>
                    <a:pt x="31" y="61"/>
                    <a:pt x="31" y="61"/>
                  </a:cubicBezTo>
                  <a:cubicBezTo>
                    <a:pt x="43" y="61"/>
                    <a:pt x="43" y="61"/>
                    <a:pt x="43" y="61"/>
                  </a:cubicBezTo>
                  <a:lnTo>
                    <a:pt x="43" y="76"/>
                  </a:lnTo>
                  <a:close/>
                  <a:moveTo>
                    <a:pt x="153" y="30"/>
                  </a:moveTo>
                  <a:cubicBezTo>
                    <a:pt x="128" y="30"/>
                    <a:pt x="108" y="50"/>
                    <a:pt x="108" y="75"/>
                  </a:cubicBezTo>
                  <a:cubicBezTo>
                    <a:pt x="108" y="99"/>
                    <a:pt x="128" y="119"/>
                    <a:pt x="153" y="119"/>
                  </a:cubicBezTo>
                  <a:cubicBezTo>
                    <a:pt x="177" y="119"/>
                    <a:pt x="197" y="99"/>
                    <a:pt x="197" y="75"/>
                  </a:cubicBezTo>
                  <a:cubicBezTo>
                    <a:pt x="197" y="50"/>
                    <a:pt x="177" y="30"/>
                    <a:pt x="153" y="30"/>
                  </a:cubicBezTo>
                  <a:moveTo>
                    <a:pt x="153" y="109"/>
                  </a:moveTo>
                  <a:cubicBezTo>
                    <a:pt x="134" y="109"/>
                    <a:pt x="119" y="93"/>
                    <a:pt x="119" y="75"/>
                  </a:cubicBezTo>
                  <a:cubicBezTo>
                    <a:pt x="119" y="56"/>
                    <a:pt x="134" y="41"/>
                    <a:pt x="153" y="41"/>
                  </a:cubicBezTo>
                  <a:cubicBezTo>
                    <a:pt x="171" y="41"/>
                    <a:pt x="186" y="56"/>
                    <a:pt x="186" y="75"/>
                  </a:cubicBezTo>
                  <a:cubicBezTo>
                    <a:pt x="186" y="93"/>
                    <a:pt x="171" y="109"/>
                    <a:pt x="153" y="109"/>
                  </a:cubicBezTo>
                  <a:moveTo>
                    <a:pt x="159" y="68"/>
                  </a:moveTo>
                  <a:cubicBezTo>
                    <a:pt x="175" y="68"/>
                    <a:pt x="175" y="68"/>
                    <a:pt x="175" y="68"/>
                  </a:cubicBezTo>
                  <a:cubicBezTo>
                    <a:pt x="175" y="81"/>
                    <a:pt x="175" y="81"/>
                    <a:pt x="175" y="81"/>
                  </a:cubicBezTo>
                  <a:cubicBezTo>
                    <a:pt x="159" y="81"/>
                    <a:pt x="159" y="81"/>
                    <a:pt x="159" y="81"/>
                  </a:cubicBezTo>
                  <a:cubicBezTo>
                    <a:pt x="159" y="97"/>
                    <a:pt x="159" y="97"/>
                    <a:pt x="159" y="97"/>
                  </a:cubicBezTo>
                  <a:cubicBezTo>
                    <a:pt x="146" y="97"/>
                    <a:pt x="146" y="97"/>
                    <a:pt x="146" y="97"/>
                  </a:cubicBezTo>
                  <a:cubicBezTo>
                    <a:pt x="146" y="81"/>
                    <a:pt x="146" y="81"/>
                    <a:pt x="146" y="81"/>
                  </a:cubicBezTo>
                  <a:cubicBezTo>
                    <a:pt x="130" y="81"/>
                    <a:pt x="130" y="81"/>
                    <a:pt x="130" y="81"/>
                  </a:cubicBezTo>
                  <a:cubicBezTo>
                    <a:pt x="130" y="68"/>
                    <a:pt x="130" y="68"/>
                    <a:pt x="130" y="68"/>
                  </a:cubicBezTo>
                  <a:cubicBezTo>
                    <a:pt x="146" y="68"/>
                    <a:pt x="146" y="68"/>
                    <a:pt x="146" y="68"/>
                  </a:cubicBezTo>
                  <a:cubicBezTo>
                    <a:pt x="146" y="52"/>
                    <a:pt x="146" y="52"/>
                    <a:pt x="146" y="52"/>
                  </a:cubicBezTo>
                  <a:cubicBezTo>
                    <a:pt x="159" y="52"/>
                    <a:pt x="159" y="52"/>
                    <a:pt x="159" y="52"/>
                  </a:cubicBezTo>
                  <a:lnTo>
                    <a:pt x="159" y="68"/>
                  </a:lnTo>
                  <a:close/>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sp>
          <p:nvSpPr>
            <p:cNvPr id="34" name="Freeform: Shape 45"/>
            <p:cNvSpPr/>
            <p:nvPr/>
          </p:nvSpPr>
          <p:spPr bwMode="auto">
            <a:xfrm>
              <a:off x="6702821" y="4382717"/>
              <a:ext cx="386094" cy="323091"/>
            </a:xfrm>
            <a:custGeom>
              <a:avLst/>
              <a:gdLst>
                <a:gd name="T0" fmla="*/ 138 w 202"/>
                <a:gd name="T1" fmla="*/ 143 h 169"/>
                <a:gd name="T2" fmla="*/ 142 w 202"/>
                <a:gd name="T3" fmla="*/ 154 h 169"/>
                <a:gd name="T4" fmla="*/ 126 w 202"/>
                <a:gd name="T5" fmla="*/ 154 h 169"/>
                <a:gd name="T6" fmla="*/ 97 w 202"/>
                <a:gd name="T7" fmla="*/ 149 h 169"/>
                <a:gd name="T8" fmla="*/ 86 w 202"/>
                <a:gd name="T9" fmla="*/ 151 h 169"/>
                <a:gd name="T10" fmla="*/ 71 w 202"/>
                <a:gd name="T11" fmla="*/ 147 h 169"/>
                <a:gd name="T12" fmla="*/ 60 w 202"/>
                <a:gd name="T13" fmla="*/ 147 h 169"/>
                <a:gd name="T14" fmla="*/ 60 w 202"/>
                <a:gd name="T15" fmla="*/ 73 h 169"/>
                <a:gd name="T16" fmla="*/ 80 w 202"/>
                <a:gd name="T17" fmla="*/ 70 h 169"/>
                <a:gd name="T18" fmla="*/ 101 w 202"/>
                <a:gd name="T19" fmla="*/ 48 h 169"/>
                <a:gd name="T20" fmla="*/ 122 w 202"/>
                <a:gd name="T21" fmla="*/ 21 h 169"/>
                <a:gd name="T22" fmla="*/ 133 w 202"/>
                <a:gd name="T23" fmla="*/ 4 h 169"/>
                <a:gd name="T24" fmla="*/ 144 w 202"/>
                <a:gd name="T25" fmla="*/ 29 h 169"/>
                <a:gd name="T26" fmla="*/ 132 w 202"/>
                <a:gd name="T27" fmla="*/ 67 h 169"/>
                <a:gd name="T28" fmla="*/ 131 w 202"/>
                <a:gd name="T29" fmla="*/ 92 h 169"/>
                <a:gd name="T30" fmla="*/ 123 w 202"/>
                <a:gd name="T31" fmla="*/ 113 h 169"/>
                <a:gd name="T32" fmla="*/ 135 w 202"/>
                <a:gd name="T33" fmla="*/ 98 h 169"/>
                <a:gd name="T34" fmla="*/ 141 w 202"/>
                <a:gd name="T35" fmla="*/ 71 h 169"/>
                <a:gd name="T36" fmla="*/ 145 w 202"/>
                <a:gd name="T37" fmla="*/ 67 h 169"/>
                <a:gd name="T38" fmla="*/ 142 w 202"/>
                <a:gd name="T39" fmla="*/ 77 h 169"/>
                <a:gd name="T40" fmla="*/ 148 w 202"/>
                <a:gd name="T41" fmla="*/ 90 h 169"/>
                <a:gd name="T42" fmla="*/ 146 w 202"/>
                <a:gd name="T43" fmla="*/ 99 h 169"/>
                <a:gd name="T44" fmla="*/ 148 w 202"/>
                <a:gd name="T45" fmla="*/ 108 h 169"/>
                <a:gd name="T46" fmla="*/ 142 w 202"/>
                <a:gd name="T47" fmla="*/ 121 h 169"/>
                <a:gd name="T48" fmla="*/ 144 w 202"/>
                <a:gd name="T49" fmla="*/ 129 h 169"/>
                <a:gd name="T50" fmla="*/ 138 w 202"/>
                <a:gd name="T51" fmla="*/ 143 h 169"/>
                <a:gd name="T52" fmla="*/ 202 w 202"/>
                <a:gd name="T53" fmla="*/ 99 h 169"/>
                <a:gd name="T54" fmla="*/ 190 w 202"/>
                <a:gd name="T55" fmla="*/ 88 h 169"/>
                <a:gd name="T56" fmla="*/ 185 w 202"/>
                <a:gd name="T57" fmla="*/ 88 h 169"/>
                <a:gd name="T58" fmla="*/ 194 w 202"/>
                <a:gd name="T59" fmla="*/ 77 h 169"/>
                <a:gd name="T60" fmla="*/ 182 w 202"/>
                <a:gd name="T61" fmla="*/ 66 h 169"/>
                <a:gd name="T62" fmla="*/ 159 w 202"/>
                <a:gd name="T63" fmla="*/ 66 h 169"/>
                <a:gd name="T64" fmla="*/ 148 w 202"/>
                <a:gd name="T65" fmla="*/ 77 h 169"/>
                <a:gd name="T66" fmla="*/ 160 w 202"/>
                <a:gd name="T67" fmla="*/ 88 h 169"/>
                <a:gd name="T68" fmla="*/ 161 w 202"/>
                <a:gd name="T69" fmla="*/ 88 h 169"/>
                <a:gd name="T70" fmla="*/ 152 w 202"/>
                <a:gd name="T71" fmla="*/ 99 h 169"/>
                <a:gd name="T72" fmla="*/ 161 w 202"/>
                <a:gd name="T73" fmla="*/ 110 h 169"/>
                <a:gd name="T74" fmla="*/ 160 w 202"/>
                <a:gd name="T75" fmla="*/ 110 h 169"/>
                <a:gd name="T76" fmla="*/ 148 w 202"/>
                <a:gd name="T77" fmla="*/ 121 h 169"/>
                <a:gd name="T78" fmla="*/ 157 w 202"/>
                <a:gd name="T79" fmla="*/ 132 h 169"/>
                <a:gd name="T80" fmla="*/ 156 w 202"/>
                <a:gd name="T81" fmla="*/ 132 h 169"/>
                <a:gd name="T82" fmla="*/ 144 w 202"/>
                <a:gd name="T83" fmla="*/ 143 h 169"/>
                <a:gd name="T84" fmla="*/ 156 w 202"/>
                <a:gd name="T85" fmla="*/ 154 h 169"/>
                <a:gd name="T86" fmla="*/ 167 w 202"/>
                <a:gd name="T87" fmla="*/ 154 h 169"/>
                <a:gd name="T88" fmla="*/ 179 w 202"/>
                <a:gd name="T89" fmla="*/ 154 h 169"/>
                <a:gd name="T90" fmla="*/ 191 w 202"/>
                <a:gd name="T91" fmla="*/ 143 h 169"/>
                <a:gd name="T92" fmla="*/ 181 w 202"/>
                <a:gd name="T93" fmla="*/ 132 h 169"/>
                <a:gd name="T94" fmla="*/ 186 w 202"/>
                <a:gd name="T95" fmla="*/ 132 h 169"/>
                <a:gd name="T96" fmla="*/ 198 w 202"/>
                <a:gd name="T97" fmla="*/ 121 h 169"/>
                <a:gd name="T98" fmla="*/ 189 w 202"/>
                <a:gd name="T99" fmla="*/ 110 h 169"/>
                <a:gd name="T100" fmla="*/ 190 w 202"/>
                <a:gd name="T101" fmla="*/ 110 h 169"/>
                <a:gd name="T102" fmla="*/ 202 w 202"/>
                <a:gd name="T103" fmla="*/ 99 h 169"/>
                <a:gd name="T104" fmla="*/ 0 w 202"/>
                <a:gd name="T105" fmla="*/ 67 h 169"/>
                <a:gd name="T106" fmla="*/ 53 w 202"/>
                <a:gd name="T107" fmla="*/ 67 h 169"/>
                <a:gd name="T108" fmla="*/ 53 w 202"/>
                <a:gd name="T109" fmla="*/ 169 h 169"/>
                <a:gd name="T110" fmla="*/ 0 w 202"/>
                <a:gd name="T111" fmla="*/ 169 h 169"/>
                <a:gd name="T112" fmla="*/ 0 w 202"/>
                <a:gd name="T113" fmla="*/ 67 h 169"/>
                <a:gd name="T114" fmla="*/ 32 w 202"/>
                <a:gd name="T115" fmla="*/ 153 h 169"/>
                <a:gd name="T116" fmla="*/ 38 w 202"/>
                <a:gd name="T117" fmla="*/ 159 h 169"/>
                <a:gd name="T118" fmla="*/ 45 w 202"/>
                <a:gd name="T119" fmla="*/ 153 h 169"/>
                <a:gd name="T120" fmla="*/ 38 w 202"/>
                <a:gd name="T121" fmla="*/ 146 h 169"/>
                <a:gd name="T122" fmla="*/ 32 w 202"/>
                <a:gd name="T123" fmla="*/ 15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2" h="169">
                  <a:moveTo>
                    <a:pt x="138" y="143"/>
                  </a:moveTo>
                  <a:cubicBezTo>
                    <a:pt x="138" y="147"/>
                    <a:pt x="139" y="151"/>
                    <a:pt x="142" y="154"/>
                  </a:cubicBezTo>
                  <a:cubicBezTo>
                    <a:pt x="126" y="154"/>
                    <a:pt x="126" y="154"/>
                    <a:pt x="126" y="154"/>
                  </a:cubicBezTo>
                  <a:cubicBezTo>
                    <a:pt x="119" y="154"/>
                    <a:pt x="102" y="149"/>
                    <a:pt x="97" y="149"/>
                  </a:cubicBezTo>
                  <a:cubicBezTo>
                    <a:pt x="92" y="149"/>
                    <a:pt x="90" y="151"/>
                    <a:pt x="86" y="151"/>
                  </a:cubicBezTo>
                  <a:cubicBezTo>
                    <a:pt x="82" y="151"/>
                    <a:pt x="75" y="147"/>
                    <a:pt x="71" y="147"/>
                  </a:cubicBezTo>
                  <a:cubicBezTo>
                    <a:pt x="60" y="147"/>
                    <a:pt x="60" y="147"/>
                    <a:pt x="60" y="147"/>
                  </a:cubicBezTo>
                  <a:cubicBezTo>
                    <a:pt x="60" y="73"/>
                    <a:pt x="60" y="73"/>
                    <a:pt x="60" y="73"/>
                  </a:cubicBezTo>
                  <a:cubicBezTo>
                    <a:pt x="64" y="74"/>
                    <a:pt x="73" y="75"/>
                    <a:pt x="80" y="70"/>
                  </a:cubicBezTo>
                  <a:cubicBezTo>
                    <a:pt x="89" y="64"/>
                    <a:pt x="97" y="55"/>
                    <a:pt x="101" y="48"/>
                  </a:cubicBezTo>
                  <a:cubicBezTo>
                    <a:pt x="106" y="42"/>
                    <a:pt x="116" y="36"/>
                    <a:pt x="122" y="21"/>
                  </a:cubicBezTo>
                  <a:cubicBezTo>
                    <a:pt x="125" y="15"/>
                    <a:pt x="123" y="0"/>
                    <a:pt x="133" y="4"/>
                  </a:cubicBezTo>
                  <a:cubicBezTo>
                    <a:pt x="144" y="7"/>
                    <a:pt x="144" y="18"/>
                    <a:pt x="144" y="29"/>
                  </a:cubicBezTo>
                  <a:cubicBezTo>
                    <a:pt x="143" y="41"/>
                    <a:pt x="132" y="63"/>
                    <a:pt x="132" y="67"/>
                  </a:cubicBezTo>
                  <a:cubicBezTo>
                    <a:pt x="130" y="77"/>
                    <a:pt x="131" y="83"/>
                    <a:pt x="131" y="92"/>
                  </a:cubicBezTo>
                  <a:cubicBezTo>
                    <a:pt x="130" y="104"/>
                    <a:pt x="123" y="113"/>
                    <a:pt x="123" y="113"/>
                  </a:cubicBezTo>
                  <a:cubicBezTo>
                    <a:pt x="123" y="113"/>
                    <a:pt x="133" y="107"/>
                    <a:pt x="135" y="98"/>
                  </a:cubicBezTo>
                  <a:cubicBezTo>
                    <a:pt x="137" y="89"/>
                    <a:pt x="135" y="80"/>
                    <a:pt x="141" y="71"/>
                  </a:cubicBezTo>
                  <a:cubicBezTo>
                    <a:pt x="142" y="69"/>
                    <a:pt x="143" y="68"/>
                    <a:pt x="145" y="67"/>
                  </a:cubicBezTo>
                  <a:cubicBezTo>
                    <a:pt x="143" y="69"/>
                    <a:pt x="142" y="73"/>
                    <a:pt x="142" y="77"/>
                  </a:cubicBezTo>
                  <a:cubicBezTo>
                    <a:pt x="142" y="82"/>
                    <a:pt x="144" y="87"/>
                    <a:pt x="148" y="90"/>
                  </a:cubicBezTo>
                  <a:cubicBezTo>
                    <a:pt x="147" y="93"/>
                    <a:pt x="146" y="96"/>
                    <a:pt x="146" y="99"/>
                  </a:cubicBezTo>
                  <a:cubicBezTo>
                    <a:pt x="146" y="102"/>
                    <a:pt x="147" y="105"/>
                    <a:pt x="148" y="108"/>
                  </a:cubicBezTo>
                  <a:cubicBezTo>
                    <a:pt x="144" y="111"/>
                    <a:pt x="142" y="115"/>
                    <a:pt x="142" y="121"/>
                  </a:cubicBezTo>
                  <a:cubicBezTo>
                    <a:pt x="142" y="124"/>
                    <a:pt x="143" y="127"/>
                    <a:pt x="144" y="129"/>
                  </a:cubicBezTo>
                  <a:cubicBezTo>
                    <a:pt x="140" y="133"/>
                    <a:pt x="138" y="137"/>
                    <a:pt x="138" y="143"/>
                  </a:cubicBezTo>
                  <a:moveTo>
                    <a:pt x="202" y="99"/>
                  </a:moveTo>
                  <a:cubicBezTo>
                    <a:pt x="202" y="93"/>
                    <a:pt x="197" y="88"/>
                    <a:pt x="190" y="88"/>
                  </a:cubicBezTo>
                  <a:cubicBezTo>
                    <a:pt x="185" y="88"/>
                    <a:pt x="185" y="88"/>
                    <a:pt x="185" y="88"/>
                  </a:cubicBezTo>
                  <a:cubicBezTo>
                    <a:pt x="190" y="87"/>
                    <a:pt x="194" y="82"/>
                    <a:pt x="194" y="77"/>
                  </a:cubicBezTo>
                  <a:cubicBezTo>
                    <a:pt x="194" y="71"/>
                    <a:pt x="189" y="66"/>
                    <a:pt x="182" y="66"/>
                  </a:cubicBezTo>
                  <a:cubicBezTo>
                    <a:pt x="159" y="66"/>
                    <a:pt x="159" y="66"/>
                    <a:pt x="159" y="66"/>
                  </a:cubicBezTo>
                  <a:cubicBezTo>
                    <a:pt x="152" y="66"/>
                    <a:pt x="148" y="71"/>
                    <a:pt x="148" y="77"/>
                  </a:cubicBezTo>
                  <a:cubicBezTo>
                    <a:pt x="148" y="83"/>
                    <a:pt x="153" y="88"/>
                    <a:pt x="160" y="88"/>
                  </a:cubicBezTo>
                  <a:cubicBezTo>
                    <a:pt x="161" y="88"/>
                    <a:pt x="161" y="88"/>
                    <a:pt x="161" y="88"/>
                  </a:cubicBezTo>
                  <a:cubicBezTo>
                    <a:pt x="156" y="89"/>
                    <a:pt x="152" y="94"/>
                    <a:pt x="152" y="99"/>
                  </a:cubicBezTo>
                  <a:cubicBezTo>
                    <a:pt x="152" y="104"/>
                    <a:pt x="156" y="109"/>
                    <a:pt x="161" y="110"/>
                  </a:cubicBezTo>
                  <a:cubicBezTo>
                    <a:pt x="160" y="110"/>
                    <a:pt x="160" y="110"/>
                    <a:pt x="160" y="110"/>
                  </a:cubicBezTo>
                  <a:cubicBezTo>
                    <a:pt x="153" y="110"/>
                    <a:pt x="148" y="115"/>
                    <a:pt x="148" y="121"/>
                  </a:cubicBezTo>
                  <a:cubicBezTo>
                    <a:pt x="148" y="126"/>
                    <a:pt x="152" y="130"/>
                    <a:pt x="157" y="132"/>
                  </a:cubicBezTo>
                  <a:cubicBezTo>
                    <a:pt x="156" y="132"/>
                    <a:pt x="156" y="132"/>
                    <a:pt x="156" y="132"/>
                  </a:cubicBezTo>
                  <a:cubicBezTo>
                    <a:pt x="149" y="132"/>
                    <a:pt x="144" y="137"/>
                    <a:pt x="144" y="143"/>
                  </a:cubicBezTo>
                  <a:cubicBezTo>
                    <a:pt x="144" y="149"/>
                    <a:pt x="149" y="154"/>
                    <a:pt x="156" y="154"/>
                  </a:cubicBezTo>
                  <a:cubicBezTo>
                    <a:pt x="167" y="154"/>
                    <a:pt x="167" y="154"/>
                    <a:pt x="167" y="154"/>
                  </a:cubicBezTo>
                  <a:cubicBezTo>
                    <a:pt x="179" y="154"/>
                    <a:pt x="179" y="154"/>
                    <a:pt x="179" y="154"/>
                  </a:cubicBezTo>
                  <a:cubicBezTo>
                    <a:pt x="185" y="154"/>
                    <a:pt x="191" y="149"/>
                    <a:pt x="191" y="143"/>
                  </a:cubicBezTo>
                  <a:cubicBezTo>
                    <a:pt x="191" y="137"/>
                    <a:pt x="187" y="133"/>
                    <a:pt x="181" y="132"/>
                  </a:cubicBezTo>
                  <a:cubicBezTo>
                    <a:pt x="186" y="132"/>
                    <a:pt x="186" y="132"/>
                    <a:pt x="186" y="132"/>
                  </a:cubicBezTo>
                  <a:cubicBezTo>
                    <a:pt x="193" y="132"/>
                    <a:pt x="198" y="127"/>
                    <a:pt x="198" y="121"/>
                  </a:cubicBezTo>
                  <a:cubicBezTo>
                    <a:pt x="198" y="115"/>
                    <a:pt x="194" y="111"/>
                    <a:pt x="189" y="110"/>
                  </a:cubicBezTo>
                  <a:cubicBezTo>
                    <a:pt x="190" y="110"/>
                    <a:pt x="190" y="110"/>
                    <a:pt x="190" y="110"/>
                  </a:cubicBezTo>
                  <a:cubicBezTo>
                    <a:pt x="197" y="110"/>
                    <a:pt x="202" y="105"/>
                    <a:pt x="202" y="99"/>
                  </a:cubicBezTo>
                  <a:moveTo>
                    <a:pt x="0" y="67"/>
                  </a:moveTo>
                  <a:cubicBezTo>
                    <a:pt x="53" y="67"/>
                    <a:pt x="53" y="67"/>
                    <a:pt x="53" y="67"/>
                  </a:cubicBezTo>
                  <a:cubicBezTo>
                    <a:pt x="53" y="169"/>
                    <a:pt x="53" y="169"/>
                    <a:pt x="53" y="169"/>
                  </a:cubicBezTo>
                  <a:cubicBezTo>
                    <a:pt x="0" y="169"/>
                    <a:pt x="0" y="169"/>
                    <a:pt x="0" y="169"/>
                  </a:cubicBezTo>
                  <a:lnTo>
                    <a:pt x="0" y="67"/>
                  </a:lnTo>
                  <a:close/>
                  <a:moveTo>
                    <a:pt x="32" y="153"/>
                  </a:moveTo>
                  <a:cubicBezTo>
                    <a:pt x="32" y="156"/>
                    <a:pt x="35" y="159"/>
                    <a:pt x="38" y="159"/>
                  </a:cubicBezTo>
                  <a:cubicBezTo>
                    <a:pt x="42" y="159"/>
                    <a:pt x="45" y="156"/>
                    <a:pt x="45" y="153"/>
                  </a:cubicBezTo>
                  <a:cubicBezTo>
                    <a:pt x="45" y="149"/>
                    <a:pt x="42" y="146"/>
                    <a:pt x="38" y="146"/>
                  </a:cubicBezTo>
                  <a:cubicBezTo>
                    <a:pt x="35" y="146"/>
                    <a:pt x="32" y="149"/>
                    <a:pt x="32" y="153"/>
                  </a:cubicBezTo>
                </a:path>
              </a:pathLst>
            </a:custGeom>
            <a:solidFill>
              <a:schemeClr val="bg1"/>
            </a:solidFill>
            <a:ln>
              <a:noFill/>
            </a:ln>
          </p:spPr>
          <p:txBody>
            <a:bodyPr anchor="ctr"/>
            <a:lstStyle/>
            <a:p>
              <a:pPr marL="0" marR="0" lvl="0" indent="0" algn="ctr" defTabSz="914400" rtl="0" eaLnBrk="1" fontAlgn="auto" latinLnBrk="0" hangingPunct="1">
                <a:lnSpc>
                  <a:spcPct val="140000"/>
                </a:lnSpc>
                <a:spcBef>
                  <a:spcPts val="0"/>
                </a:spcBef>
                <a:spcAft>
                  <a:spcPts val="0"/>
                </a:spcAft>
                <a:buClrTx/>
                <a:buSzTx/>
                <a:buFontTx/>
                <a:buNone/>
                <a:defRPr/>
              </a:pPr>
              <a:endParaRPr kumimoji="0" sz="1800" b="0" i="0" u="none" strike="noStrike" kern="1200" cap="none" spc="0" normalizeH="0" baseline="0" noProof="0">
                <a:ln>
                  <a:noFill/>
                </a:ln>
                <a:solidFill>
                  <a:prstClr val="black"/>
                </a:solidFill>
                <a:effectLst/>
                <a:uLnTx/>
                <a:uFillTx/>
                <a:ea typeface="Noto Sans S Chinese Regular" panose="020B0500000000000000" pitchFamily="34" charset="-122"/>
                <a:cs typeface="+mn-lt"/>
              </a:endParaRPr>
            </a:p>
          </p:txBody>
        </p:sp>
      </p:grpSp>
      <p:sp>
        <p:nvSpPr>
          <p:cNvPr id="11" name="文本框 10"/>
          <p:cNvSpPr txBox="1"/>
          <p:nvPr/>
        </p:nvSpPr>
        <p:spPr>
          <a:xfrm>
            <a:off x="402135" y="400879"/>
            <a:ext cx="8839519"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SEVEN : </a:t>
            </a:r>
            <a:r>
              <a:rPr lang="en-US" altLang="zh-CN" sz="2400" b="1" dirty="0">
                <a:solidFill>
                  <a:srgbClr val="101214"/>
                </a:solidFill>
                <a:latin typeface="Century" panose="02040604050505020304" pitchFamily="18" charset="0"/>
              </a:rPr>
              <a:t>Testing plan &amp;&amp; Testing review</a:t>
            </a:r>
            <a:endParaRPr lang="zh-CN" altLang="en-US" sz="2400" b="1" dirty="0">
              <a:latin typeface="Century" panose="02040604050505020304" pitchFamily="18" charset="0"/>
            </a:endParaRPr>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8" name="文本框 17"/>
          <p:cNvSpPr txBox="1"/>
          <p:nvPr/>
        </p:nvSpPr>
        <p:spPr>
          <a:xfrm>
            <a:off x="6727964" y="1134501"/>
            <a:ext cx="3308072" cy="523220"/>
          </a:xfrm>
          <a:prstGeom prst="rect">
            <a:avLst/>
          </a:prstGeom>
          <a:noFill/>
        </p:spPr>
        <p:txBody>
          <a:bodyPr wrap="square" rtlCol="0">
            <a:spAutoFit/>
          </a:bodyPr>
          <a:lstStyle/>
          <a:p>
            <a:pPr algn="ctr"/>
            <a:r>
              <a:rPr lang="en-US" altLang="zh-CN" sz="2800" dirty="0">
                <a:solidFill>
                  <a:srgbClr val="101214"/>
                </a:solidFill>
                <a:latin typeface="Century" panose="02040604050505020304" pitchFamily="18" charset="0"/>
              </a:rPr>
              <a:t>Testing review</a:t>
            </a:r>
            <a:endParaRPr lang="zh-CN" altLang="en-US" sz="2800" dirty="0"/>
          </a:p>
        </p:txBody>
      </p:sp>
      <p:sp>
        <p:nvSpPr>
          <p:cNvPr id="19" name="文本框 18"/>
          <p:cNvSpPr txBox="1"/>
          <p:nvPr/>
        </p:nvSpPr>
        <p:spPr>
          <a:xfrm>
            <a:off x="5554133" y="1799555"/>
            <a:ext cx="5655734" cy="3789627"/>
          </a:xfrm>
          <a:prstGeom prst="rect">
            <a:avLst/>
          </a:prstGeom>
          <a:noFill/>
        </p:spPr>
        <p:txBody>
          <a:bodyPr wrap="square" rtlCol="0">
            <a:spAutoFit/>
          </a:bodyPr>
          <a:lstStyle/>
          <a:p>
            <a:pPr algn="just">
              <a:lnSpc>
                <a:spcPct val="150000"/>
              </a:lnSpc>
            </a:pPr>
            <a:r>
              <a:rPr lang="en-US" altLang="zh-CN" sz="1800" kern="0" dirty="0">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0" dirty="0">
                <a:effectLst/>
                <a:latin typeface="宋体" panose="02010600030101010101" pitchFamily="2" charset="-122"/>
                <a:ea typeface="宋体" panose="02010600030101010101" pitchFamily="2" charset="-122"/>
                <a:cs typeface="Times New Roman" panose="02020603050405020304" pitchFamily="18" charset="0"/>
              </a:rPr>
              <a:t>对整个系统全面测试，全部的测试条目都通过，基本要求都达到了，系统实现了正常运行。</a:t>
            </a:r>
            <a:endPar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0" dirty="0">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0" dirty="0">
                <a:effectLst/>
                <a:latin typeface="宋体" panose="02010600030101010101" pitchFamily="2" charset="-122"/>
                <a:ea typeface="宋体" panose="02010600030101010101" pitchFamily="2" charset="-122"/>
                <a:cs typeface="Times New Roman" panose="02020603050405020304" pitchFamily="18" charset="0"/>
              </a:rPr>
              <a:t>值得一提的就是一定要在早期就要进行系统的一个测试，一味的拖延往往会使整个系统的最后一个测试遇到很多想不到的困难。</a:t>
            </a:r>
            <a:endPar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sz="1800" kern="0" dirty="0">
                <a:effectLst/>
                <a:latin typeface="宋体" panose="02010600030101010101" pitchFamily="2" charset="-122"/>
                <a:ea typeface="宋体" panose="02010600030101010101" pitchFamily="2" charset="-122"/>
                <a:cs typeface="Times New Roman" panose="02020603050405020304" pitchFamily="18" charset="0"/>
              </a:rPr>
              <a:t>    </a:t>
            </a:r>
            <a:r>
              <a:rPr lang="zh-CN" altLang="zh-CN" sz="1800" kern="0" dirty="0">
                <a:effectLst/>
                <a:latin typeface="宋体" panose="02010600030101010101" pitchFamily="2" charset="-122"/>
                <a:ea typeface="宋体" panose="02010600030101010101" pitchFamily="2" charset="-122"/>
                <a:cs typeface="Times New Roman" panose="02020603050405020304" pitchFamily="18" charset="0"/>
              </a:rPr>
              <a:t>经过对上述的测试结果分析，本基于</a:t>
            </a:r>
            <a:r>
              <a:rPr lang="en-US" altLang="zh-CN" sz="1800" kern="0" dirty="0">
                <a:effectLst/>
                <a:latin typeface="宋体" panose="02010600030101010101" pitchFamily="2" charset="-122"/>
                <a:ea typeface="宋体" panose="02010600030101010101" pitchFamily="2" charset="-122"/>
                <a:cs typeface="Times New Roman" panose="02020603050405020304" pitchFamily="18" charset="0"/>
              </a:rPr>
              <a:t>Android</a:t>
            </a:r>
            <a:r>
              <a:rPr lang="zh-CN" altLang="zh-CN" sz="1800" kern="0" dirty="0">
                <a:effectLst/>
                <a:latin typeface="宋体" panose="02010600030101010101" pitchFamily="2" charset="-122"/>
                <a:ea typeface="宋体" panose="02010600030101010101" pitchFamily="2" charset="-122"/>
                <a:cs typeface="Times New Roman" panose="02020603050405020304" pitchFamily="18" charset="0"/>
              </a:rPr>
              <a:t>的系统的设计与实现满足用户的要求和需求。所有基本功能齐全，操作简单，系统运行性能良好，是一个值得推广的备忘录</a:t>
            </a:r>
            <a:r>
              <a:rPr lang="en-US" altLang="zh-CN" sz="1800" kern="0" dirty="0">
                <a:effectLst/>
                <a:latin typeface="宋体" panose="02010600030101010101" pitchFamily="2" charset="-122"/>
                <a:ea typeface="宋体" panose="02010600030101010101" pitchFamily="2" charset="-122"/>
                <a:cs typeface="Times New Roman" panose="02020603050405020304" pitchFamily="18" charset="0"/>
              </a:rPr>
              <a:t>PLUS</a:t>
            </a:r>
            <a:r>
              <a:rPr lang="zh-CN" altLang="zh-CN" sz="1800" kern="0" dirty="0">
                <a:effectLst/>
                <a:latin typeface="宋体" panose="02010600030101010101" pitchFamily="2" charset="-122"/>
                <a:ea typeface="宋体" panose="02010600030101010101" pitchFamily="2" charset="-122"/>
                <a:cs typeface="Times New Roman" panose="02020603050405020304" pitchFamily="18" charset="0"/>
              </a:rPr>
              <a:t>系统。</a:t>
            </a:r>
            <a:endParaRPr lang="zh-CN" altLang="zh-CN" sz="1800" kern="100" dirty="0">
              <a:effectLst/>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wipe(left)">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475479" y="3635969"/>
            <a:ext cx="6982744" cy="707886"/>
          </a:xfrm>
          <a:prstGeom prst="rect">
            <a:avLst/>
          </a:prstGeom>
          <a:noFill/>
        </p:spPr>
        <p:txBody>
          <a:bodyPr wrap="square" rtlCol="0">
            <a:spAutoFit/>
          </a:bodyPr>
          <a:lstStyle/>
          <a:p>
            <a:r>
              <a:rPr lang="en-US" altLang="zh-CN" sz="4000" dirty="0">
                <a:latin typeface="Century" panose="02040604050505020304" pitchFamily="18" charset="0"/>
              </a:rPr>
              <a:t>Members’ process experience</a:t>
            </a:r>
            <a:endParaRPr lang="zh-CN" altLang="en-US" sz="4000" dirty="0">
              <a:latin typeface="Century" panose="02040604050505020304" pitchFamily="18" charset="0"/>
            </a:endParaRPr>
          </a:p>
        </p:txBody>
      </p:sp>
      <p:sp>
        <p:nvSpPr>
          <p:cNvPr id="35" name="文本框 34"/>
          <p:cNvSpPr txBox="1"/>
          <p:nvPr/>
        </p:nvSpPr>
        <p:spPr>
          <a:xfrm>
            <a:off x="1700332" y="1881643"/>
            <a:ext cx="2968673" cy="1754326"/>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EIGHT</a:t>
            </a:r>
            <a:endParaRPr lang="zh-CN" altLang="en-US" sz="5400" dirty="0">
              <a:solidFill>
                <a:schemeClr val="tx1">
                  <a:lumMod val="85000"/>
                  <a:lumOff val="15000"/>
                </a:schemeClr>
              </a:solidFill>
              <a:latin typeface="Century" panose="02040604050505020304" pitchFamily="18" charset="0"/>
              <a:cs typeface="Aharoni" panose="02010803020104030203" pitchFamily="2" charset="-79"/>
            </a:endParaRP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28918" y="246742"/>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146" name="弧形 145"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7853777">
            <a:off x="762729" y="2619287"/>
            <a:ext cx="3648141" cy="3954036"/>
          </a:xfrm>
          <a:prstGeom prst="arc">
            <a:avLst>
              <a:gd name="adj1" fmla="val 16200000"/>
              <a:gd name="adj2" fmla="val 5866389"/>
            </a:avLst>
          </a:prstGeom>
          <a:ln>
            <a:solidFill>
              <a:srgbClr val="7B7C81">
                <a:alpha val="53000"/>
              </a:srgbClr>
            </a:solidFill>
          </a:ln>
        </p:spPr>
        <p:style>
          <a:lnRef idx="1">
            <a:schemeClr val="accent1"/>
          </a:lnRef>
          <a:fillRef idx="0">
            <a:schemeClr val="accent1"/>
          </a:fillRef>
          <a:effectRef idx="0">
            <a:schemeClr val="accent1"/>
          </a:effectRef>
          <a:fontRef idx="minor">
            <a:schemeClr val="tx1"/>
          </a:fontRef>
        </p:style>
        <p:txBody>
          <a:bodyPr anchor="ctr"/>
          <a:lstStyle/>
          <a:p>
            <a:pPr algn="ctr" defTabSz="1218565" fontAlgn="base">
              <a:spcBef>
                <a:spcPct val="0"/>
              </a:spcBef>
              <a:spcAft>
                <a:spcPct val="0"/>
              </a:spcAft>
              <a:defRPr/>
            </a:pPr>
            <a:endParaRPr lang="zh-CN" altLang="en-US" sz="1015" dirty="0">
              <a:solidFill>
                <a:srgbClr val="000000"/>
              </a:solidFill>
              <a:latin typeface="方正黑体简体" panose="02010601030101010101" pitchFamily="2" charset="-122"/>
              <a:ea typeface="方正黑体简体" panose="02010601030101010101" pitchFamily="2" charset="-122"/>
              <a:cs typeface="+mn-ea"/>
              <a:sym typeface="+mn-lt"/>
            </a:endParaRPr>
          </a:p>
        </p:txBody>
      </p:sp>
      <p:sp>
        <p:nvSpPr>
          <p:cNvPr id="147" name="弧形 146"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7853777">
            <a:off x="1002082" y="2759368"/>
            <a:ext cx="3648139" cy="3954036"/>
          </a:xfrm>
          <a:prstGeom prst="arc">
            <a:avLst>
              <a:gd name="adj1" fmla="val 16200000"/>
              <a:gd name="adj2" fmla="val 5866389"/>
            </a:avLst>
          </a:prstGeom>
          <a:ln>
            <a:solidFill>
              <a:srgbClr val="7B7C81">
                <a:alpha val="53000"/>
              </a:srgbClr>
            </a:solidFill>
          </a:ln>
        </p:spPr>
        <p:style>
          <a:lnRef idx="1">
            <a:schemeClr val="accent1"/>
          </a:lnRef>
          <a:fillRef idx="0">
            <a:schemeClr val="accent1"/>
          </a:fillRef>
          <a:effectRef idx="0">
            <a:schemeClr val="accent1"/>
          </a:effectRef>
          <a:fontRef idx="minor">
            <a:schemeClr val="tx1"/>
          </a:fontRef>
        </p:style>
        <p:txBody>
          <a:bodyPr anchor="ctr"/>
          <a:lstStyle/>
          <a:p>
            <a:pPr algn="ctr" defTabSz="1218565" fontAlgn="base">
              <a:spcBef>
                <a:spcPct val="0"/>
              </a:spcBef>
              <a:spcAft>
                <a:spcPct val="0"/>
              </a:spcAft>
              <a:defRPr/>
            </a:pPr>
            <a:endParaRPr lang="zh-CN" altLang="en-US" sz="1015" dirty="0">
              <a:solidFill>
                <a:srgbClr val="000000"/>
              </a:solidFill>
              <a:ea typeface="方正黑体简体" panose="02010601030101010101" pitchFamily="2" charset="-122"/>
              <a:cs typeface="+mn-lt"/>
              <a:sym typeface="+mn-lt"/>
            </a:endParaRPr>
          </a:p>
        </p:txBody>
      </p:sp>
      <p:sp>
        <p:nvSpPr>
          <p:cNvPr id="148" name="椭圆 147"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9609735">
            <a:off x="4358229" y="3646232"/>
            <a:ext cx="153543" cy="153543"/>
          </a:xfrm>
          <a:prstGeom prst="ellipse">
            <a:avLst/>
          </a:prstGeom>
          <a:solidFill>
            <a:srgbClr val="1BA98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49" name="椭圆 148"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9609735">
            <a:off x="4395906" y="4888462"/>
            <a:ext cx="154734" cy="153543"/>
          </a:xfrm>
          <a:prstGeom prst="ellipse">
            <a:avLst/>
          </a:prstGeom>
          <a:solidFill>
            <a:srgbClr val="FB463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50" name="弧形 149"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7853777">
            <a:off x="1194471" y="2430645"/>
            <a:ext cx="3648139" cy="3954036"/>
          </a:xfrm>
          <a:prstGeom prst="arc">
            <a:avLst>
              <a:gd name="adj1" fmla="val 16200000"/>
              <a:gd name="adj2" fmla="val 5866389"/>
            </a:avLst>
          </a:prstGeom>
          <a:ln>
            <a:solidFill>
              <a:srgbClr val="7B7C81">
                <a:alpha val="53000"/>
              </a:srgbClr>
            </a:solidFill>
          </a:ln>
        </p:spPr>
        <p:style>
          <a:lnRef idx="1">
            <a:schemeClr val="accent1"/>
          </a:lnRef>
          <a:fillRef idx="0">
            <a:schemeClr val="accent1"/>
          </a:fillRef>
          <a:effectRef idx="0">
            <a:schemeClr val="accent1"/>
          </a:effectRef>
          <a:fontRef idx="minor">
            <a:schemeClr val="tx1"/>
          </a:fontRef>
        </p:style>
        <p:txBody>
          <a:bodyPr anchor="ctr"/>
          <a:lstStyle/>
          <a:p>
            <a:pPr algn="ctr" defTabSz="1218565" fontAlgn="base">
              <a:spcBef>
                <a:spcPct val="0"/>
              </a:spcBef>
              <a:spcAft>
                <a:spcPct val="0"/>
              </a:spcAft>
              <a:defRPr/>
            </a:pPr>
            <a:endParaRPr lang="zh-CN" altLang="en-US" sz="1015" dirty="0">
              <a:solidFill>
                <a:srgbClr val="000000"/>
              </a:solidFill>
              <a:ea typeface="方正黑体简体" panose="02010601030101010101" pitchFamily="2" charset="-122"/>
              <a:cs typeface="+mn-lt"/>
              <a:sym typeface="+mn-lt"/>
            </a:endParaRPr>
          </a:p>
        </p:txBody>
      </p:sp>
      <p:sp>
        <p:nvSpPr>
          <p:cNvPr id="153" name="TextBox 3"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txBox="1">
            <a:spLocks noChangeArrowheads="1"/>
          </p:cNvSpPr>
          <p:nvPr/>
        </p:nvSpPr>
        <p:spPr bwMode="auto">
          <a:xfrm>
            <a:off x="6064599" y="2971461"/>
            <a:ext cx="570553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266700" algn="just"/>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其次，</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另一个经验是，工作的效率和准确性对我们的项目团队的工作是至关重要的。一个人的拖延或错误可能会导致整个团队的工作延误或错乱。</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6" name="TextBox 3"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txBox="1">
            <a:spLocks noChangeArrowheads="1"/>
          </p:cNvSpPr>
          <p:nvPr/>
        </p:nvSpPr>
        <p:spPr bwMode="auto">
          <a:xfrm>
            <a:off x="6383662" y="4347546"/>
            <a:ext cx="5444123"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indent="304800" algn="just"/>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  </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最后，</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还有一点就在于项目的规划，首先要有备用方案，预留时间，一个事件可以由多人来完成，同时需要一定的时间来反馈和规划，需要有一个人对于总体项目进度的把握，可以合理调配工作，互相帮助，不仅能大大缩短时间，同时也能够提升最终项目的效果。</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59" name="TextBox 3"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txBox="1">
            <a:spLocks noChangeArrowheads="1"/>
          </p:cNvSpPr>
          <p:nvPr/>
        </p:nvSpPr>
        <p:spPr bwMode="auto">
          <a:xfrm>
            <a:off x="4556409" y="1118400"/>
            <a:ext cx="6140700" cy="1374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algn="just" defTabSz="456565" fontAlgn="auto">
              <a:lnSpc>
                <a:spcPts val="2000"/>
              </a:lnSpc>
              <a:spcBef>
                <a:spcPts val="0"/>
              </a:spcBef>
              <a:spcAft>
                <a:spcPts val="0"/>
              </a:spcAft>
              <a:buClrTx/>
              <a:buSzTx/>
              <a:buFontTx/>
              <a:defRPr/>
            </a:pPr>
            <a:r>
              <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首先，</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最重要的一点是：积极地与团队成员沟通，一个人的工作可能不能满足每个人的期望。要时常听从小组内成员的建议。就像后端代码是基于前端的设计要求一样，前端的页面布局也是基于后端的特定代码功能。一般来说，加强团队沟通是成功的关键。</a:t>
            </a:r>
            <a:endParaRPr lang="zh-CN" altLang="en-US" sz="1335" dirty="0">
              <a:solidFill>
                <a:schemeClr val="tx1">
                  <a:lumMod val="85000"/>
                  <a:lumOff val="15000"/>
                </a:schemeClr>
              </a:solidFill>
              <a:latin typeface="+mn-lt"/>
              <a:ea typeface="+mn-lt"/>
              <a:cs typeface="+mn-ea"/>
              <a:sym typeface="FZHei-B01S" panose="02010601030101010101" pitchFamily="2" charset="-122"/>
            </a:endParaRPr>
          </a:p>
        </p:txBody>
      </p:sp>
      <p:grpSp>
        <p:nvGrpSpPr>
          <p:cNvPr id="160" name="组合 159"/>
          <p:cNvGrpSpPr/>
          <p:nvPr/>
        </p:nvGrpSpPr>
        <p:grpSpPr>
          <a:xfrm>
            <a:off x="3809781" y="1545496"/>
            <a:ext cx="518953" cy="518953"/>
            <a:chOff x="7400925" y="1009650"/>
            <a:chExt cx="692150" cy="692150"/>
          </a:xfrm>
        </p:grpSpPr>
        <p:sp>
          <p:nvSpPr>
            <p:cNvPr id="161" name="椭圆 160"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a:off x="7400925" y="1009650"/>
              <a:ext cx="692150" cy="692150"/>
            </a:xfrm>
            <a:prstGeom prst="ellipse">
              <a:avLst/>
            </a:prstGeom>
            <a:solidFill>
              <a:srgbClr val="FFA3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62" name="KSO_Shape"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bwMode="auto">
            <a:xfrm>
              <a:off x="7634288" y="1136650"/>
              <a:ext cx="230187" cy="439738"/>
            </a:xfrm>
            <a:custGeom>
              <a:avLst/>
              <a:gdLst>
                <a:gd name="T0" fmla="*/ 1003326 w 2665"/>
                <a:gd name="T1" fmla="*/ 573986 h 5058"/>
                <a:gd name="T2" fmla="*/ 429943 w 2665"/>
                <a:gd name="T3" fmla="*/ 0 h 5058"/>
                <a:gd name="T4" fmla="*/ 429943 w 2665"/>
                <a:gd name="T5" fmla="*/ 756652 h 5058"/>
                <a:gd name="T6" fmla="*/ 114827 w 2665"/>
                <a:gd name="T7" fmla="*/ 440658 h 5058"/>
                <a:gd name="T8" fmla="*/ 0 w 2665"/>
                <a:gd name="T9" fmla="*/ 555531 h 5058"/>
                <a:gd name="T10" fmla="*/ 395683 w 2665"/>
                <a:gd name="T11" fmla="*/ 952500 h 5058"/>
                <a:gd name="T12" fmla="*/ 0 w 2665"/>
                <a:gd name="T13" fmla="*/ 1349469 h 5058"/>
                <a:gd name="T14" fmla="*/ 114827 w 2665"/>
                <a:gd name="T15" fmla="*/ 1464342 h 5058"/>
                <a:gd name="T16" fmla="*/ 429943 w 2665"/>
                <a:gd name="T17" fmla="*/ 1149101 h 5058"/>
                <a:gd name="T18" fmla="*/ 429943 w 2665"/>
                <a:gd name="T19" fmla="*/ 1905000 h 5058"/>
                <a:gd name="T20" fmla="*/ 1003326 w 2665"/>
                <a:gd name="T21" fmla="*/ 1331767 h 5058"/>
                <a:gd name="T22" fmla="*/ 624961 w 2665"/>
                <a:gd name="T23" fmla="*/ 952500 h 5058"/>
                <a:gd name="T24" fmla="*/ 1003326 w 2665"/>
                <a:gd name="T25" fmla="*/ 573986 h 5058"/>
                <a:gd name="T26" fmla="*/ 774425 w 2665"/>
                <a:gd name="T27" fmla="*/ 574739 h 5058"/>
                <a:gd name="T28" fmla="*/ 591454 w 2665"/>
                <a:gd name="T29" fmla="*/ 757782 h 5058"/>
                <a:gd name="T30" fmla="*/ 591078 w 2665"/>
                <a:gd name="T31" fmla="*/ 391320 h 5058"/>
                <a:gd name="T32" fmla="*/ 774425 w 2665"/>
                <a:gd name="T33" fmla="*/ 574739 h 5058"/>
                <a:gd name="T34" fmla="*/ 774425 w 2665"/>
                <a:gd name="T35" fmla="*/ 1330261 h 5058"/>
                <a:gd name="T36" fmla="*/ 591078 w 2665"/>
                <a:gd name="T37" fmla="*/ 1513304 h 5058"/>
                <a:gd name="T38" fmla="*/ 591454 w 2665"/>
                <a:gd name="T39" fmla="*/ 1147218 h 5058"/>
                <a:gd name="T40" fmla="*/ 774425 w 2665"/>
                <a:gd name="T41" fmla="*/ 1330261 h 50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665" h="5058">
                  <a:moveTo>
                    <a:pt x="2665" y="1524"/>
                  </a:moveTo>
                  <a:lnTo>
                    <a:pt x="1142" y="0"/>
                  </a:lnTo>
                  <a:lnTo>
                    <a:pt x="1142" y="2009"/>
                  </a:lnTo>
                  <a:lnTo>
                    <a:pt x="305" y="1170"/>
                  </a:lnTo>
                  <a:lnTo>
                    <a:pt x="0" y="1475"/>
                  </a:lnTo>
                  <a:lnTo>
                    <a:pt x="1051" y="2529"/>
                  </a:lnTo>
                  <a:lnTo>
                    <a:pt x="0" y="3583"/>
                  </a:lnTo>
                  <a:lnTo>
                    <a:pt x="305" y="3888"/>
                  </a:lnTo>
                  <a:lnTo>
                    <a:pt x="1142" y="3051"/>
                  </a:lnTo>
                  <a:lnTo>
                    <a:pt x="1142" y="5058"/>
                  </a:lnTo>
                  <a:lnTo>
                    <a:pt x="2665" y="3536"/>
                  </a:lnTo>
                  <a:lnTo>
                    <a:pt x="1660" y="2529"/>
                  </a:lnTo>
                  <a:lnTo>
                    <a:pt x="2665" y="1524"/>
                  </a:lnTo>
                  <a:close/>
                  <a:moveTo>
                    <a:pt x="2057" y="1526"/>
                  </a:moveTo>
                  <a:lnTo>
                    <a:pt x="1571" y="2012"/>
                  </a:lnTo>
                  <a:lnTo>
                    <a:pt x="1570" y="1039"/>
                  </a:lnTo>
                  <a:lnTo>
                    <a:pt x="2057" y="1526"/>
                  </a:lnTo>
                  <a:close/>
                  <a:moveTo>
                    <a:pt x="2057" y="3532"/>
                  </a:moveTo>
                  <a:lnTo>
                    <a:pt x="1570" y="4018"/>
                  </a:lnTo>
                  <a:lnTo>
                    <a:pt x="1571" y="3046"/>
                  </a:lnTo>
                  <a:lnTo>
                    <a:pt x="2057" y="3532"/>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defTabSz="1218565">
                <a:defRPr/>
              </a:pPr>
              <a:endParaRPr lang="zh-CN" altLang="en-US" sz="1015" dirty="0">
                <a:solidFill>
                  <a:srgbClr val="FFFFFF"/>
                </a:solidFill>
                <a:latin typeface="+mn-lt"/>
                <a:ea typeface="方正黑体简体" panose="02010601030101010101" pitchFamily="2" charset="-122"/>
                <a:cs typeface="+mn-lt"/>
                <a:sym typeface="+mn-lt"/>
              </a:endParaRPr>
            </a:p>
          </p:txBody>
        </p:sp>
      </p:grpSp>
      <p:grpSp>
        <p:nvGrpSpPr>
          <p:cNvPr id="163" name="组合 162"/>
          <p:cNvGrpSpPr/>
          <p:nvPr/>
        </p:nvGrpSpPr>
        <p:grpSpPr>
          <a:xfrm>
            <a:off x="5291865" y="3194939"/>
            <a:ext cx="518953" cy="518953"/>
            <a:chOff x="8101013" y="3016250"/>
            <a:chExt cx="692150" cy="692150"/>
          </a:xfrm>
        </p:grpSpPr>
        <p:sp>
          <p:nvSpPr>
            <p:cNvPr id="164" name="椭圆 163"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a:off x="8101013" y="3016250"/>
              <a:ext cx="692150" cy="692150"/>
            </a:xfrm>
            <a:prstGeom prst="ellipse">
              <a:avLst/>
            </a:prstGeom>
            <a:solidFill>
              <a:srgbClr val="1BA98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65" name="KSO_Shape"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a:off x="8313738" y="3219450"/>
              <a:ext cx="290512" cy="244475"/>
            </a:xfrm>
            <a:custGeom>
              <a:avLst/>
              <a:gdLst>
                <a:gd name="connsiteX0" fmla="*/ 2733675 w 5559425"/>
                <a:gd name="connsiteY0" fmla="*/ 1498599 h 4676774"/>
                <a:gd name="connsiteX1" fmla="*/ 2708275 w 5559425"/>
                <a:gd name="connsiteY1" fmla="*/ 1501774 h 4676774"/>
                <a:gd name="connsiteX2" fmla="*/ 2689225 w 5559425"/>
                <a:gd name="connsiteY2" fmla="*/ 1511299 h 4676774"/>
                <a:gd name="connsiteX3" fmla="*/ 2673350 w 5559425"/>
                <a:gd name="connsiteY3" fmla="*/ 1520824 h 4676774"/>
                <a:gd name="connsiteX4" fmla="*/ 2663825 w 5559425"/>
                <a:gd name="connsiteY4" fmla="*/ 1536699 h 4676774"/>
                <a:gd name="connsiteX5" fmla="*/ 2657475 w 5559425"/>
                <a:gd name="connsiteY5" fmla="*/ 1555749 h 4676774"/>
                <a:gd name="connsiteX6" fmla="*/ 2654300 w 5559425"/>
                <a:gd name="connsiteY6" fmla="*/ 1577974 h 4676774"/>
                <a:gd name="connsiteX7" fmla="*/ 2654300 w 5559425"/>
                <a:gd name="connsiteY7" fmla="*/ 1603374 h 4676774"/>
                <a:gd name="connsiteX8" fmla="*/ 2654300 w 5559425"/>
                <a:gd name="connsiteY8" fmla="*/ 1758949 h 4676774"/>
                <a:gd name="connsiteX9" fmla="*/ 2593975 w 5559425"/>
                <a:gd name="connsiteY9" fmla="*/ 1771649 h 4676774"/>
                <a:gd name="connsiteX10" fmla="*/ 2540000 w 5559425"/>
                <a:gd name="connsiteY10" fmla="*/ 1787524 h 4676774"/>
                <a:gd name="connsiteX11" fmla="*/ 2492375 w 5559425"/>
                <a:gd name="connsiteY11" fmla="*/ 1806574 h 4676774"/>
                <a:gd name="connsiteX12" fmla="*/ 2444750 w 5559425"/>
                <a:gd name="connsiteY12" fmla="*/ 1828799 h 4676774"/>
                <a:gd name="connsiteX13" fmla="*/ 2400300 w 5559425"/>
                <a:gd name="connsiteY13" fmla="*/ 1854199 h 4676774"/>
                <a:gd name="connsiteX14" fmla="*/ 2362200 w 5559425"/>
                <a:gd name="connsiteY14" fmla="*/ 1879599 h 4676774"/>
                <a:gd name="connsiteX15" fmla="*/ 2327275 w 5559425"/>
                <a:gd name="connsiteY15" fmla="*/ 1911349 h 4676774"/>
                <a:gd name="connsiteX16" fmla="*/ 2292350 w 5559425"/>
                <a:gd name="connsiteY16" fmla="*/ 1943099 h 4676774"/>
                <a:gd name="connsiteX17" fmla="*/ 2266950 w 5559425"/>
                <a:gd name="connsiteY17" fmla="*/ 1978024 h 4676774"/>
                <a:gd name="connsiteX18" fmla="*/ 2241550 w 5559425"/>
                <a:gd name="connsiteY18" fmla="*/ 2016124 h 4676774"/>
                <a:gd name="connsiteX19" fmla="*/ 2219325 w 5559425"/>
                <a:gd name="connsiteY19" fmla="*/ 2054224 h 4676774"/>
                <a:gd name="connsiteX20" fmla="*/ 2203450 w 5559425"/>
                <a:gd name="connsiteY20" fmla="*/ 2092324 h 4676774"/>
                <a:gd name="connsiteX21" fmla="*/ 2190750 w 5559425"/>
                <a:gd name="connsiteY21" fmla="*/ 2130424 h 4676774"/>
                <a:gd name="connsiteX22" fmla="*/ 2181225 w 5559425"/>
                <a:gd name="connsiteY22" fmla="*/ 2168524 h 4676774"/>
                <a:gd name="connsiteX23" fmla="*/ 2174875 w 5559425"/>
                <a:gd name="connsiteY23" fmla="*/ 2209799 h 4676774"/>
                <a:gd name="connsiteX24" fmla="*/ 2171700 w 5559425"/>
                <a:gd name="connsiteY24" fmla="*/ 2251074 h 4676774"/>
                <a:gd name="connsiteX25" fmla="*/ 2174875 w 5559425"/>
                <a:gd name="connsiteY25" fmla="*/ 2314574 h 4676774"/>
                <a:gd name="connsiteX26" fmla="*/ 2184400 w 5559425"/>
                <a:gd name="connsiteY26" fmla="*/ 2371724 h 4676774"/>
                <a:gd name="connsiteX27" fmla="*/ 2197100 w 5559425"/>
                <a:gd name="connsiteY27" fmla="*/ 2425699 h 4676774"/>
                <a:gd name="connsiteX28" fmla="*/ 2216150 w 5559425"/>
                <a:gd name="connsiteY28" fmla="*/ 2476499 h 4676774"/>
                <a:gd name="connsiteX29" fmla="*/ 2238375 w 5559425"/>
                <a:gd name="connsiteY29" fmla="*/ 2520949 h 4676774"/>
                <a:gd name="connsiteX30" fmla="*/ 2266950 w 5559425"/>
                <a:gd name="connsiteY30" fmla="*/ 2562224 h 4676774"/>
                <a:gd name="connsiteX31" fmla="*/ 2298700 w 5559425"/>
                <a:gd name="connsiteY31" fmla="*/ 2603499 h 4676774"/>
                <a:gd name="connsiteX32" fmla="*/ 2333625 w 5559425"/>
                <a:gd name="connsiteY32" fmla="*/ 2638424 h 4676774"/>
                <a:gd name="connsiteX33" fmla="*/ 2371725 w 5559425"/>
                <a:gd name="connsiteY33" fmla="*/ 2670174 h 4676774"/>
                <a:gd name="connsiteX34" fmla="*/ 2413000 w 5559425"/>
                <a:gd name="connsiteY34" fmla="*/ 2701924 h 4676774"/>
                <a:gd name="connsiteX35" fmla="*/ 2457450 w 5559425"/>
                <a:gd name="connsiteY35" fmla="*/ 2730499 h 4676774"/>
                <a:gd name="connsiteX36" fmla="*/ 2501900 w 5559425"/>
                <a:gd name="connsiteY36" fmla="*/ 2755899 h 4676774"/>
                <a:gd name="connsiteX37" fmla="*/ 2600325 w 5559425"/>
                <a:gd name="connsiteY37" fmla="*/ 2803524 h 4676774"/>
                <a:gd name="connsiteX38" fmla="*/ 2701925 w 5559425"/>
                <a:gd name="connsiteY38" fmla="*/ 2844799 h 4676774"/>
                <a:gd name="connsiteX39" fmla="*/ 2790825 w 5559425"/>
                <a:gd name="connsiteY39" fmla="*/ 2882899 h 4676774"/>
                <a:gd name="connsiteX40" fmla="*/ 2863850 w 5559425"/>
                <a:gd name="connsiteY40" fmla="*/ 2920999 h 4676774"/>
                <a:gd name="connsiteX41" fmla="*/ 2924175 w 5559425"/>
                <a:gd name="connsiteY41" fmla="*/ 2955924 h 4676774"/>
                <a:gd name="connsiteX42" fmla="*/ 2946400 w 5559425"/>
                <a:gd name="connsiteY42" fmla="*/ 2974974 h 4676774"/>
                <a:gd name="connsiteX43" fmla="*/ 2968625 w 5559425"/>
                <a:gd name="connsiteY43" fmla="*/ 2994024 h 4676774"/>
                <a:gd name="connsiteX44" fmla="*/ 2984500 w 5559425"/>
                <a:gd name="connsiteY44" fmla="*/ 3009899 h 4676774"/>
                <a:gd name="connsiteX45" fmla="*/ 3000375 w 5559425"/>
                <a:gd name="connsiteY45" fmla="*/ 3032124 h 4676774"/>
                <a:gd name="connsiteX46" fmla="*/ 3013075 w 5559425"/>
                <a:gd name="connsiteY46" fmla="*/ 3051174 h 4676774"/>
                <a:gd name="connsiteX47" fmla="*/ 3022600 w 5559425"/>
                <a:gd name="connsiteY47" fmla="*/ 3073399 h 4676774"/>
                <a:gd name="connsiteX48" fmla="*/ 3028950 w 5559425"/>
                <a:gd name="connsiteY48" fmla="*/ 3095624 h 4676774"/>
                <a:gd name="connsiteX49" fmla="*/ 3035300 w 5559425"/>
                <a:gd name="connsiteY49" fmla="*/ 3121024 h 4676774"/>
                <a:gd name="connsiteX50" fmla="*/ 3038475 w 5559425"/>
                <a:gd name="connsiteY50" fmla="*/ 3146424 h 4676774"/>
                <a:gd name="connsiteX51" fmla="*/ 3041650 w 5559425"/>
                <a:gd name="connsiteY51" fmla="*/ 3171824 h 4676774"/>
                <a:gd name="connsiteX52" fmla="*/ 3038475 w 5559425"/>
                <a:gd name="connsiteY52" fmla="*/ 3203574 h 4676774"/>
                <a:gd name="connsiteX53" fmla="*/ 3032125 w 5559425"/>
                <a:gd name="connsiteY53" fmla="*/ 3232149 h 4676774"/>
                <a:gd name="connsiteX54" fmla="*/ 3025775 w 5559425"/>
                <a:gd name="connsiteY54" fmla="*/ 3257549 h 4676774"/>
                <a:gd name="connsiteX55" fmla="*/ 3013075 w 5559425"/>
                <a:gd name="connsiteY55" fmla="*/ 3279774 h 4676774"/>
                <a:gd name="connsiteX56" fmla="*/ 2997200 w 5559425"/>
                <a:gd name="connsiteY56" fmla="*/ 3301999 h 4676774"/>
                <a:gd name="connsiteX57" fmla="*/ 2978150 w 5559425"/>
                <a:gd name="connsiteY57" fmla="*/ 3317874 h 4676774"/>
                <a:gd name="connsiteX58" fmla="*/ 2955925 w 5559425"/>
                <a:gd name="connsiteY58" fmla="*/ 3333749 h 4676774"/>
                <a:gd name="connsiteX59" fmla="*/ 2927350 w 5559425"/>
                <a:gd name="connsiteY59" fmla="*/ 3349624 h 4676774"/>
                <a:gd name="connsiteX60" fmla="*/ 2898775 w 5559425"/>
                <a:gd name="connsiteY60" fmla="*/ 3359149 h 4676774"/>
                <a:gd name="connsiteX61" fmla="*/ 2870200 w 5559425"/>
                <a:gd name="connsiteY61" fmla="*/ 3371849 h 4676774"/>
                <a:gd name="connsiteX62" fmla="*/ 2803525 w 5559425"/>
                <a:gd name="connsiteY62" fmla="*/ 3384549 h 4676774"/>
                <a:gd name="connsiteX63" fmla="*/ 2733675 w 5559425"/>
                <a:gd name="connsiteY63" fmla="*/ 3394074 h 4676774"/>
                <a:gd name="connsiteX64" fmla="*/ 2657475 w 5559425"/>
                <a:gd name="connsiteY64" fmla="*/ 3397249 h 4676774"/>
                <a:gd name="connsiteX65" fmla="*/ 2581275 w 5559425"/>
                <a:gd name="connsiteY65" fmla="*/ 3397249 h 4676774"/>
                <a:gd name="connsiteX66" fmla="*/ 2517775 w 5559425"/>
                <a:gd name="connsiteY66" fmla="*/ 3390899 h 4676774"/>
                <a:gd name="connsiteX67" fmla="*/ 2457450 w 5559425"/>
                <a:gd name="connsiteY67" fmla="*/ 3384549 h 4676774"/>
                <a:gd name="connsiteX68" fmla="*/ 2406650 w 5559425"/>
                <a:gd name="connsiteY68" fmla="*/ 3375024 h 4676774"/>
                <a:gd name="connsiteX69" fmla="*/ 2324100 w 5559425"/>
                <a:gd name="connsiteY69" fmla="*/ 3349624 h 4676774"/>
                <a:gd name="connsiteX70" fmla="*/ 2257425 w 5559425"/>
                <a:gd name="connsiteY70" fmla="*/ 3324224 h 4676774"/>
                <a:gd name="connsiteX71" fmla="*/ 2232025 w 5559425"/>
                <a:gd name="connsiteY71" fmla="*/ 3314699 h 4676774"/>
                <a:gd name="connsiteX72" fmla="*/ 2212975 w 5559425"/>
                <a:gd name="connsiteY72" fmla="*/ 3308349 h 4676774"/>
                <a:gd name="connsiteX73" fmla="*/ 2203450 w 5559425"/>
                <a:gd name="connsiteY73" fmla="*/ 3311524 h 4676774"/>
                <a:gd name="connsiteX74" fmla="*/ 2193925 w 5559425"/>
                <a:gd name="connsiteY74" fmla="*/ 3317874 h 4676774"/>
                <a:gd name="connsiteX75" fmla="*/ 2184400 w 5559425"/>
                <a:gd name="connsiteY75" fmla="*/ 3330574 h 4676774"/>
                <a:gd name="connsiteX76" fmla="*/ 2174875 w 5559425"/>
                <a:gd name="connsiteY76" fmla="*/ 3346449 h 4676774"/>
                <a:gd name="connsiteX77" fmla="*/ 2159000 w 5559425"/>
                <a:gd name="connsiteY77" fmla="*/ 3390899 h 4676774"/>
                <a:gd name="connsiteX78" fmla="*/ 2146300 w 5559425"/>
                <a:gd name="connsiteY78" fmla="*/ 3441699 h 4676774"/>
                <a:gd name="connsiteX79" fmla="*/ 2133600 w 5559425"/>
                <a:gd name="connsiteY79" fmla="*/ 3495674 h 4676774"/>
                <a:gd name="connsiteX80" fmla="*/ 2130425 w 5559425"/>
                <a:gd name="connsiteY80" fmla="*/ 3546474 h 4676774"/>
                <a:gd name="connsiteX81" fmla="*/ 2130425 w 5559425"/>
                <a:gd name="connsiteY81" fmla="*/ 3568699 h 4676774"/>
                <a:gd name="connsiteX82" fmla="*/ 2130425 w 5559425"/>
                <a:gd name="connsiteY82" fmla="*/ 3587749 h 4676774"/>
                <a:gd name="connsiteX83" fmla="*/ 2133600 w 5559425"/>
                <a:gd name="connsiteY83" fmla="*/ 3600449 h 4676774"/>
                <a:gd name="connsiteX84" fmla="*/ 2139950 w 5559425"/>
                <a:gd name="connsiteY84" fmla="*/ 3606799 h 4676774"/>
                <a:gd name="connsiteX85" fmla="*/ 2168525 w 5559425"/>
                <a:gd name="connsiteY85" fmla="*/ 3622674 h 4676774"/>
                <a:gd name="connsiteX86" fmla="*/ 2203450 w 5559425"/>
                <a:gd name="connsiteY86" fmla="*/ 3641724 h 4676774"/>
                <a:gd name="connsiteX87" fmla="*/ 2247900 w 5559425"/>
                <a:gd name="connsiteY87" fmla="*/ 3657599 h 4676774"/>
                <a:gd name="connsiteX88" fmla="*/ 2301875 w 5559425"/>
                <a:gd name="connsiteY88" fmla="*/ 3673474 h 4676774"/>
                <a:gd name="connsiteX89" fmla="*/ 2362200 w 5559425"/>
                <a:gd name="connsiteY89" fmla="*/ 3689349 h 4676774"/>
                <a:gd name="connsiteX90" fmla="*/ 2432050 w 5559425"/>
                <a:gd name="connsiteY90" fmla="*/ 3702049 h 4676774"/>
                <a:gd name="connsiteX91" fmla="*/ 2511425 w 5559425"/>
                <a:gd name="connsiteY91" fmla="*/ 3711574 h 4676774"/>
                <a:gd name="connsiteX92" fmla="*/ 2597150 w 5559425"/>
                <a:gd name="connsiteY92" fmla="*/ 3717924 h 4676774"/>
                <a:gd name="connsiteX93" fmla="*/ 2597150 w 5559425"/>
                <a:gd name="connsiteY93" fmla="*/ 3829049 h 4676774"/>
                <a:gd name="connsiteX94" fmla="*/ 2597150 w 5559425"/>
                <a:gd name="connsiteY94" fmla="*/ 3860799 h 4676774"/>
                <a:gd name="connsiteX95" fmla="*/ 2603500 w 5559425"/>
                <a:gd name="connsiteY95" fmla="*/ 3886199 h 4676774"/>
                <a:gd name="connsiteX96" fmla="*/ 2609850 w 5559425"/>
                <a:gd name="connsiteY96" fmla="*/ 3905249 h 4676774"/>
                <a:gd name="connsiteX97" fmla="*/ 2619375 w 5559425"/>
                <a:gd name="connsiteY97" fmla="*/ 3921124 h 4676774"/>
                <a:gd name="connsiteX98" fmla="*/ 2632075 w 5559425"/>
                <a:gd name="connsiteY98" fmla="*/ 3930649 h 4676774"/>
                <a:gd name="connsiteX99" fmla="*/ 2647950 w 5559425"/>
                <a:gd name="connsiteY99" fmla="*/ 3936999 h 4676774"/>
                <a:gd name="connsiteX100" fmla="*/ 2670175 w 5559425"/>
                <a:gd name="connsiteY100" fmla="*/ 3940174 h 4676774"/>
                <a:gd name="connsiteX101" fmla="*/ 2695575 w 5559425"/>
                <a:gd name="connsiteY101" fmla="*/ 3940174 h 4676774"/>
                <a:gd name="connsiteX102" fmla="*/ 2879725 w 5559425"/>
                <a:gd name="connsiteY102" fmla="*/ 3940174 h 4676774"/>
                <a:gd name="connsiteX103" fmla="*/ 2905125 w 5559425"/>
                <a:gd name="connsiteY103" fmla="*/ 3940174 h 4676774"/>
                <a:gd name="connsiteX104" fmla="*/ 2924175 w 5559425"/>
                <a:gd name="connsiteY104" fmla="*/ 3936999 h 4676774"/>
                <a:gd name="connsiteX105" fmla="*/ 2940050 w 5559425"/>
                <a:gd name="connsiteY105" fmla="*/ 3930649 h 4676774"/>
                <a:gd name="connsiteX106" fmla="*/ 2946400 w 5559425"/>
                <a:gd name="connsiteY106" fmla="*/ 3924299 h 4676774"/>
                <a:gd name="connsiteX107" fmla="*/ 2952750 w 5559425"/>
                <a:gd name="connsiteY107" fmla="*/ 3911599 h 4676774"/>
                <a:gd name="connsiteX108" fmla="*/ 2959100 w 5559425"/>
                <a:gd name="connsiteY108" fmla="*/ 3892549 h 4676774"/>
                <a:gd name="connsiteX109" fmla="*/ 2959100 w 5559425"/>
                <a:gd name="connsiteY109" fmla="*/ 3870324 h 4676774"/>
                <a:gd name="connsiteX110" fmla="*/ 2962275 w 5559425"/>
                <a:gd name="connsiteY110" fmla="*/ 3841749 h 4676774"/>
                <a:gd name="connsiteX111" fmla="*/ 2962275 w 5559425"/>
                <a:gd name="connsiteY111" fmla="*/ 3689349 h 4676774"/>
                <a:gd name="connsiteX112" fmla="*/ 3009900 w 5559425"/>
                <a:gd name="connsiteY112" fmla="*/ 3679824 h 4676774"/>
                <a:gd name="connsiteX113" fmla="*/ 3057525 w 5559425"/>
                <a:gd name="connsiteY113" fmla="*/ 3663949 h 4676774"/>
                <a:gd name="connsiteX114" fmla="*/ 3101975 w 5559425"/>
                <a:gd name="connsiteY114" fmla="*/ 3648074 h 4676774"/>
                <a:gd name="connsiteX115" fmla="*/ 3146425 w 5559425"/>
                <a:gd name="connsiteY115" fmla="*/ 3629024 h 4676774"/>
                <a:gd name="connsiteX116" fmla="*/ 3187700 w 5559425"/>
                <a:gd name="connsiteY116" fmla="*/ 3609974 h 4676774"/>
                <a:gd name="connsiteX117" fmla="*/ 3225800 w 5559425"/>
                <a:gd name="connsiteY117" fmla="*/ 3584574 h 4676774"/>
                <a:gd name="connsiteX118" fmla="*/ 3260725 w 5559425"/>
                <a:gd name="connsiteY118" fmla="*/ 3555999 h 4676774"/>
                <a:gd name="connsiteX119" fmla="*/ 3295650 w 5559425"/>
                <a:gd name="connsiteY119" fmla="*/ 3527424 h 4676774"/>
                <a:gd name="connsiteX120" fmla="*/ 3324225 w 5559425"/>
                <a:gd name="connsiteY120" fmla="*/ 3492499 h 4676774"/>
                <a:gd name="connsiteX121" fmla="*/ 3349625 w 5559425"/>
                <a:gd name="connsiteY121" fmla="*/ 3454399 h 4676774"/>
                <a:gd name="connsiteX122" fmla="*/ 3371850 w 5559425"/>
                <a:gd name="connsiteY122" fmla="*/ 3413124 h 4676774"/>
                <a:gd name="connsiteX123" fmla="*/ 3390900 w 5559425"/>
                <a:gd name="connsiteY123" fmla="*/ 3371849 h 4676774"/>
                <a:gd name="connsiteX124" fmla="*/ 3406775 w 5559425"/>
                <a:gd name="connsiteY124" fmla="*/ 3324224 h 4676774"/>
                <a:gd name="connsiteX125" fmla="*/ 3419475 w 5559425"/>
                <a:gd name="connsiteY125" fmla="*/ 3270249 h 4676774"/>
                <a:gd name="connsiteX126" fmla="*/ 3425825 w 5559425"/>
                <a:gd name="connsiteY126" fmla="*/ 3216274 h 4676774"/>
                <a:gd name="connsiteX127" fmla="*/ 3429000 w 5559425"/>
                <a:gd name="connsiteY127" fmla="*/ 3155949 h 4676774"/>
                <a:gd name="connsiteX128" fmla="*/ 3425825 w 5559425"/>
                <a:gd name="connsiteY128" fmla="*/ 3101974 h 4676774"/>
                <a:gd name="connsiteX129" fmla="*/ 3419475 w 5559425"/>
                <a:gd name="connsiteY129" fmla="*/ 3051174 h 4676774"/>
                <a:gd name="connsiteX130" fmla="*/ 3406775 w 5559425"/>
                <a:gd name="connsiteY130" fmla="*/ 3003549 h 4676774"/>
                <a:gd name="connsiteX131" fmla="*/ 3394075 w 5559425"/>
                <a:gd name="connsiteY131" fmla="*/ 2955924 h 4676774"/>
                <a:gd name="connsiteX132" fmla="*/ 3371850 w 5559425"/>
                <a:gd name="connsiteY132" fmla="*/ 2911474 h 4676774"/>
                <a:gd name="connsiteX133" fmla="*/ 3349625 w 5559425"/>
                <a:gd name="connsiteY133" fmla="*/ 2870199 h 4676774"/>
                <a:gd name="connsiteX134" fmla="*/ 3317875 w 5559425"/>
                <a:gd name="connsiteY134" fmla="*/ 2828924 h 4676774"/>
                <a:gd name="connsiteX135" fmla="*/ 3286125 w 5559425"/>
                <a:gd name="connsiteY135" fmla="*/ 2790824 h 4676774"/>
                <a:gd name="connsiteX136" fmla="*/ 3248025 w 5559425"/>
                <a:gd name="connsiteY136" fmla="*/ 2755899 h 4676774"/>
                <a:gd name="connsiteX137" fmla="*/ 3206750 w 5559425"/>
                <a:gd name="connsiteY137" fmla="*/ 2720974 h 4676774"/>
                <a:gd name="connsiteX138" fmla="*/ 3162300 w 5559425"/>
                <a:gd name="connsiteY138" fmla="*/ 2689224 h 4676774"/>
                <a:gd name="connsiteX139" fmla="*/ 3114675 w 5559425"/>
                <a:gd name="connsiteY139" fmla="*/ 2657474 h 4676774"/>
                <a:gd name="connsiteX140" fmla="*/ 3063875 w 5559425"/>
                <a:gd name="connsiteY140" fmla="*/ 2625724 h 4676774"/>
                <a:gd name="connsiteX141" fmla="*/ 3006725 w 5559425"/>
                <a:gd name="connsiteY141" fmla="*/ 2597149 h 4676774"/>
                <a:gd name="connsiteX142" fmla="*/ 2946400 w 5559425"/>
                <a:gd name="connsiteY142" fmla="*/ 2568574 h 4676774"/>
                <a:gd name="connsiteX143" fmla="*/ 2886075 w 5559425"/>
                <a:gd name="connsiteY143" fmla="*/ 2539999 h 4676774"/>
                <a:gd name="connsiteX144" fmla="*/ 2806700 w 5559425"/>
                <a:gd name="connsiteY144" fmla="*/ 2508249 h 4676774"/>
                <a:gd name="connsiteX145" fmla="*/ 2740025 w 5559425"/>
                <a:gd name="connsiteY145" fmla="*/ 2476499 h 4676774"/>
                <a:gd name="connsiteX146" fmla="*/ 2682875 w 5559425"/>
                <a:gd name="connsiteY146" fmla="*/ 2441574 h 4676774"/>
                <a:gd name="connsiteX147" fmla="*/ 2635250 w 5559425"/>
                <a:gd name="connsiteY147" fmla="*/ 2409824 h 4676774"/>
                <a:gd name="connsiteX148" fmla="*/ 2616200 w 5559425"/>
                <a:gd name="connsiteY148" fmla="*/ 2393949 h 4676774"/>
                <a:gd name="connsiteX149" fmla="*/ 2600325 w 5559425"/>
                <a:gd name="connsiteY149" fmla="*/ 2378074 h 4676774"/>
                <a:gd name="connsiteX150" fmla="*/ 2587625 w 5559425"/>
                <a:gd name="connsiteY150" fmla="*/ 2359024 h 4676774"/>
                <a:gd name="connsiteX151" fmla="*/ 2574925 w 5559425"/>
                <a:gd name="connsiteY151" fmla="*/ 2339974 h 4676774"/>
                <a:gd name="connsiteX152" fmla="*/ 2565400 w 5559425"/>
                <a:gd name="connsiteY152" fmla="*/ 2320924 h 4676774"/>
                <a:gd name="connsiteX153" fmla="*/ 2559050 w 5559425"/>
                <a:gd name="connsiteY153" fmla="*/ 2298699 h 4676774"/>
                <a:gd name="connsiteX154" fmla="*/ 2555875 w 5559425"/>
                <a:gd name="connsiteY154" fmla="*/ 2276474 h 4676774"/>
                <a:gd name="connsiteX155" fmla="*/ 2552700 w 5559425"/>
                <a:gd name="connsiteY155" fmla="*/ 2251074 h 4676774"/>
                <a:gd name="connsiteX156" fmla="*/ 2555875 w 5559425"/>
                <a:gd name="connsiteY156" fmla="*/ 2228849 h 4676774"/>
                <a:gd name="connsiteX157" fmla="*/ 2559050 w 5559425"/>
                <a:gd name="connsiteY157" fmla="*/ 2206624 h 4676774"/>
                <a:gd name="connsiteX158" fmla="*/ 2562225 w 5559425"/>
                <a:gd name="connsiteY158" fmla="*/ 2184399 h 4676774"/>
                <a:gd name="connsiteX159" fmla="*/ 2571750 w 5559425"/>
                <a:gd name="connsiteY159" fmla="*/ 2162174 h 4676774"/>
                <a:gd name="connsiteX160" fmla="*/ 2581275 w 5559425"/>
                <a:gd name="connsiteY160" fmla="*/ 2143124 h 4676774"/>
                <a:gd name="connsiteX161" fmla="*/ 2593975 w 5559425"/>
                <a:gd name="connsiteY161" fmla="*/ 2124074 h 4676774"/>
                <a:gd name="connsiteX162" fmla="*/ 2609850 w 5559425"/>
                <a:gd name="connsiteY162" fmla="*/ 2108199 h 4676774"/>
                <a:gd name="connsiteX163" fmla="*/ 2625725 w 5559425"/>
                <a:gd name="connsiteY163" fmla="*/ 2092324 h 4676774"/>
                <a:gd name="connsiteX164" fmla="*/ 2644775 w 5559425"/>
                <a:gd name="connsiteY164" fmla="*/ 2079624 h 4676774"/>
                <a:gd name="connsiteX165" fmla="*/ 2667000 w 5559425"/>
                <a:gd name="connsiteY165" fmla="*/ 2066924 h 4676774"/>
                <a:gd name="connsiteX166" fmla="*/ 2695575 w 5559425"/>
                <a:gd name="connsiteY166" fmla="*/ 2057399 h 4676774"/>
                <a:gd name="connsiteX167" fmla="*/ 2724150 w 5559425"/>
                <a:gd name="connsiteY167" fmla="*/ 2047874 h 4676774"/>
                <a:gd name="connsiteX168" fmla="*/ 2759075 w 5559425"/>
                <a:gd name="connsiteY168" fmla="*/ 2041524 h 4676774"/>
                <a:gd name="connsiteX169" fmla="*/ 2797175 w 5559425"/>
                <a:gd name="connsiteY169" fmla="*/ 2038349 h 4676774"/>
                <a:gd name="connsiteX170" fmla="*/ 2838450 w 5559425"/>
                <a:gd name="connsiteY170" fmla="*/ 2035174 h 4676774"/>
                <a:gd name="connsiteX171" fmla="*/ 2886075 w 5559425"/>
                <a:gd name="connsiteY171" fmla="*/ 2035174 h 4676774"/>
                <a:gd name="connsiteX172" fmla="*/ 2933700 w 5559425"/>
                <a:gd name="connsiteY172" fmla="*/ 2035174 h 4676774"/>
                <a:gd name="connsiteX173" fmla="*/ 2981325 w 5559425"/>
                <a:gd name="connsiteY173" fmla="*/ 2038349 h 4676774"/>
                <a:gd name="connsiteX174" fmla="*/ 3032125 w 5559425"/>
                <a:gd name="connsiteY174" fmla="*/ 2044699 h 4676774"/>
                <a:gd name="connsiteX175" fmla="*/ 3079750 w 5559425"/>
                <a:gd name="connsiteY175" fmla="*/ 2054224 h 4676774"/>
                <a:gd name="connsiteX176" fmla="*/ 3165475 w 5559425"/>
                <a:gd name="connsiteY176" fmla="*/ 2073274 h 4676774"/>
                <a:gd name="connsiteX177" fmla="*/ 3225800 w 5559425"/>
                <a:gd name="connsiteY177" fmla="*/ 2089149 h 4676774"/>
                <a:gd name="connsiteX178" fmla="*/ 3238500 w 5559425"/>
                <a:gd name="connsiteY178" fmla="*/ 2089149 h 4676774"/>
                <a:gd name="connsiteX179" fmla="*/ 3251200 w 5559425"/>
                <a:gd name="connsiteY179" fmla="*/ 2082799 h 4676774"/>
                <a:gd name="connsiteX180" fmla="*/ 3260725 w 5559425"/>
                <a:gd name="connsiteY180" fmla="*/ 2073274 h 4676774"/>
                <a:gd name="connsiteX181" fmla="*/ 3273425 w 5559425"/>
                <a:gd name="connsiteY181" fmla="*/ 2054224 h 4676774"/>
                <a:gd name="connsiteX182" fmla="*/ 3295650 w 5559425"/>
                <a:gd name="connsiteY182" fmla="*/ 2006599 h 4676774"/>
                <a:gd name="connsiteX183" fmla="*/ 3311525 w 5559425"/>
                <a:gd name="connsiteY183" fmla="*/ 1958974 h 4676774"/>
                <a:gd name="connsiteX184" fmla="*/ 3321050 w 5559425"/>
                <a:gd name="connsiteY184" fmla="*/ 1904999 h 4676774"/>
                <a:gd name="connsiteX185" fmla="*/ 3324225 w 5559425"/>
                <a:gd name="connsiteY185" fmla="*/ 1857374 h 4676774"/>
                <a:gd name="connsiteX186" fmla="*/ 3324225 w 5559425"/>
                <a:gd name="connsiteY186" fmla="*/ 1835149 h 4676774"/>
                <a:gd name="connsiteX187" fmla="*/ 3317875 w 5559425"/>
                <a:gd name="connsiteY187" fmla="*/ 1819274 h 4676774"/>
                <a:gd name="connsiteX188" fmla="*/ 3311525 w 5559425"/>
                <a:gd name="connsiteY188" fmla="*/ 1806574 h 4676774"/>
                <a:gd name="connsiteX189" fmla="*/ 3298825 w 5559425"/>
                <a:gd name="connsiteY189" fmla="*/ 1797049 h 4676774"/>
                <a:gd name="connsiteX190" fmla="*/ 3254375 w 5559425"/>
                <a:gd name="connsiteY190" fmla="*/ 1784349 h 4676774"/>
                <a:gd name="connsiteX191" fmla="*/ 3197225 w 5559425"/>
                <a:gd name="connsiteY191" fmla="*/ 1768474 h 4676774"/>
                <a:gd name="connsiteX192" fmla="*/ 3159125 w 5559425"/>
                <a:gd name="connsiteY192" fmla="*/ 1762124 h 4676774"/>
                <a:gd name="connsiteX193" fmla="*/ 3117850 w 5559425"/>
                <a:gd name="connsiteY193" fmla="*/ 1755774 h 4676774"/>
                <a:gd name="connsiteX194" fmla="*/ 3019425 w 5559425"/>
                <a:gd name="connsiteY194" fmla="*/ 1746249 h 4676774"/>
                <a:gd name="connsiteX195" fmla="*/ 3019425 w 5559425"/>
                <a:gd name="connsiteY195" fmla="*/ 1609724 h 4676774"/>
                <a:gd name="connsiteX196" fmla="*/ 3019425 w 5559425"/>
                <a:gd name="connsiteY196" fmla="*/ 1555749 h 4676774"/>
                <a:gd name="connsiteX197" fmla="*/ 3016250 w 5559425"/>
                <a:gd name="connsiteY197" fmla="*/ 1533524 h 4676774"/>
                <a:gd name="connsiteX198" fmla="*/ 3009900 w 5559425"/>
                <a:gd name="connsiteY198" fmla="*/ 1520824 h 4676774"/>
                <a:gd name="connsiteX199" fmla="*/ 3003550 w 5559425"/>
                <a:gd name="connsiteY199" fmla="*/ 1511299 h 4676774"/>
                <a:gd name="connsiteX200" fmla="*/ 2990850 w 5559425"/>
                <a:gd name="connsiteY200" fmla="*/ 1501774 h 4676774"/>
                <a:gd name="connsiteX201" fmla="*/ 2968625 w 5559425"/>
                <a:gd name="connsiteY201" fmla="*/ 1498599 h 4676774"/>
                <a:gd name="connsiteX202" fmla="*/ 2943225 w 5559425"/>
                <a:gd name="connsiteY202" fmla="*/ 1498599 h 4676774"/>
                <a:gd name="connsiteX203" fmla="*/ 2762250 w 5559425"/>
                <a:gd name="connsiteY203" fmla="*/ 1498599 h 4676774"/>
                <a:gd name="connsiteX204" fmla="*/ 2077933 w 5559425"/>
                <a:gd name="connsiteY204" fmla="*/ 438148 h 4676774"/>
                <a:gd name="connsiteX205" fmla="*/ 2048669 w 5559425"/>
                <a:gd name="connsiteY205" fmla="*/ 467412 h 4676774"/>
                <a:gd name="connsiteX206" fmla="*/ 2048669 w 5559425"/>
                <a:gd name="connsiteY206" fmla="*/ 769928 h 4676774"/>
                <a:gd name="connsiteX207" fmla="*/ 2075397 w 5559425"/>
                <a:gd name="connsiteY207" fmla="*/ 778225 h 4676774"/>
                <a:gd name="connsiteX208" fmla="*/ 2174524 w 5559425"/>
                <a:gd name="connsiteY208" fmla="*/ 877352 h 4676774"/>
                <a:gd name="connsiteX209" fmla="*/ 2184888 w 5559425"/>
                <a:gd name="connsiteY209" fmla="*/ 928686 h 4676774"/>
                <a:gd name="connsiteX210" fmla="*/ 3371361 w 5559425"/>
                <a:gd name="connsiteY210" fmla="*/ 928686 h 4676774"/>
                <a:gd name="connsiteX211" fmla="*/ 3381725 w 5559425"/>
                <a:gd name="connsiteY211" fmla="*/ 877352 h 4676774"/>
                <a:gd name="connsiteX212" fmla="*/ 3480853 w 5559425"/>
                <a:gd name="connsiteY212" fmla="*/ 778224 h 4676774"/>
                <a:gd name="connsiteX213" fmla="*/ 3507582 w 5559425"/>
                <a:gd name="connsiteY213" fmla="*/ 769927 h 4676774"/>
                <a:gd name="connsiteX214" fmla="*/ 3507582 w 5559425"/>
                <a:gd name="connsiteY214" fmla="*/ 467412 h 4676774"/>
                <a:gd name="connsiteX215" fmla="*/ 3478318 w 5559425"/>
                <a:gd name="connsiteY215" fmla="*/ 438148 h 4676774"/>
                <a:gd name="connsiteX216" fmla="*/ 2060754 w 5559425"/>
                <a:gd name="connsiteY216" fmla="*/ 0 h 4676774"/>
                <a:gd name="connsiteX217" fmla="*/ 3495494 w 5559425"/>
                <a:gd name="connsiteY217" fmla="*/ 0 h 4676774"/>
                <a:gd name="connsiteX218" fmla="*/ 3949699 w 5559425"/>
                <a:gd name="connsiteY218" fmla="*/ 454204 h 4676774"/>
                <a:gd name="connsiteX219" fmla="*/ 3949699 w 5559425"/>
                <a:gd name="connsiteY219" fmla="*/ 772638 h 4676774"/>
                <a:gd name="connsiteX220" fmla="*/ 3967697 w 5559425"/>
                <a:gd name="connsiteY220" fmla="*/ 778224 h 4676774"/>
                <a:gd name="connsiteX221" fmla="*/ 4066824 w 5559425"/>
                <a:gd name="connsiteY221" fmla="*/ 877352 h 4676774"/>
                <a:gd name="connsiteX222" fmla="*/ 4077188 w 5559425"/>
                <a:gd name="connsiteY222" fmla="*/ 928686 h 4676774"/>
                <a:gd name="connsiteX223" fmla="*/ 5316011 w 5559425"/>
                <a:gd name="connsiteY223" fmla="*/ 928686 h 4676774"/>
                <a:gd name="connsiteX224" fmla="*/ 5559425 w 5559425"/>
                <a:gd name="connsiteY224" fmla="*/ 1172100 h 4676774"/>
                <a:gd name="connsiteX225" fmla="*/ 5559425 w 5559425"/>
                <a:gd name="connsiteY225" fmla="*/ 4355572 h 4676774"/>
                <a:gd name="connsiteX226" fmla="*/ 5316011 w 5559425"/>
                <a:gd name="connsiteY226" fmla="*/ 4598986 h 4676774"/>
                <a:gd name="connsiteX227" fmla="*/ 4950129 w 5559425"/>
                <a:gd name="connsiteY227" fmla="*/ 4598986 h 4676774"/>
                <a:gd name="connsiteX228" fmla="*/ 4924434 w 5559425"/>
                <a:gd name="connsiteY228" fmla="*/ 4637096 h 4676774"/>
                <a:gd name="connsiteX229" fmla="*/ 4828643 w 5559425"/>
                <a:gd name="connsiteY229" fmla="*/ 4676774 h 4676774"/>
                <a:gd name="connsiteX230" fmla="*/ 4572531 w 5559425"/>
                <a:gd name="connsiteY230" fmla="*/ 4676774 h 4676774"/>
                <a:gd name="connsiteX231" fmla="*/ 4476740 w 5559425"/>
                <a:gd name="connsiteY231" fmla="*/ 4637096 h 4676774"/>
                <a:gd name="connsiteX232" fmla="*/ 4451046 w 5559425"/>
                <a:gd name="connsiteY232" fmla="*/ 4598986 h 4676774"/>
                <a:gd name="connsiteX233" fmla="*/ 1063928 w 5559425"/>
                <a:gd name="connsiteY233" fmla="*/ 4598986 h 4676774"/>
                <a:gd name="connsiteX234" fmla="*/ 1038234 w 5559425"/>
                <a:gd name="connsiteY234" fmla="*/ 4637096 h 4676774"/>
                <a:gd name="connsiteX235" fmla="*/ 942443 w 5559425"/>
                <a:gd name="connsiteY235" fmla="*/ 4676774 h 4676774"/>
                <a:gd name="connsiteX236" fmla="*/ 686331 w 5559425"/>
                <a:gd name="connsiteY236" fmla="*/ 4676774 h 4676774"/>
                <a:gd name="connsiteX237" fmla="*/ 590540 w 5559425"/>
                <a:gd name="connsiteY237" fmla="*/ 4637096 h 4676774"/>
                <a:gd name="connsiteX238" fmla="*/ 564846 w 5559425"/>
                <a:gd name="connsiteY238" fmla="*/ 4598986 h 4676774"/>
                <a:gd name="connsiteX239" fmla="*/ 243414 w 5559425"/>
                <a:gd name="connsiteY239" fmla="*/ 4598986 h 4676774"/>
                <a:gd name="connsiteX240" fmla="*/ 0 w 5559425"/>
                <a:gd name="connsiteY240" fmla="*/ 4355572 h 4676774"/>
                <a:gd name="connsiteX241" fmla="*/ 0 w 5559425"/>
                <a:gd name="connsiteY241" fmla="*/ 1172100 h 4676774"/>
                <a:gd name="connsiteX242" fmla="*/ 243414 w 5559425"/>
                <a:gd name="connsiteY242" fmla="*/ 928686 h 4676774"/>
                <a:gd name="connsiteX243" fmla="*/ 1479061 w 5559425"/>
                <a:gd name="connsiteY243" fmla="*/ 928686 h 4676774"/>
                <a:gd name="connsiteX244" fmla="*/ 1489425 w 5559425"/>
                <a:gd name="connsiteY244" fmla="*/ 877352 h 4676774"/>
                <a:gd name="connsiteX245" fmla="*/ 1588552 w 5559425"/>
                <a:gd name="connsiteY245" fmla="*/ 778225 h 4676774"/>
                <a:gd name="connsiteX246" fmla="*/ 1606549 w 5559425"/>
                <a:gd name="connsiteY246" fmla="*/ 772638 h 4676774"/>
                <a:gd name="connsiteX247" fmla="*/ 1606549 w 5559425"/>
                <a:gd name="connsiteY247" fmla="*/ 454204 h 4676774"/>
                <a:gd name="connsiteX248" fmla="*/ 2060754 w 5559425"/>
                <a:gd name="connsiteY248" fmla="*/ 0 h 467677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Lst>
              <a:rect l="l" t="t" r="r" b="b"/>
              <a:pathLst>
                <a:path w="5559425" h="4676774">
                  <a:moveTo>
                    <a:pt x="2733675" y="1498599"/>
                  </a:moveTo>
                  <a:lnTo>
                    <a:pt x="2708275" y="1501774"/>
                  </a:lnTo>
                  <a:lnTo>
                    <a:pt x="2689225" y="1511299"/>
                  </a:lnTo>
                  <a:lnTo>
                    <a:pt x="2673350" y="1520824"/>
                  </a:lnTo>
                  <a:lnTo>
                    <a:pt x="2663825" y="1536699"/>
                  </a:lnTo>
                  <a:lnTo>
                    <a:pt x="2657475" y="1555749"/>
                  </a:lnTo>
                  <a:lnTo>
                    <a:pt x="2654300" y="1577974"/>
                  </a:lnTo>
                  <a:lnTo>
                    <a:pt x="2654300" y="1603374"/>
                  </a:lnTo>
                  <a:lnTo>
                    <a:pt x="2654300" y="1758949"/>
                  </a:lnTo>
                  <a:lnTo>
                    <a:pt x="2593975" y="1771649"/>
                  </a:lnTo>
                  <a:lnTo>
                    <a:pt x="2540000" y="1787524"/>
                  </a:lnTo>
                  <a:lnTo>
                    <a:pt x="2492375" y="1806574"/>
                  </a:lnTo>
                  <a:lnTo>
                    <a:pt x="2444750" y="1828799"/>
                  </a:lnTo>
                  <a:lnTo>
                    <a:pt x="2400300" y="1854199"/>
                  </a:lnTo>
                  <a:lnTo>
                    <a:pt x="2362200" y="1879599"/>
                  </a:lnTo>
                  <a:lnTo>
                    <a:pt x="2327275" y="1911349"/>
                  </a:lnTo>
                  <a:lnTo>
                    <a:pt x="2292350" y="1943099"/>
                  </a:lnTo>
                  <a:lnTo>
                    <a:pt x="2266950" y="1978024"/>
                  </a:lnTo>
                  <a:lnTo>
                    <a:pt x="2241550" y="2016124"/>
                  </a:lnTo>
                  <a:lnTo>
                    <a:pt x="2219325" y="2054224"/>
                  </a:lnTo>
                  <a:lnTo>
                    <a:pt x="2203450" y="2092324"/>
                  </a:lnTo>
                  <a:lnTo>
                    <a:pt x="2190750" y="2130424"/>
                  </a:lnTo>
                  <a:lnTo>
                    <a:pt x="2181225" y="2168524"/>
                  </a:lnTo>
                  <a:lnTo>
                    <a:pt x="2174875" y="2209799"/>
                  </a:lnTo>
                  <a:lnTo>
                    <a:pt x="2171700" y="2251074"/>
                  </a:lnTo>
                  <a:lnTo>
                    <a:pt x="2174875" y="2314574"/>
                  </a:lnTo>
                  <a:lnTo>
                    <a:pt x="2184400" y="2371724"/>
                  </a:lnTo>
                  <a:lnTo>
                    <a:pt x="2197100" y="2425699"/>
                  </a:lnTo>
                  <a:lnTo>
                    <a:pt x="2216150" y="2476499"/>
                  </a:lnTo>
                  <a:lnTo>
                    <a:pt x="2238375" y="2520949"/>
                  </a:lnTo>
                  <a:lnTo>
                    <a:pt x="2266950" y="2562224"/>
                  </a:lnTo>
                  <a:lnTo>
                    <a:pt x="2298700" y="2603499"/>
                  </a:lnTo>
                  <a:lnTo>
                    <a:pt x="2333625" y="2638424"/>
                  </a:lnTo>
                  <a:lnTo>
                    <a:pt x="2371725" y="2670174"/>
                  </a:lnTo>
                  <a:lnTo>
                    <a:pt x="2413000" y="2701924"/>
                  </a:lnTo>
                  <a:lnTo>
                    <a:pt x="2457450" y="2730499"/>
                  </a:lnTo>
                  <a:lnTo>
                    <a:pt x="2501900" y="2755899"/>
                  </a:lnTo>
                  <a:lnTo>
                    <a:pt x="2600325" y="2803524"/>
                  </a:lnTo>
                  <a:lnTo>
                    <a:pt x="2701925" y="2844799"/>
                  </a:lnTo>
                  <a:lnTo>
                    <a:pt x="2790825" y="2882899"/>
                  </a:lnTo>
                  <a:lnTo>
                    <a:pt x="2863850" y="2920999"/>
                  </a:lnTo>
                  <a:lnTo>
                    <a:pt x="2924175" y="2955924"/>
                  </a:lnTo>
                  <a:lnTo>
                    <a:pt x="2946400" y="2974974"/>
                  </a:lnTo>
                  <a:lnTo>
                    <a:pt x="2968625" y="2994024"/>
                  </a:lnTo>
                  <a:lnTo>
                    <a:pt x="2984500" y="3009899"/>
                  </a:lnTo>
                  <a:lnTo>
                    <a:pt x="3000375" y="3032124"/>
                  </a:lnTo>
                  <a:lnTo>
                    <a:pt x="3013075" y="3051174"/>
                  </a:lnTo>
                  <a:lnTo>
                    <a:pt x="3022600" y="3073399"/>
                  </a:lnTo>
                  <a:lnTo>
                    <a:pt x="3028950" y="3095624"/>
                  </a:lnTo>
                  <a:lnTo>
                    <a:pt x="3035300" y="3121024"/>
                  </a:lnTo>
                  <a:lnTo>
                    <a:pt x="3038475" y="3146424"/>
                  </a:lnTo>
                  <a:lnTo>
                    <a:pt x="3041650" y="3171824"/>
                  </a:lnTo>
                  <a:lnTo>
                    <a:pt x="3038475" y="3203574"/>
                  </a:lnTo>
                  <a:lnTo>
                    <a:pt x="3032125" y="3232149"/>
                  </a:lnTo>
                  <a:lnTo>
                    <a:pt x="3025775" y="3257549"/>
                  </a:lnTo>
                  <a:lnTo>
                    <a:pt x="3013075" y="3279774"/>
                  </a:lnTo>
                  <a:lnTo>
                    <a:pt x="2997200" y="3301999"/>
                  </a:lnTo>
                  <a:lnTo>
                    <a:pt x="2978150" y="3317874"/>
                  </a:lnTo>
                  <a:lnTo>
                    <a:pt x="2955925" y="3333749"/>
                  </a:lnTo>
                  <a:lnTo>
                    <a:pt x="2927350" y="3349624"/>
                  </a:lnTo>
                  <a:lnTo>
                    <a:pt x="2898775" y="3359149"/>
                  </a:lnTo>
                  <a:lnTo>
                    <a:pt x="2870200" y="3371849"/>
                  </a:lnTo>
                  <a:lnTo>
                    <a:pt x="2803525" y="3384549"/>
                  </a:lnTo>
                  <a:lnTo>
                    <a:pt x="2733675" y="3394074"/>
                  </a:lnTo>
                  <a:lnTo>
                    <a:pt x="2657475" y="3397249"/>
                  </a:lnTo>
                  <a:lnTo>
                    <a:pt x="2581275" y="3397249"/>
                  </a:lnTo>
                  <a:lnTo>
                    <a:pt x="2517775" y="3390899"/>
                  </a:lnTo>
                  <a:lnTo>
                    <a:pt x="2457450" y="3384549"/>
                  </a:lnTo>
                  <a:lnTo>
                    <a:pt x="2406650" y="3375024"/>
                  </a:lnTo>
                  <a:lnTo>
                    <a:pt x="2324100" y="3349624"/>
                  </a:lnTo>
                  <a:lnTo>
                    <a:pt x="2257425" y="3324224"/>
                  </a:lnTo>
                  <a:lnTo>
                    <a:pt x="2232025" y="3314699"/>
                  </a:lnTo>
                  <a:lnTo>
                    <a:pt x="2212975" y="3308349"/>
                  </a:lnTo>
                  <a:lnTo>
                    <a:pt x="2203450" y="3311524"/>
                  </a:lnTo>
                  <a:lnTo>
                    <a:pt x="2193925" y="3317874"/>
                  </a:lnTo>
                  <a:lnTo>
                    <a:pt x="2184400" y="3330574"/>
                  </a:lnTo>
                  <a:lnTo>
                    <a:pt x="2174875" y="3346449"/>
                  </a:lnTo>
                  <a:lnTo>
                    <a:pt x="2159000" y="3390899"/>
                  </a:lnTo>
                  <a:lnTo>
                    <a:pt x="2146300" y="3441699"/>
                  </a:lnTo>
                  <a:lnTo>
                    <a:pt x="2133600" y="3495674"/>
                  </a:lnTo>
                  <a:lnTo>
                    <a:pt x="2130425" y="3546474"/>
                  </a:lnTo>
                  <a:lnTo>
                    <a:pt x="2130425" y="3568699"/>
                  </a:lnTo>
                  <a:lnTo>
                    <a:pt x="2130425" y="3587749"/>
                  </a:lnTo>
                  <a:lnTo>
                    <a:pt x="2133600" y="3600449"/>
                  </a:lnTo>
                  <a:lnTo>
                    <a:pt x="2139950" y="3606799"/>
                  </a:lnTo>
                  <a:lnTo>
                    <a:pt x="2168525" y="3622674"/>
                  </a:lnTo>
                  <a:lnTo>
                    <a:pt x="2203450" y="3641724"/>
                  </a:lnTo>
                  <a:lnTo>
                    <a:pt x="2247900" y="3657599"/>
                  </a:lnTo>
                  <a:lnTo>
                    <a:pt x="2301875" y="3673474"/>
                  </a:lnTo>
                  <a:lnTo>
                    <a:pt x="2362200" y="3689349"/>
                  </a:lnTo>
                  <a:lnTo>
                    <a:pt x="2432050" y="3702049"/>
                  </a:lnTo>
                  <a:lnTo>
                    <a:pt x="2511425" y="3711574"/>
                  </a:lnTo>
                  <a:lnTo>
                    <a:pt x="2597150" y="3717924"/>
                  </a:lnTo>
                  <a:lnTo>
                    <a:pt x="2597150" y="3829049"/>
                  </a:lnTo>
                  <a:lnTo>
                    <a:pt x="2597150" y="3860799"/>
                  </a:lnTo>
                  <a:lnTo>
                    <a:pt x="2603500" y="3886199"/>
                  </a:lnTo>
                  <a:lnTo>
                    <a:pt x="2609850" y="3905249"/>
                  </a:lnTo>
                  <a:lnTo>
                    <a:pt x="2619375" y="3921124"/>
                  </a:lnTo>
                  <a:lnTo>
                    <a:pt x="2632075" y="3930649"/>
                  </a:lnTo>
                  <a:lnTo>
                    <a:pt x="2647950" y="3936999"/>
                  </a:lnTo>
                  <a:lnTo>
                    <a:pt x="2670175" y="3940174"/>
                  </a:lnTo>
                  <a:lnTo>
                    <a:pt x="2695575" y="3940174"/>
                  </a:lnTo>
                  <a:lnTo>
                    <a:pt x="2879725" y="3940174"/>
                  </a:lnTo>
                  <a:lnTo>
                    <a:pt x="2905125" y="3940174"/>
                  </a:lnTo>
                  <a:lnTo>
                    <a:pt x="2924175" y="3936999"/>
                  </a:lnTo>
                  <a:lnTo>
                    <a:pt x="2940050" y="3930649"/>
                  </a:lnTo>
                  <a:lnTo>
                    <a:pt x="2946400" y="3924299"/>
                  </a:lnTo>
                  <a:lnTo>
                    <a:pt x="2952750" y="3911599"/>
                  </a:lnTo>
                  <a:lnTo>
                    <a:pt x="2959100" y="3892549"/>
                  </a:lnTo>
                  <a:lnTo>
                    <a:pt x="2959100" y="3870324"/>
                  </a:lnTo>
                  <a:lnTo>
                    <a:pt x="2962275" y="3841749"/>
                  </a:lnTo>
                  <a:lnTo>
                    <a:pt x="2962275" y="3689349"/>
                  </a:lnTo>
                  <a:lnTo>
                    <a:pt x="3009900" y="3679824"/>
                  </a:lnTo>
                  <a:lnTo>
                    <a:pt x="3057525" y="3663949"/>
                  </a:lnTo>
                  <a:lnTo>
                    <a:pt x="3101975" y="3648074"/>
                  </a:lnTo>
                  <a:lnTo>
                    <a:pt x="3146425" y="3629024"/>
                  </a:lnTo>
                  <a:lnTo>
                    <a:pt x="3187700" y="3609974"/>
                  </a:lnTo>
                  <a:lnTo>
                    <a:pt x="3225800" y="3584574"/>
                  </a:lnTo>
                  <a:lnTo>
                    <a:pt x="3260725" y="3555999"/>
                  </a:lnTo>
                  <a:lnTo>
                    <a:pt x="3295650" y="3527424"/>
                  </a:lnTo>
                  <a:lnTo>
                    <a:pt x="3324225" y="3492499"/>
                  </a:lnTo>
                  <a:lnTo>
                    <a:pt x="3349625" y="3454399"/>
                  </a:lnTo>
                  <a:lnTo>
                    <a:pt x="3371850" y="3413124"/>
                  </a:lnTo>
                  <a:lnTo>
                    <a:pt x="3390900" y="3371849"/>
                  </a:lnTo>
                  <a:lnTo>
                    <a:pt x="3406775" y="3324224"/>
                  </a:lnTo>
                  <a:lnTo>
                    <a:pt x="3419475" y="3270249"/>
                  </a:lnTo>
                  <a:lnTo>
                    <a:pt x="3425825" y="3216274"/>
                  </a:lnTo>
                  <a:lnTo>
                    <a:pt x="3429000" y="3155949"/>
                  </a:lnTo>
                  <a:lnTo>
                    <a:pt x="3425825" y="3101974"/>
                  </a:lnTo>
                  <a:lnTo>
                    <a:pt x="3419475" y="3051174"/>
                  </a:lnTo>
                  <a:lnTo>
                    <a:pt x="3406775" y="3003549"/>
                  </a:lnTo>
                  <a:lnTo>
                    <a:pt x="3394075" y="2955924"/>
                  </a:lnTo>
                  <a:lnTo>
                    <a:pt x="3371850" y="2911474"/>
                  </a:lnTo>
                  <a:lnTo>
                    <a:pt x="3349625" y="2870199"/>
                  </a:lnTo>
                  <a:lnTo>
                    <a:pt x="3317875" y="2828924"/>
                  </a:lnTo>
                  <a:lnTo>
                    <a:pt x="3286125" y="2790824"/>
                  </a:lnTo>
                  <a:lnTo>
                    <a:pt x="3248025" y="2755899"/>
                  </a:lnTo>
                  <a:lnTo>
                    <a:pt x="3206750" y="2720974"/>
                  </a:lnTo>
                  <a:lnTo>
                    <a:pt x="3162300" y="2689224"/>
                  </a:lnTo>
                  <a:lnTo>
                    <a:pt x="3114675" y="2657474"/>
                  </a:lnTo>
                  <a:lnTo>
                    <a:pt x="3063875" y="2625724"/>
                  </a:lnTo>
                  <a:lnTo>
                    <a:pt x="3006725" y="2597149"/>
                  </a:lnTo>
                  <a:lnTo>
                    <a:pt x="2946400" y="2568574"/>
                  </a:lnTo>
                  <a:lnTo>
                    <a:pt x="2886075" y="2539999"/>
                  </a:lnTo>
                  <a:lnTo>
                    <a:pt x="2806700" y="2508249"/>
                  </a:lnTo>
                  <a:lnTo>
                    <a:pt x="2740025" y="2476499"/>
                  </a:lnTo>
                  <a:lnTo>
                    <a:pt x="2682875" y="2441574"/>
                  </a:lnTo>
                  <a:lnTo>
                    <a:pt x="2635250" y="2409824"/>
                  </a:lnTo>
                  <a:lnTo>
                    <a:pt x="2616200" y="2393949"/>
                  </a:lnTo>
                  <a:lnTo>
                    <a:pt x="2600325" y="2378074"/>
                  </a:lnTo>
                  <a:lnTo>
                    <a:pt x="2587625" y="2359024"/>
                  </a:lnTo>
                  <a:lnTo>
                    <a:pt x="2574925" y="2339974"/>
                  </a:lnTo>
                  <a:lnTo>
                    <a:pt x="2565400" y="2320924"/>
                  </a:lnTo>
                  <a:lnTo>
                    <a:pt x="2559050" y="2298699"/>
                  </a:lnTo>
                  <a:lnTo>
                    <a:pt x="2555875" y="2276474"/>
                  </a:lnTo>
                  <a:lnTo>
                    <a:pt x="2552700" y="2251074"/>
                  </a:lnTo>
                  <a:lnTo>
                    <a:pt x="2555875" y="2228849"/>
                  </a:lnTo>
                  <a:lnTo>
                    <a:pt x="2559050" y="2206624"/>
                  </a:lnTo>
                  <a:lnTo>
                    <a:pt x="2562225" y="2184399"/>
                  </a:lnTo>
                  <a:lnTo>
                    <a:pt x="2571750" y="2162174"/>
                  </a:lnTo>
                  <a:lnTo>
                    <a:pt x="2581275" y="2143124"/>
                  </a:lnTo>
                  <a:lnTo>
                    <a:pt x="2593975" y="2124074"/>
                  </a:lnTo>
                  <a:lnTo>
                    <a:pt x="2609850" y="2108199"/>
                  </a:lnTo>
                  <a:lnTo>
                    <a:pt x="2625725" y="2092324"/>
                  </a:lnTo>
                  <a:lnTo>
                    <a:pt x="2644775" y="2079624"/>
                  </a:lnTo>
                  <a:lnTo>
                    <a:pt x="2667000" y="2066924"/>
                  </a:lnTo>
                  <a:lnTo>
                    <a:pt x="2695575" y="2057399"/>
                  </a:lnTo>
                  <a:lnTo>
                    <a:pt x="2724150" y="2047874"/>
                  </a:lnTo>
                  <a:lnTo>
                    <a:pt x="2759075" y="2041524"/>
                  </a:lnTo>
                  <a:lnTo>
                    <a:pt x="2797175" y="2038349"/>
                  </a:lnTo>
                  <a:lnTo>
                    <a:pt x="2838450" y="2035174"/>
                  </a:lnTo>
                  <a:lnTo>
                    <a:pt x="2886075" y="2035174"/>
                  </a:lnTo>
                  <a:lnTo>
                    <a:pt x="2933700" y="2035174"/>
                  </a:lnTo>
                  <a:lnTo>
                    <a:pt x="2981325" y="2038349"/>
                  </a:lnTo>
                  <a:lnTo>
                    <a:pt x="3032125" y="2044699"/>
                  </a:lnTo>
                  <a:lnTo>
                    <a:pt x="3079750" y="2054224"/>
                  </a:lnTo>
                  <a:lnTo>
                    <a:pt x="3165475" y="2073274"/>
                  </a:lnTo>
                  <a:lnTo>
                    <a:pt x="3225800" y="2089149"/>
                  </a:lnTo>
                  <a:lnTo>
                    <a:pt x="3238500" y="2089149"/>
                  </a:lnTo>
                  <a:lnTo>
                    <a:pt x="3251200" y="2082799"/>
                  </a:lnTo>
                  <a:lnTo>
                    <a:pt x="3260725" y="2073274"/>
                  </a:lnTo>
                  <a:lnTo>
                    <a:pt x="3273425" y="2054224"/>
                  </a:lnTo>
                  <a:lnTo>
                    <a:pt x="3295650" y="2006599"/>
                  </a:lnTo>
                  <a:lnTo>
                    <a:pt x="3311525" y="1958974"/>
                  </a:lnTo>
                  <a:lnTo>
                    <a:pt x="3321050" y="1904999"/>
                  </a:lnTo>
                  <a:lnTo>
                    <a:pt x="3324225" y="1857374"/>
                  </a:lnTo>
                  <a:lnTo>
                    <a:pt x="3324225" y="1835149"/>
                  </a:lnTo>
                  <a:lnTo>
                    <a:pt x="3317875" y="1819274"/>
                  </a:lnTo>
                  <a:lnTo>
                    <a:pt x="3311525" y="1806574"/>
                  </a:lnTo>
                  <a:lnTo>
                    <a:pt x="3298825" y="1797049"/>
                  </a:lnTo>
                  <a:lnTo>
                    <a:pt x="3254375" y="1784349"/>
                  </a:lnTo>
                  <a:lnTo>
                    <a:pt x="3197225" y="1768474"/>
                  </a:lnTo>
                  <a:lnTo>
                    <a:pt x="3159125" y="1762124"/>
                  </a:lnTo>
                  <a:lnTo>
                    <a:pt x="3117850" y="1755774"/>
                  </a:lnTo>
                  <a:lnTo>
                    <a:pt x="3019425" y="1746249"/>
                  </a:lnTo>
                  <a:lnTo>
                    <a:pt x="3019425" y="1609724"/>
                  </a:lnTo>
                  <a:lnTo>
                    <a:pt x="3019425" y="1555749"/>
                  </a:lnTo>
                  <a:lnTo>
                    <a:pt x="3016250" y="1533524"/>
                  </a:lnTo>
                  <a:lnTo>
                    <a:pt x="3009900" y="1520824"/>
                  </a:lnTo>
                  <a:lnTo>
                    <a:pt x="3003550" y="1511299"/>
                  </a:lnTo>
                  <a:lnTo>
                    <a:pt x="2990850" y="1501774"/>
                  </a:lnTo>
                  <a:lnTo>
                    <a:pt x="2968625" y="1498599"/>
                  </a:lnTo>
                  <a:lnTo>
                    <a:pt x="2943225" y="1498599"/>
                  </a:lnTo>
                  <a:lnTo>
                    <a:pt x="2762250" y="1498599"/>
                  </a:lnTo>
                  <a:close/>
                  <a:moveTo>
                    <a:pt x="2077933" y="438148"/>
                  </a:moveTo>
                  <a:cubicBezTo>
                    <a:pt x="2061771" y="438148"/>
                    <a:pt x="2048669" y="451250"/>
                    <a:pt x="2048669" y="467412"/>
                  </a:cubicBezTo>
                  <a:lnTo>
                    <a:pt x="2048669" y="769928"/>
                  </a:lnTo>
                  <a:lnTo>
                    <a:pt x="2075397" y="778225"/>
                  </a:lnTo>
                  <a:cubicBezTo>
                    <a:pt x="2119967" y="797076"/>
                    <a:pt x="2155673" y="832782"/>
                    <a:pt x="2174524" y="877352"/>
                  </a:cubicBezTo>
                  <a:lnTo>
                    <a:pt x="2184888" y="928686"/>
                  </a:lnTo>
                  <a:lnTo>
                    <a:pt x="3371361" y="928686"/>
                  </a:lnTo>
                  <a:lnTo>
                    <a:pt x="3381725" y="877352"/>
                  </a:lnTo>
                  <a:cubicBezTo>
                    <a:pt x="3400577" y="832782"/>
                    <a:pt x="3436283" y="797076"/>
                    <a:pt x="3480853" y="778224"/>
                  </a:cubicBezTo>
                  <a:lnTo>
                    <a:pt x="3507582" y="769927"/>
                  </a:lnTo>
                  <a:lnTo>
                    <a:pt x="3507582" y="467412"/>
                  </a:lnTo>
                  <a:cubicBezTo>
                    <a:pt x="3507582" y="451250"/>
                    <a:pt x="3494480" y="438148"/>
                    <a:pt x="3478318" y="438148"/>
                  </a:cubicBezTo>
                  <a:close/>
                  <a:moveTo>
                    <a:pt x="2060754" y="0"/>
                  </a:moveTo>
                  <a:lnTo>
                    <a:pt x="3495494" y="0"/>
                  </a:lnTo>
                  <a:cubicBezTo>
                    <a:pt x="3746344" y="0"/>
                    <a:pt x="3949699" y="203354"/>
                    <a:pt x="3949699" y="454204"/>
                  </a:cubicBezTo>
                  <a:lnTo>
                    <a:pt x="3949699" y="772638"/>
                  </a:lnTo>
                  <a:lnTo>
                    <a:pt x="3967697" y="778224"/>
                  </a:lnTo>
                  <a:cubicBezTo>
                    <a:pt x="4012267" y="797076"/>
                    <a:pt x="4047973" y="832782"/>
                    <a:pt x="4066824" y="877352"/>
                  </a:cubicBezTo>
                  <a:lnTo>
                    <a:pt x="4077188" y="928686"/>
                  </a:lnTo>
                  <a:lnTo>
                    <a:pt x="5316011" y="928686"/>
                  </a:lnTo>
                  <a:cubicBezTo>
                    <a:pt x="5450445" y="928686"/>
                    <a:pt x="5559425" y="1037666"/>
                    <a:pt x="5559425" y="1172100"/>
                  </a:cubicBezTo>
                  <a:lnTo>
                    <a:pt x="5559425" y="4355572"/>
                  </a:lnTo>
                  <a:cubicBezTo>
                    <a:pt x="5559425" y="4490006"/>
                    <a:pt x="5450445" y="4598986"/>
                    <a:pt x="5316011" y="4598986"/>
                  </a:cubicBezTo>
                  <a:lnTo>
                    <a:pt x="4950129" y="4598986"/>
                  </a:lnTo>
                  <a:lnTo>
                    <a:pt x="4924434" y="4637096"/>
                  </a:lnTo>
                  <a:cubicBezTo>
                    <a:pt x="4899919" y="4661611"/>
                    <a:pt x="4866052" y="4676774"/>
                    <a:pt x="4828643" y="4676774"/>
                  </a:cubicBezTo>
                  <a:lnTo>
                    <a:pt x="4572531" y="4676774"/>
                  </a:lnTo>
                  <a:cubicBezTo>
                    <a:pt x="4535123" y="4676774"/>
                    <a:pt x="4501256" y="4661611"/>
                    <a:pt x="4476740" y="4637096"/>
                  </a:cubicBezTo>
                  <a:lnTo>
                    <a:pt x="4451046" y="4598986"/>
                  </a:lnTo>
                  <a:lnTo>
                    <a:pt x="1063928" y="4598986"/>
                  </a:lnTo>
                  <a:lnTo>
                    <a:pt x="1038234" y="4637096"/>
                  </a:lnTo>
                  <a:cubicBezTo>
                    <a:pt x="1013719" y="4661611"/>
                    <a:pt x="979851" y="4676774"/>
                    <a:pt x="942443" y="4676774"/>
                  </a:cubicBezTo>
                  <a:lnTo>
                    <a:pt x="686331" y="4676774"/>
                  </a:lnTo>
                  <a:cubicBezTo>
                    <a:pt x="648922" y="4676774"/>
                    <a:pt x="615055" y="4661611"/>
                    <a:pt x="590540" y="4637096"/>
                  </a:cubicBezTo>
                  <a:lnTo>
                    <a:pt x="564846" y="4598986"/>
                  </a:lnTo>
                  <a:lnTo>
                    <a:pt x="243414" y="4598986"/>
                  </a:lnTo>
                  <a:cubicBezTo>
                    <a:pt x="108980" y="4598986"/>
                    <a:pt x="0" y="4490006"/>
                    <a:pt x="0" y="4355572"/>
                  </a:cubicBezTo>
                  <a:lnTo>
                    <a:pt x="0" y="1172100"/>
                  </a:lnTo>
                  <a:cubicBezTo>
                    <a:pt x="0" y="1037666"/>
                    <a:pt x="108980" y="928686"/>
                    <a:pt x="243414" y="928686"/>
                  </a:cubicBezTo>
                  <a:lnTo>
                    <a:pt x="1479061" y="928686"/>
                  </a:lnTo>
                  <a:lnTo>
                    <a:pt x="1489425" y="877352"/>
                  </a:lnTo>
                  <a:cubicBezTo>
                    <a:pt x="1508276" y="832782"/>
                    <a:pt x="1543982" y="797076"/>
                    <a:pt x="1588552" y="778225"/>
                  </a:cubicBezTo>
                  <a:lnTo>
                    <a:pt x="1606549" y="772638"/>
                  </a:lnTo>
                  <a:lnTo>
                    <a:pt x="1606549" y="454204"/>
                  </a:lnTo>
                  <a:cubicBezTo>
                    <a:pt x="1606549" y="203354"/>
                    <a:pt x="1809904" y="0"/>
                    <a:pt x="2060754"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defTabSz="1218565" eaLnBrk="1" fontAlgn="auto" hangingPunct="1">
                <a:spcBef>
                  <a:spcPts val="0"/>
                </a:spcBef>
                <a:spcAft>
                  <a:spcPts val="0"/>
                </a:spcAft>
                <a:defRPr/>
              </a:pPr>
              <a:endParaRPr lang="zh-CN" altLang="en-US" sz="1015" dirty="0">
                <a:solidFill>
                  <a:srgbClr val="FFFFFF"/>
                </a:solidFill>
                <a:ea typeface="方正黑体简体" panose="02010601030101010101" pitchFamily="2" charset="-122"/>
                <a:cs typeface="+mn-lt"/>
                <a:sym typeface="+mn-lt"/>
              </a:endParaRPr>
            </a:p>
          </p:txBody>
        </p:sp>
      </p:grpSp>
      <p:grpSp>
        <p:nvGrpSpPr>
          <p:cNvPr id="166" name="组合 165"/>
          <p:cNvGrpSpPr/>
          <p:nvPr/>
        </p:nvGrpSpPr>
        <p:grpSpPr>
          <a:xfrm>
            <a:off x="5605684" y="4812349"/>
            <a:ext cx="518953" cy="518953"/>
            <a:chOff x="7858125" y="5094288"/>
            <a:chExt cx="692150" cy="692150"/>
          </a:xfrm>
        </p:grpSpPr>
        <p:sp>
          <p:nvSpPr>
            <p:cNvPr id="167" name="椭圆 166"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a:off x="7858125" y="5094288"/>
              <a:ext cx="692150" cy="692150"/>
            </a:xfrm>
            <a:prstGeom prst="ellipse">
              <a:avLst/>
            </a:prstGeom>
            <a:solidFill>
              <a:srgbClr val="FB463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68" name="KSO_Shape"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bwMode="auto">
            <a:xfrm>
              <a:off x="8016875" y="5265738"/>
              <a:ext cx="365125" cy="363537"/>
            </a:xfrm>
            <a:custGeom>
              <a:avLst/>
              <a:gdLst>
                <a:gd name="T0" fmla="*/ 2147483647 w 3896"/>
                <a:gd name="T1" fmla="*/ 2147483647 h 3896"/>
                <a:gd name="T2" fmla="*/ 0 w 3896"/>
                <a:gd name="T3" fmla="*/ 2147483647 h 3896"/>
                <a:gd name="T4" fmla="*/ 2147483647 w 3896"/>
                <a:gd name="T5" fmla="*/ 0 h 3896"/>
                <a:gd name="T6" fmla="*/ 2147483647 w 3896"/>
                <a:gd name="T7" fmla="*/ 2147483647 h 3896"/>
                <a:gd name="T8" fmla="*/ 2147483647 w 3896"/>
                <a:gd name="T9" fmla="*/ 2147483647 h 3896"/>
                <a:gd name="T10" fmla="*/ 2147483647 w 3896"/>
                <a:gd name="T11" fmla="*/ 2147483647 h 3896"/>
                <a:gd name="T12" fmla="*/ 2147483647 w 3896"/>
                <a:gd name="T13" fmla="*/ 2147483647 h 3896"/>
                <a:gd name="T14" fmla="*/ 2147483647 w 3896"/>
                <a:gd name="T15" fmla="*/ 2147483647 h 3896"/>
                <a:gd name="T16" fmla="*/ 2147483647 w 3896"/>
                <a:gd name="T17" fmla="*/ 2147483647 h 3896"/>
                <a:gd name="T18" fmla="*/ 2147483647 w 3896"/>
                <a:gd name="T19" fmla="*/ 2147483647 h 3896"/>
                <a:gd name="T20" fmla="*/ 2147483647 w 3896"/>
                <a:gd name="T21" fmla="*/ 2147483647 h 3896"/>
                <a:gd name="T22" fmla="*/ 2147483647 w 3896"/>
                <a:gd name="T23" fmla="*/ 2147483647 h 3896"/>
                <a:gd name="T24" fmla="*/ 2147483647 w 3896"/>
                <a:gd name="T25" fmla="*/ 2147483647 h 3896"/>
                <a:gd name="T26" fmla="*/ 2147483647 w 3896"/>
                <a:gd name="T27" fmla="*/ 2147483647 h 3896"/>
                <a:gd name="T28" fmla="*/ 2147483647 w 3896"/>
                <a:gd name="T29" fmla="*/ 2147483647 h 3896"/>
                <a:gd name="T30" fmla="*/ 2147483647 w 3896"/>
                <a:gd name="T31" fmla="*/ 2147483647 h 3896"/>
                <a:gd name="T32" fmla="*/ 2147483647 w 3896"/>
                <a:gd name="T33" fmla="*/ 2147483647 h 3896"/>
                <a:gd name="T34" fmla="*/ 2147483647 w 3896"/>
                <a:gd name="T35" fmla="*/ 2147483647 h 3896"/>
                <a:gd name="T36" fmla="*/ 2147483647 w 3896"/>
                <a:gd name="T37" fmla="*/ 2147483647 h 3896"/>
                <a:gd name="T38" fmla="*/ 2147483647 w 3896"/>
                <a:gd name="T39" fmla="*/ 2147483647 h 3896"/>
                <a:gd name="T40" fmla="*/ 2147483647 w 3896"/>
                <a:gd name="T41" fmla="*/ 2147483647 h 3896"/>
                <a:gd name="T42" fmla="*/ 2147483647 w 3896"/>
                <a:gd name="T43" fmla="*/ 2147483647 h 3896"/>
                <a:gd name="T44" fmla="*/ 2147483647 w 3896"/>
                <a:gd name="T45" fmla="*/ 2147483647 h 3896"/>
                <a:gd name="T46" fmla="*/ 2147483647 w 3896"/>
                <a:gd name="T47" fmla="*/ 2147483647 h 389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896" h="3896">
                  <a:moveTo>
                    <a:pt x="1948" y="3896"/>
                  </a:moveTo>
                  <a:cubicBezTo>
                    <a:pt x="872" y="3896"/>
                    <a:pt x="0" y="3024"/>
                    <a:pt x="0" y="1948"/>
                  </a:cubicBezTo>
                  <a:cubicBezTo>
                    <a:pt x="0" y="872"/>
                    <a:pt x="872" y="0"/>
                    <a:pt x="1948" y="0"/>
                  </a:cubicBezTo>
                  <a:cubicBezTo>
                    <a:pt x="3024" y="0"/>
                    <a:pt x="3896" y="872"/>
                    <a:pt x="3896" y="1948"/>
                  </a:cubicBezTo>
                  <a:cubicBezTo>
                    <a:pt x="3896" y="3024"/>
                    <a:pt x="3024" y="3896"/>
                    <a:pt x="1948" y="3896"/>
                  </a:cubicBezTo>
                  <a:close/>
                  <a:moveTo>
                    <a:pt x="3018" y="839"/>
                  </a:moveTo>
                  <a:cubicBezTo>
                    <a:pt x="2852" y="674"/>
                    <a:pt x="2687" y="839"/>
                    <a:pt x="2687" y="839"/>
                  </a:cubicBezTo>
                  <a:cubicBezTo>
                    <a:pt x="2108" y="1418"/>
                    <a:pt x="2108" y="1418"/>
                    <a:pt x="2108" y="1418"/>
                  </a:cubicBezTo>
                  <a:cubicBezTo>
                    <a:pt x="869" y="1170"/>
                    <a:pt x="869" y="1170"/>
                    <a:pt x="869" y="1170"/>
                  </a:cubicBezTo>
                  <a:cubicBezTo>
                    <a:pt x="703" y="1335"/>
                    <a:pt x="703" y="1335"/>
                    <a:pt x="703" y="1335"/>
                  </a:cubicBezTo>
                  <a:cubicBezTo>
                    <a:pt x="1695" y="1831"/>
                    <a:pt x="1695" y="1831"/>
                    <a:pt x="1695" y="1831"/>
                  </a:cubicBezTo>
                  <a:cubicBezTo>
                    <a:pt x="1232" y="2294"/>
                    <a:pt x="1232" y="2294"/>
                    <a:pt x="1232" y="2294"/>
                  </a:cubicBezTo>
                  <a:cubicBezTo>
                    <a:pt x="786" y="2245"/>
                    <a:pt x="786" y="2245"/>
                    <a:pt x="786" y="2245"/>
                  </a:cubicBezTo>
                  <a:cubicBezTo>
                    <a:pt x="621" y="2410"/>
                    <a:pt x="621" y="2410"/>
                    <a:pt x="621" y="2410"/>
                  </a:cubicBezTo>
                  <a:cubicBezTo>
                    <a:pt x="1199" y="2658"/>
                    <a:pt x="1199" y="2658"/>
                    <a:pt x="1199" y="2658"/>
                  </a:cubicBezTo>
                  <a:cubicBezTo>
                    <a:pt x="1447" y="3236"/>
                    <a:pt x="1447" y="3236"/>
                    <a:pt x="1447" y="3236"/>
                  </a:cubicBezTo>
                  <a:cubicBezTo>
                    <a:pt x="1612" y="3071"/>
                    <a:pt x="1612" y="3071"/>
                    <a:pt x="1612" y="3071"/>
                  </a:cubicBezTo>
                  <a:cubicBezTo>
                    <a:pt x="1563" y="2625"/>
                    <a:pt x="1563" y="2625"/>
                    <a:pt x="1563" y="2625"/>
                  </a:cubicBezTo>
                  <a:cubicBezTo>
                    <a:pt x="2026" y="2162"/>
                    <a:pt x="2026" y="2162"/>
                    <a:pt x="2026" y="2162"/>
                  </a:cubicBezTo>
                  <a:cubicBezTo>
                    <a:pt x="2522" y="3154"/>
                    <a:pt x="2522" y="3154"/>
                    <a:pt x="2522" y="3154"/>
                  </a:cubicBezTo>
                  <a:cubicBezTo>
                    <a:pt x="2687" y="2989"/>
                    <a:pt x="2687" y="2989"/>
                    <a:pt x="2687" y="2989"/>
                  </a:cubicBezTo>
                  <a:cubicBezTo>
                    <a:pt x="2439" y="1749"/>
                    <a:pt x="2439" y="1749"/>
                    <a:pt x="2439" y="1749"/>
                  </a:cubicBezTo>
                  <a:cubicBezTo>
                    <a:pt x="3018" y="1170"/>
                    <a:pt x="3018" y="1170"/>
                    <a:pt x="3018" y="1170"/>
                  </a:cubicBezTo>
                  <a:cubicBezTo>
                    <a:pt x="3018" y="1170"/>
                    <a:pt x="3183" y="1005"/>
                    <a:pt x="3018" y="839"/>
                  </a:cubicBez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nchor="ctr" anchorCtr="1"/>
            <a:lstStyle/>
            <a:p>
              <a:pPr defTabSz="1218565" fontAlgn="base">
                <a:spcBef>
                  <a:spcPct val="0"/>
                </a:spcBef>
                <a:spcAft>
                  <a:spcPct val="0"/>
                </a:spcAft>
              </a:pPr>
              <a:endParaRPr lang="zh-CN" altLang="en-US" sz="1015" dirty="0">
                <a:solidFill>
                  <a:srgbClr val="000000"/>
                </a:solidFill>
                <a:ea typeface="方正黑体简体" panose="02010601030101010101" pitchFamily="2" charset="-122"/>
                <a:cs typeface="+mn-lt"/>
                <a:sym typeface="+mn-lt"/>
              </a:endParaRPr>
            </a:p>
          </p:txBody>
        </p:sp>
      </p:grpSp>
      <p:sp>
        <p:nvSpPr>
          <p:cNvPr id="169" name="椭圆 168"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p:nvPr/>
        </p:nvSpPr>
        <p:spPr>
          <a:xfrm rot="19609735">
            <a:off x="3154363" y="2482268"/>
            <a:ext cx="153543" cy="153543"/>
          </a:xfrm>
          <a:prstGeom prst="ellipse">
            <a:avLst/>
          </a:prstGeom>
          <a:solidFill>
            <a:srgbClr val="FFA3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1218565" fontAlgn="base">
              <a:spcBef>
                <a:spcPct val="0"/>
              </a:spcBef>
              <a:spcAft>
                <a:spcPct val="0"/>
              </a:spcAft>
              <a:defRPr/>
            </a:pPr>
            <a:endParaRPr lang="zh-CN" altLang="en-US" sz="1015" dirty="0">
              <a:solidFill>
                <a:srgbClr val="FFFFFF"/>
              </a:solidFill>
              <a:ea typeface="方正黑体简体" panose="02010601030101010101" pitchFamily="2" charset="-122"/>
              <a:cs typeface="+mn-lt"/>
              <a:sym typeface="+mn-lt"/>
            </a:endParaRPr>
          </a:p>
        </p:txBody>
      </p:sp>
      <p:sp>
        <p:nvSpPr>
          <p:cNvPr id="170" name="MH_SubTitle_1" descr="e7d195523061f1c0dc4eb095ef98a80d432ab5f5ac2fa1ec9A04093C40641F0917DB5F0ACB951B229F3670423540916292DB116844AAB0F00FEFF6E8E4293DAC5FD3F90415D8F35813B35A693A33C33F3D5BFF0641E6EC05FF3B6B060D1EC04DC2D230E8A87D1D448B0A553D838968DF7BEA939F8BB8F3F855678524924E43D5FEBF582B0A19BD3EEB16E580BB28A190"/>
          <p:cNvSpPr txBox="1">
            <a:spLocks noChangeArrowheads="1"/>
          </p:cNvSpPr>
          <p:nvPr>
            <p:custDataLst>
              <p:tags r:id="rId1"/>
            </p:custDataLst>
          </p:nvPr>
        </p:nvSpPr>
        <p:spPr bwMode="auto">
          <a:xfrm>
            <a:off x="1323900" y="4189247"/>
            <a:ext cx="2713492" cy="52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lvl="0" eaLnBrk="1" hangingPunct="1">
              <a:lnSpc>
                <a:spcPct val="140000"/>
              </a:lnSpc>
              <a:defRPr/>
            </a:pPr>
            <a:r>
              <a:rPr lang="en-US" altLang="zh-CN" sz="4000" dirty="0">
                <a:latin typeface="Century" panose="02040604050505020304" pitchFamily="18" charset="0"/>
              </a:rPr>
              <a:t>Experience</a:t>
            </a:r>
            <a:endParaRPr lang="zh-CN" altLang="en-US" sz="4000" b="1" noProof="0" dirty="0">
              <a:ln>
                <a:noFill/>
              </a:ln>
              <a:solidFill>
                <a:prstClr val="black">
                  <a:lumMod val="95000"/>
                  <a:lumOff val="5000"/>
                </a:prstClr>
              </a:solidFill>
              <a:effectLst/>
              <a:uLnTx/>
              <a:uFillTx/>
              <a:latin typeface="+mn-lt"/>
              <a:ea typeface="+mn-lt"/>
              <a:cs typeface="+mn-ea"/>
              <a:sym typeface="Noto Sans S Chinese"/>
            </a:endParaRPr>
          </a:p>
        </p:txBody>
      </p:sp>
      <p:sp>
        <p:nvSpPr>
          <p:cNvPr id="2" name="文本框 1"/>
          <p:cNvSpPr txBox="1"/>
          <p:nvPr/>
        </p:nvSpPr>
        <p:spPr>
          <a:xfrm>
            <a:off x="402135" y="400879"/>
            <a:ext cx="6751003"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EIGHT : </a:t>
            </a:r>
            <a:r>
              <a:rPr lang="en-US" altLang="zh-CN" sz="2400" b="1" dirty="0">
                <a:latin typeface="Century" panose="02040604050505020304" pitchFamily="18" charset="0"/>
              </a:rPr>
              <a:t>Members’ process experience</a:t>
            </a:r>
            <a:endParaRPr lang="zh-CN" altLang="en-US" sz="2400" b="1" dirty="0">
              <a:latin typeface="Century" panose="02040604050505020304" pitchFamily="18" charset="0"/>
            </a:endParaRPr>
          </a:p>
        </p:txBody>
      </p:sp>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70"/>
                                        </p:tgtEl>
                                        <p:attrNameLst>
                                          <p:attrName>style.visibility</p:attrName>
                                        </p:attrNameLst>
                                      </p:cBhvr>
                                      <p:to>
                                        <p:strVal val="visible"/>
                                      </p:to>
                                    </p:set>
                                    <p:animEffect transition="in" filter="fade">
                                      <p:cBhvr>
                                        <p:cTn id="12" dur="500"/>
                                        <p:tgtEl>
                                          <p:spTgt spid="170"/>
                                        </p:tgtEl>
                                      </p:cBhvr>
                                    </p:animEffect>
                                  </p:childTnLst>
                                </p:cTn>
                              </p:par>
                            </p:childTnLst>
                          </p:cTn>
                        </p:par>
                        <p:par>
                          <p:cTn id="13" fill="hold">
                            <p:stCondLst>
                              <p:cond delay="1000"/>
                            </p:stCondLst>
                            <p:childTnLst>
                              <p:par>
                                <p:cTn id="14" presetID="53" presetClass="entr" presetSubtype="16" fill="hold" grpId="0" nodeType="afterEffect">
                                  <p:stCondLst>
                                    <p:cond delay="0"/>
                                  </p:stCondLst>
                                  <p:childTnLst>
                                    <p:set>
                                      <p:cBhvr>
                                        <p:cTn id="15" dur="1" fill="hold">
                                          <p:stCondLst>
                                            <p:cond delay="0"/>
                                          </p:stCondLst>
                                        </p:cTn>
                                        <p:tgtEl>
                                          <p:spTgt spid="150"/>
                                        </p:tgtEl>
                                        <p:attrNameLst>
                                          <p:attrName>style.visibility</p:attrName>
                                        </p:attrNameLst>
                                      </p:cBhvr>
                                      <p:to>
                                        <p:strVal val="visible"/>
                                      </p:to>
                                    </p:set>
                                    <p:anim calcmode="lin" valueType="num">
                                      <p:cBhvr>
                                        <p:cTn id="16" dur="500" fill="hold"/>
                                        <p:tgtEl>
                                          <p:spTgt spid="150"/>
                                        </p:tgtEl>
                                        <p:attrNameLst>
                                          <p:attrName>ppt_w</p:attrName>
                                        </p:attrNameLst>
                                      </p:cBhvr>
                                      <p:tavLst>
                                        <p:tav tm="0">
                                          <p:val>
                                            <p:fltVal val="0"/>
                                          </p:val>
                                        </p:tav>
                                        <p:tav tm="100000">
                                          <p:val>
                                            <p:strVal val="#ppt_w"/>
                                          </p:val>
                                        </p:tav>
                                      </p:tavLst>
                                    </p:anim>
                                    <p:anim calcmode="lin" valueType="num">
                                      <p:cBhvr>
                                        <p:cTn id="17" dur="500" fill="hold"/>
                                        <p:tgtEl>
                                          <p:spTgt spid="150"/>
                                        </p:tgtEl>
                                        <p:attrNameLst>
                                          <p:attrName>ppt_h</p:attrName>
                                        </p:attrNameLst>
                                      </p:cBhvr>
                                      <p:tavLst>
                                        <p:tav tm="0">
                                          <p:val>
                                            <p:fltVal val="0"/>
                                          </p:val>
                                        </p:tav>
                                        <p:tav tm="100000">
                                          <p:val>
                                            <p:strVal val="#ppt_h"/>
                                          </p:val>
                                        </p:tav>
                                      </p:tavLst>
                                    </p:anim>
                                    <p:animEffect transition="in" filter="fade">
                                      <p:cBhvr>
                                        <p:cTn id="18" dur="500"/>
                                        <p:tgtEl>
                                          <p:spTgt spid="150"/>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47"/>
                                        </p:tgtEl>
                                        <p:attrNameLst>
                                          <p:attrName>style.visibility</p:attrName>
                                        </p:attrNameLst>
                                      </p:cBhvr>
                                      <p:to>
                                        <p:strVal val="visible"/>
                                      </p:to>
                                    </p:set>
                                    <p:animEffect transition="in" filter="barn(inVertical)">
                                      <p:cBhvr>
                                        <p:cTn id="21" dur="500"/>
                                        <p:tgtEl>
                                          <p:spTgt spid="14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46"/>
                                        </p:tgtEl>
                                        <p:attrNameLst>
                                          <p:attrName>style.visibility</p:attrName>
                                        </p:attrNameLst>
                                      </p:cBhvr>
                                      <p:to>
                                        <p:strVal val="visible"/>
                                      </p:to>
                                    </p:set>
                                    <p:animEffect transition="in" filter="barn(inVertical)">
                                      <p:cBhvr>
                                        <p:cTn id="24" dur="500"/>
                                        <p:tgtEl>
                                          <p:spTgt spid="146"/>
                                        </p:tgtEl>
                                      </p:cBhvr>
                                    </p:animEffect>
                                  </p:childTnLst>
                                </p:cTn>
                              </p:par>
                            </p:childTnLst>
                          </p:cTn>
                        </p:par>
                        <p:par>
                          <p:cTn id="25" fill="hold">
                            <p:stCondLst>
                              <p:cond delay="1500"/>
                            </p:stCondLst>
                            <p:childTnLst>
                              <p:par>
                                <p:cTn id="26" presetID="53" presetClass="entr" presetSubtype="16" fill="hold" grpId="0" nodeType="afterEffect">
                                  <p:stCondLst>
                                    <p:cond delay="0"/>
                                  </p:stCondLst>
                                  <p:childTnLst>
                                    <p:set>
                                      <p:cBhvr>
                                        <p:cTn id="27" dur="1" fill="hold">
                                          <p:stCondLst>
                                            <p:cond delay="0"/>
                                          </p:stCondLst>
                                        </p:cTn>
                                        <p:tgtEl>
                                          <p:spTgt spid="169"/>
                                        </p:tgtEl>
                                        <p:attrNameLst>
                                          <p:attrName>style.visibility</p:attrName>
                                        </p:attrNameLst>
                                      </p:cBhvr>
                                      <p:to>
                                        <p:strVal val="visible"/>
                                      </p:to>
                                    </p:set>
                                    <p:anim calcmode="lin" valueType="num">
                                      <p:cBhvr>
                                        <p:cTn id="28" dur="500" fill="hold"/>
                                        <p:tgtEl>
                                          <p:spTgt spid="169"/>
                                        </p:tgtEl>
                                        <p:attrNameLst>
                                          <p:attrName>ppt_w</p:attrName>
                                        </p:attrNameLst>
                                      </p:cBhvr>
                                      <p:tavLst>
                                        <p:tav tm="0">
                                          <p:val>
                                            <p:fltVal val="0"/>
                                          </p:val>
                                        </p:tav>
                                        <p:tav tm="100000">
                                          <p:val>
                                            <p:strVal val="#ppt_w"/>
                                          </p:val>
                                        </p:tav>
                                      </p:tavLst>
                                    </p:anim>
                                    <p:anim calcmode="lin" valueType="num">
                                      <p:cBhvr>
                                        <p:cTn id="29" dur="500" fill="hold"/>
                                        <p:tgtEl>
                                          <p:spTgt spid="169"/>
                                        </p:tgtEl>
                                        <p:attrNameLst>
                                          <p:attrName>ppt_h</p:attrName>
                                        </p:attrNameLst>
                                      </p:cBhvr>
                                      <p:tavLst>
                                        <p:tav tm="0">
                                          <p:val>
                                            <p:fltVal val="0"/>
                                          </p:val>
                                        </p:tav>
                                        <p:tav tm="100000">
                                          <p:val>
                                            <p:strVal val="#ppt_h"/>
                                          </p:val>
                                        </p:tav>
                                      </p:tavLst>
                                    </p:anim>
                                    <p:animEffect transition="in" filter="fade">
                                      <p:cBhvr>
                                        <p:cTn id="30" dur="500"/>
                                        <p:tgtEl>
                                          <p:spTgt spid="169"/>
                                        </p:tgtEl>
                                      </p:cBhvr>
                                    </p:animEffect>
                                  </p:childTnLst>
                                </p:cTn>
                              </p:par>
                            </p:childTnLst>
                          </p:cTn>
                        </p:par>
                        <p:par>
                          <p:cTn id="31" fill="hold">
                            <p:stCondLst>
                              <p:cond delay="2000"/>
                            </p:stCondLst>
                            <p:childTnLst>
                              <p:par>
                                <p:cTn id="32" presetID="53" presetClass="entr" presetSubtype="16" fill="hold" grpId="0" nodeType="afterEffect">
                                  <p:stCondLst>
                                    <p:cond delay="0"/>
                                  </p:stCondLst>
                                  <p:childTnLst>
                                    <p:set>
                                      <p:cBhvr>
                                        <p:cTn id="33" dur="1" fill="hold">
                                          <p:stCondLst>
                                            <p:cond delay="0"/>
                                          </p:stCondLst>
                                        </p:cTn>
                                        <p:tgtEl>
                                          <p:spTgt spid="148"/>
                                        </p:tgtEl>
                                        <p:attrNameLst>
                                          <p:attrName>style.visibility</p:attrName>
                                        </p:attrNameLst>
                                      </p:cBhvr>
                                      <p:to>
                                        <p:strVal val="visible"/>
                                      </p:to>
                                    </p:set>
                                    <p:anim calcmode="lin" valueType="num">
                                      <p:cBhvr>
                                        <p:cTn id="34" dur="500" fill="hold"/>
                                        <p:tgtEl>
                                          <p:spTgt spid="148"/>
                                        </p:tgtEl>
                                        <p:attrNameLst>
                                          <p:attrName>ppt_w</p:attrName>
                                        </p:attrNameLst>
                                      </p:cBhvr>
                                      <p:tavLst>
                                        <p:tav tm="0">
                                          <p:val>
                                            <p:fltVal val="0"/>
                                          </p:val>
                                        </p:tav>
                                        <p:tav tm="100000">
                                          <p:val>
                                            <p:strVal val="#ppt_w"/>
                                          </p:val>
                                        </p:tav>
                                      </p:tavLst>
                                    </p:anim>
                                    <p:anim calcmode="lin" valueType="num">
                                      <p:cBhvr>
                                        <p:cTn id="35" dur="500" fill="hold"/>
                                        <p:tgtEl>
                                          <p:spTgt spid="148"/>
                                        </p:tgtEl>
                                        <p:attrNameLst>
                                          <p:attrName>ppt_h</p:attrName>
                                        </p:attrNameLst>
                                      </p:cBhvr>
                                      <p:tavLst>
                                        <p:tav tm="0">
                                          <p:val>
                                            <p:fltVal val="0"/>
                                          </p:val>
                                        </p:tav>
                                        <p:tav tm="100000">
                                          <p:val>
                                            <p:strVal val="#ppt_h"/>
                                          </p:val>
                                        </p:tav>
                                      </p:tavLst>
                                    </p:anim>
                                    <p:animEffect transition="in" filter="fade">
                                      <p:cBhvr>
                                        <p:cTn id="36" dur="500"/>
                                        <p:tgtEl>
                                          <p:spTgt spid="148"/>
                                        </p:tgtEl>
                                      </p:cBhvr>
                                    </p:animEffect>
                                  </p:childTnLst>
                                </p:cTn>
                              </p:par>
                            </p:childTnLst>
                          </p:cTn>
                        </p:par>
                        <p:par>
                          <p:cTn id="37" fill="hold">
                            <p:stCondLst>
                              <p:cond delay="2500"/>
                            </p:stCondLst>
                            <p:childTnLst>
                              <p:par>
                                <p:cTn id="38" presetID="53" presetClass="entr" presetSubtype="16" fill="hold" grpId="0" nodeType="afterEffect">
                                  <p:stCondLst>
                                    <p:cond delay="0"/>
                                  </p:stCondLst>
                                  <p:childTnLst>
                                    <p:set>
                                      <p:cBhvr>
                                        <p:cTn id="39" dur="1" fill="hold">
                                          <p:stCondLst>
                                            <p:cond delay="0"/>
                                          </p:stCondLst>
                                        </p:cTn>
                                        <p:tgtEl>
                                          <p:spTgt spid="149"/>
                                        </p:tgtEl>
                                        <p:attrNameLst>
                                          <p:attrName>style.visibility</p:attrName>
                                        </p:attrNameLst>
                                      </p:cBhvr>
                                      <p:to>
                                        <p:strVal val="visible"/>
                                      </p:to>
                                    </p:set>
                                    <p:anim calcmode="lin" valueType="num">
                                      <p:cBhvr>
                                        <p:cTn id="40" dur="500" fill="hold"/>
                                        <p:tgtEl>
                                          <p:spTgt spid="149"/>
                                        </p:tgtEl>
                                        <p:attrNameLst>
                                          <p:attrName>ppt_w</p:attrName>
                                        </p:attrNameLst>
                                      </p:cBhvr>
                                      <p:tavLst>
                                        <p:tav tm="0">
                                          <p:val>
                                            <p:fltVal val="0"/>
                                          </p:val>
                                        </p:tav>
                                        <p:tav tm="100000">
                                          <p:val>
                                            <p:strVal val="#ppt_w"/>
                                          </p:val>
                                        </p:tav>
                                      </p:tavLst>
                                    </p:anim>
                                    <p:anim calcmode="lin" valueType="num">
                                      <p:cBhvr>
                                        <p:cTn id="41" dur="500" fill="hold"/>
                                        <p:tgtEl>
                                          <p:spTgt spid="149"/>
                                        </p:tgtEl>
                                        <p:attrNameLst>
                                          <p:attrName>ppt_h</p:attrName>
                                        </p:attrNameLst>
                                      </p:cBhvr>
                                      <p:tavLst>
                                        <p:tav tm="0">
                                          <p:val>
                                            <p:fltVal val="0"/>
                                          </p:val>
                                        </p:tav>
                                        <p:tav tm="100000">
                                          <p:val>
                                            <p:strVal val="#ppt_h"/>
                                          </p:val>
                                        </p:tav>
                                      </p:tavLst>
                                    </p:anim>
                                    <p:animEffect transition="in" filter="fade">
                                      <p:cBhvr>
                                        <p:cTn id="42" dur="500"/>
                                        <p:tgtEl>
                                          <p:spTgt spid="149"/>
                                        </p:tgtEl>
                                      </p:cBhvr>
                                    </p:animEffect>
                                  </p:childTnLst>
                                </p:cTn>
                              </p:par>
                            </p:childTnLst>
                          </p:cTn>
                        </p:par>
                        <p:par>
                          <p:cTn id="43" fill="hold">
                            <p:stCondLst>
                              <p:cond delay="3000"/>
                            </p:stCondLst>
                            <p:childTnLst>
                              <p:par>
                                <p:cTn id="44" presetID="31" presetClass="entr" presetSubtype="0" fill="hold" nodeType="afterEffect">
                                  <p:stCondLst>
                                    <p:cond delay="0"/>
                                  </p:stCondLst>
                                  <p:childTnLst>
                                    <p:set>
                                      <p:cBhvr>
                                        <p:cTn id="45" dur="1" fill="hold">
                                          <p:stCondLst>
                                            <p:cond delay="0"/>
                                          </p:stCondLst>
                                        </p:cTn>
                                        <p:tgtEl>
                                          <p:spTgt spid="160"/>
                                        </p:tgtEl>
                                        <p:attrNameLst>
                                          <p:attrName>style.visibility</p:attrName>
                                        </p:attrNameLst>
                                      </p:cBhvr>
                                      <p:to>
                                        <p:strVal val="visible"/>
                                      </p:to>
                                    </p:set>
                                    <p:anim calcmode="lin" valueType="num">
                                      <p:cBhvr>
                                        <p:cTn id="46" dur="1000" fill="hold"/>
                                        <p:tgtEl>
                                          <p:spTgt spid="160"/>
                                        </p:tgtEl>
                                        <p:attrNameLst>
                                          <p:attrName>ppt_w</p:attrName>
                                        </p:attrNameLst>
                                      </p:cBhvr>
                                      <p:tavLst>
                                        <p:tav tm="0">
                                          <p:val>
                                            <p:fltVal val="0"/>
                                          </p:val>
                                        </p:tav>
                                        <p:tav tm="100000">
                                          <p:val>
                                            <p:strVal val="#ppt_w"/>
                                          </p:val>
                                        </p:tav>
                                      </p:tavLst>
                                    </p:anim>
                                    <p:anim calcmode="lin" valueType="num">
                                      <p:cBhvr>
                                        <p:cTn id="47" dur="1000" fill="hold"/>
                                        <p:tgtEl>
                                          <p:spTgt spid="160"/>
                                        </p:tgtEl>
                                        <p:attrNameLst>
                                          <p:attrName>ppt_h</p:attrName>
                                        </p:attrNameLst>
                                      </p:cBhvr>
                                      <p:tavLst>
                                        <p:tav tm="0">
                                          <p:val>
                                            <p:fltVal val="0"/>
                                          </p:val>
                                        </p:tav>
                                        <p:tav tm="100000">
                                          <p:val>
                                            <p:strVal val="#ppt_h"/>
                                          </p:val>
                                        </p:tav>
                                      </p:tavLst>
                                    </p:anim>
                                    <p:anim calcmode="lin" valueType="num">
                                      <p:cBhvr>
                                        <p:cTn id="48" dur="1000" fill="hold"/>
                                        <p:tgtEl>
                                          <p:spTgt spid="160"/>
                                        </p:tgtEl>
                                        <p:attrNameLst>
                                          <p:attrName>style.rotation</p:attrName>
                                        </p:attrNameLst>
                                      </p:cBhvr>
                                      <p:tavLst>
                                        <p:tav tm="0">
                                          <p:val>
                                            <p:fltVal val="90"/>
                                          </p:val>
                                        </p:tav>
                                        <p:tav tm="100000">
                                          <p:val>
                                            <p:fltVal val="0"/>
                                          </p:val>
                                        </p:tav>
                                      </p:tavLst>
                                    </p:anim>
                                    <p:animEffect transition="in" filter="fade">
                                      <p:cBhvr>
                                        <p:cTn id="49" dur="1000"/>
                                        <p:tgtEl>
                                          <p:spTgt spid="160"/>
                                        </p:tgtEl>
                                      </p:cBhvr>
                                    </p:animEffect>
                                  </p:childTnLst>
                                </p:cTn>
                              </p:par>
                              <p:par>
                                <p:cTn id="50" presetID="31" presetClass="entr" presetSubtype="0" fill="hold" nodeType="withEffect">
                                  <p:stCondLst>
                                    <p:cond delay="0"/>
                                  </p:stCondLst>
                                  <p:childTnLst>
                                    <p:set>
                                      <p:cBhvr>
                                        <p:cTn id="51" dur="1" fill="hold">
                                          <p:stCondLst>
                                            <p:cond delay="0"/>
                                          </p:stCondLst>
                                        </p:cTn>
                                        <p:tgtEl>
                                          <p:spTgt spid="163"/>
                                        </p:tgtEl>
                                        <p:attrNameLst>
                                          <p:attrName>style.visibility</p:attrName>
                                        </p:attrNameLst>
                                      </p:cBhvr>
                                      <p:to>
                                        <p:strVal val="visible"/>
                                      </p:to>
                                    </p:set>
                                    <p:anim calcmode="lin" valueType="num">
                                      <p:cBhvr>
                                        <p:cTn id="52" dur="1000" fill="hold"/>
                                        <p:tgtEl>
                                          <p:spTgt spid="163"/>
                                        </p:tgtEl>
                                        <p:attrNameLst>
                                          <p:attrName>ppt_w</p:attrName>
                                        </p:attrNameLst>
                                      </p:cBhvr>
                                      <p:tavLst>
                                        <p:tav tm="0">
                                          <p:val>
                                            <p:fltVal val="0"/>
                                          </p:val>
                                        </p:tav>
                                        <p:tav tm="100000">
                                          <p:val>
                                            <p:strVal val="#ppt_w"/>
                                          </p:val>
                                        </p:tav>
                                      </p:tavLst>
                                    </p:anim>
                                    <p:anim calcmode="lin" valueType="num">
                                      <p:cBhvr>
                                        <p:cTn id="53" dur="1000" fill="hold"/>
                                        <p:tgtEl>
                                          <p:spTgt spid="163"/>
                                        </p:tgtEl>
                                        <p:attrNameLst>
                                          <p:attrName>ppt_h</p:attrName>
                                        </p:attrNameLst>
                                      </p:cBhvr>
                                      <p:tavLst>
                                        <p:tav tm="0">
                                          <p:val>
                                            <p:fltVal val="0"/>
                                          </p:val>
                                        </p:tav>
                                        <p:tav tm="100000">
                                          <p:val>
                                            <p:strVal val="#ppt_h"/>
                                          </p:val>
                                        </p:tav>
                                      </p:tavLst>
                                    </p:anim>
                                    <p:anim calcmode="lin" valueType="num">
                                      <p:cBhvr>
                                        <p:cTn id="54" dur="1000" fill="hold"/>
                                        <p:tgtEl>
                                          <p:spTgt spid="163"/>
                                        </p:tgtEl>
                                        <p:attrNameLst>
                                          <p:attrName>style.rotation</p:attrName>
                                        </p:attrNameLst>
                                      </p:cBhvr>
                                      <p:tavLst>
                                        <p:tav tm="0">
                                          <p:val>
                                            <p:fltVal val="90"/>
                                          </p:val>
                                        </p:tav>
                                        <p:tav tm="100000">
                                          <p:val>
                                            <p:fltVal val="0"/>
                                          </p:val>
                                        </p:tav>
                                      </p:tavLst>
                                    </p:anim>
                                    <p:animEffect transition="in" filter="fade">
                                      <p:cBhvr>
                                        <p:cTn id="55" dur="1000"/>
                                        <p:tgtEl>
                                          <p:spTgt spid="163"/>
                                        </p:tgtEl>
                                      </p:cBhvr>
                                    </p:animEffect>
                                  </p:childTnLst>
                                </p:cTn>
                              </p:par>
                              <p:par>
                                <p:cTn id="56" presetID="31" presetClass="entr" presetSubtype="0" fill="hold" nodeType="withEffect">
                                  <p:stCondLst>
                                    <p:cond delay="0"/>
                                  </p:stCondLst>
                                  <p:childTnLst>
                                    <p:set>
                                      <p:cBhvr>
                                        <p:cTn id="57" dur="1" fill="hold">
                                          <p:stCondLst>
                                            <p:cond delay="0"/>
                                          </p:stCondLst>
                                        </p:cTn>
                                        <p:tgtEl>
                                          <p:spTgt spid="166"/>
                                        </p:tgtEl>
                                        <p:attrNameLst>
                                          <p:attrName>style.visibility</p:attrName>
                                        </p:attrNameLst>
                                      </p:cBhvr>
                                      <p:to>
                                        <p:strVal val="visible"/>
                                      </p:to>
                                    </p:set>
                                    <p:anim calcmode="lin" valueType="num">
                                      <p:cBhvr>
                                        <p:cTn id="58" dur="1000" fill="hold"/>
                                        <p:tgtEl>
                                          <p:spTgt spid="166"/>
                                        </p:tgtEl>
                                        <p:attrNameLst>
                                          <p:attrName>ppt_w</p:attrName>
                                        </p:attrNameLst>
                                      </p:cBhvr>
                                      <p:tavLst>
                                        <p:tav tm="0">
                                          <p:val>
                                            <p:fltVal val="0"/>
                                          </p:val>
                                        </p:tav>
                                        <p:tav tm="100000">
                                          <p:val>
                                            <p:strVal val="#ppt_w"/>
                                          </p:val>
                                        </p:tav>
                                      </p:tavLst>
                                    </p:anim>
                                    <p:anim calcmode="lin" valueType="num">
                                      <p:cBhvr>
                                        <p:cTn id="59" dur="1000" fill="hold"/>
                                        <p:tgtEl>
                                          <p:spTgt spid="166"/>
                                        </p:tgtEl>
                                        <p:attrNameLst>
                                          <p:attrName>ppt_h</p:attrName>
                                        </p:attrNameLst>
                                      </p:cBhvr>
                                      <p:tavLst>
                                        <p:tav tm="0">
                                          <p:val>
                                            <p:fltVal val="0"/>
                                          </p:val>
                                        </p:tav>
                                        <p:tav tm="100000">
                                          <p:val>
                                            <p:strVal val="#ppt_h"/>
                                          </p:val>
                                        </p:tav>
                                      </p:tavLst>
                                    </p:anim>
                                    <p:anim calcmode="lin" valueType="num">
                                      <p:cBhvr>
                                        <p:cTn id="60" dur="1000" fill="hold"/>
                                        <p:tgtEl>
                                          <p:spTgt spid="166"/>
                                        </p:tgtEl>
                                        <p:attrNameLst>
                                          <p:attrName>style.rotation</p:attrName>
                                        </p:attrNameLst>
                                      </p:cBhvr>
                                      <p:tavLst>
                                        <p:tav tm="0">
                                          <p:val>
                                            <p:fltVal val="90"/>
                                          </p:val>
                                        </p:tav>
                                        <p:tav tm="100000">
                                          <p:val>
                                            <p:fltVal val="0"/>
                                          </p:val>
                                        </p:tav>
                                      </p:tavLst>
                                    </p:anim>
                                    <p:animEffect transition="in" filter="fade">
                                      <p:cBhvr>
                                        <p:cTn id="61" dur="1000"/>
                                        <p:tgtEl>
                                          <p:spTgt spid="166"/>
                                        </p:tgtEl>
                                      </p:cBhvr>
                                    </p:animEffect>
                                  </p:childTnLst>
                                </p:cTn>
                              </p:par>
                            </p:childTnLst>
                          </p:cTn>
                        </p:par>
                        <p:par>
                          <p:cTn id="62" fill="hold">
                            <p:stCondLst>
                              <p:cond delay="4000"/>
                            </p:stCondLst>
                            <p:childTnLst>
                              <p:par>
                                <p:cTn id="63" presetID="22" presetClass="entr" presetSubtype="8" fill="hold" grpId="0" nodeType="afterEffect">
                                  <p:stCondLst>
                                    <p:cond delay="0"/>
                                  </p:stCondLst>
                                  <p:childTnLst>
                                    <p:set>
                                      <p:cBhvr>
                                        <p:cTn id="64" dur="1" fill="hold">
                                          <p:stCondLst>
                                            <p:cond delay="0"/>
                                          </p:stCondLst>
                                        </p:cTn>
                                        <p:tgtEl>
                                          <p:spTgt spid="2"/>
                                        </p:tgtEl>
                                        <p:attrNameLst>
                                          <p:attrName>style.visibility</p:attrName>
                                        </p:attrNameLst>
                                      </p:cBhvr>
                                      <p:to>
                                        <p:strVal val="visible"/>
                                      </p:to>
                                    </p:set>
                                    <p:animEffect transition="in" filter="wipe(left)">
                                      <p:cBhvr>
                                        <p:cTn id="6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 grpId="0" bldLvl="0" animBg="1"/>
      <p:bldP spid="147" grpId="0" bldLvl="0" animBg="1"/>
      <p:bldP spid="148" grpId="0" bldLvl="0" animBg="1"/>
      <p:bldP spid="149" grpId="0" bldLvl="0" animBg="1"/>
      <p:bldP spid="150" grpId="0" bldLvl="0" animBg="1"/>
      <p:bldP spid="169" grpId="0" bldLvl="0" animBg="1"/>
      <p:bldP spid="170" grpId="0"/>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6" name="组合 5"/>
          <p:cNvGrpSpPr/>
          <p:nvPr/>
        </p:nvGrpSpPr>
        <p:grpSpPr>
          <a:xfrm>
            <a:off x="1233801" y="1509485"/>
            <a:ext cx="9793322" cy="4796856"/>
            <a:chOff x="1545003" y="659905"/>
            <a:chExt cx="7206719" cy="5090653"/>
          </a:xfrm>
        </p:grpSpPr>
        <p:pic>
          <p:nvPicPr>
            <p:cNvPr id="7"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8" name="矩形 7"/>
            <p:cNvSpPr/>
            <p:nvPr/>
          </p:nvSpPr>
          <p:spPr>
            <a:xfrm>
              <a:off x="1545003" y="659905"/>
              <a:ext cx="7104663" cy="3951871"/>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17" name="PA-矩形 3"/>
          <p:cNvSpPr/>
          <p:nvPr>
            <p:custDataLst>
              <p:tags r:id="rId1"/>
            </p:custDataLst>
          </p:nvPr>
        </p:nvSpPr>
        <p:spPr>
          <a:xfrm>
            <a:off x="1715618" y="2631723"/>
            <a:ext cx="9028590" cy="1107996"/>
          </a:xfrm>
          <a:prstGeom prst="rect">
            <a:avLst/>
          </a:prstGeom>
        </p:spPr>
        <p:txBody>
          <a:bodyPr wrap="square">
            <a:spAutoFit/>
          </a:bodyPr>
          <a:lstStyle/>
          <a:p>
            <a:pPr algn="ctr"/>
            <a:r>
              <a:rPr lang="en-US" altLang="zh-CN" sz="6600" b="1" dirty="0">
                <a:solidFill>
                  <a:schemeClr val="tx1">
                    <a:lumMod val="85000"/>
                    <a:lumOff val="15000"/>
                  </a:schemeClr>
                </a:solidFill>
                <a:latin typeface="Century" panose="02040604050505020304" pitchFamily="18" charset="0"/>
              </a:rPr>
              <a:t>Thank you !</a:t>
            </a:r>
            <a:endParaRPr lang="zh-CN" altLang="en-US" sz="6600" b="1" dirty="0">
              <a:solidFill>
                <a:schemeClr val="tx1">
                  <a:lumMod val="85000"/>
                  <a:lumOff val="15000"/>
                </a:schemeClr>
              </a:solidFill>
              <a:latin typeface="Century" panose="020406040505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advClick="0" advTm="0">
        <p14:prism isContent="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47" presetClass="entr" presetSubtype="0"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1000"/>
                                        <p:tgtEl>
                                          <p:spTgt spid="17"/>
                                        </p:tgtEl>
                                      </p:cBhvr>
                                    </p:animEffect>
                                    <p:anim calcmode="lin" valueType="num">
                                      <p:cBhvr>
                                        <p:cTn id="14" dur="1000" fill="hold"/>
                                        <p:tgtEl>
                                          <p:spTgt spid="17"/>
                                        </p:tgtEl>
                                        <p:attrNameLst>
                                          <p:attrName>ppt_x</p:attrName>
                                        </p:attrNameLst>
                                      </p:cBhvr>
                                      <p:tavLst>
                                        <p:tav tm="0">
                                          <p:val>
                                            <p:strVal val="#ppt_x"/>
                                          </p:val>
                                        </p:tav>
                                        <p:tav tm="100000">
                                          <p:val>
                                            <p:strVal val="#ppt_x"/>
                                          </p:val>
                                        </p:tav>
                                      </p:tavLst>
                                    </p:anim>
                                    <p:anim calcmode="lin" valueType="num">
                                      <p:cBhvr>
                                        <p:cTn id="15"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7">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custDataLst>
                <p:tags r:id="rId4"/>
              </p:custDataLst>
            </p:nvPr>
          </p:nvPicPr>
          <p:blipFill>
            <a:blip r:embed="rId8">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pic>
        <p:nvPicPr>
          <p:cNvPr id="85" name="图片 84"/>
          <p:cNvPicPr>
            <a:picLocks noChangeAspect="1"/>
          </p:cNvPicPr>
          <p:nvPr>
            <p:custDataLst>
              <p:tags r:id="rId2"/>
            </p:custDataLst>
          </p:nvPr>
        </p:nvPicPr>
        <p:blipFill>
          <a:blip r:embed="rId9"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pic>
        <p:nvPicPr>
          <p:cNvPr id="3" name="图片 4" descr="图示&#10;&#10;描述已自动生成"/>
          <p:cNvPicPr>
            <a:picLocks noChangeAspect="1" noChangeArrowheads="1"/>
          </p:cNvPicPr>
          <p:nvPr>
            <p:custDataLst>
              <p:tags r:id="rId3"/>
            </p:custDataLst>
          </p:nvPr>
        </p:nvPicPr>
        <p:blipFill>
          <a:blip r:embed="rId10" cstate="print">
            <a:extLst>
              <a:ext uri="{28A0092B-C50C-407E-A947-70E740481C1C}">
                <a14:useLocalDpi xmlns:a14="http://schemas.microsoft.com/office/drawing/2010/main" val="0"/>
              </a:ext>
            </a:extLst>
          </a:blip>
          <a:srcRect/>
          <a:stretch>
            <a:fillRect/>
          </a:stretch>
        </p:blipFill>
        <p:spPr>
          <a:xfrm>
            <a:off x="1962318" y="887469"/>
            <a:ext cx="8457939" cy="5158267"/>
          </a:xfrm>
          <a:prstGeom prst="rect">
            <a:avLst/>
          </a:prstGeom>
          <a:noFill/>
          <a:ln>
            <a:noFill/>
          </a:ln>
        </p:spPr>
      </p:pic>
      <p:sp>
        <p:nvSpPr>
          <p:cNvPr id="2" name="文本框 1">
            <a:extLst>
              <a:ext uri="{FF2B5EF4-FFF2-40B4-BE49-F238E27FC236}">
                <a16:creationId xmlns:a16="http://schemas.microsoft.com/office/drawing/2014/main" id="{C8653004-4773-1144-5793-F16BA0157592}"/>
              </a:ext>
            </a:extLst>
          </p:cNvPr>
          <p:cNvSpPr txBox="1"/>
          <p:nvPr/>
        </p:nvSpPr>
        <p:spPr>
          <a:xfrm>
            <a:off x="263777" y="319895"/>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ONE : </a:t>
            </a:r>
            <a:r>
              <a:rPr lang="en-US" altLang="zh-CN" sz="2400" b="1" dirty="0">
                <a:latin typeface="Century" panose="02040604050505020304" pitchFamily="18" charset="0"/>
              </a:rPr>
              <a:t>Project architecture design block diagram</a:t>
            </a:r>
          </a:p>
        </p:txBody>
      </p:sp>
      <p:sp>
        <p:nvSpPr>
          <p:cNvPr id="8" name="文本框 7">
            <a:extLst>
              <a:ext uri="{FF2B5EF4-FFF2-40B4-BE49-F238E27FC236}">
                <a16:creationId xmlns:a16="http://schemas.microsoft.com/office/drawing/2014/main" id="{0BD9D96E-24BB-A838-48D8-6D8F68BE64AC}"/>
              </a:ext>
            </a:extLst>
          </p:cNvPr>
          <p:cNvSpPr txBox="1"/>
          <p:nvPr/>
        </p:nvSpPr>
        <p:spPr>
          <a:xfrm>
            <a:off x="3273370" y="6065402"/>
            <a:ext cx="6119206" cy="461665"/>
          </a:xfrm>
          <a:prstGeom prst="rect">
            <a:avLst/>
          </a:prstGeom>
          <a:noFill/>
        </p:spPr>
        <p:txBody>
          <a:bodyPr wrap="square" rtlCol="0">
            <a:spAutoFit/>
          </a:bodyPr>
          <a:lstStyle/>
          <a:p>
            <a:r>
              <a:rPr lang="zh-CN" altLang="zh-CN" sz="2400" b="1" kern="100" dirty="0">
                <a:effectLst/>
                <a:latin typeface="等线" panose="02010600030101010101" pitchFamily="2" charset="-122"/>
                <a:ea typeface="宋体" panose="02010600030101010101" pitchFamily="2" charset="-122"/>
                <a:cs typeface="Times New Roman" panose="02020603050405020304" pitchFamily="18" charset="0"/>
              </a:rPr>
              <a:t>系统架构设计：需求分析以及系统主体设计</a:t>
            </a:r>
            <a:endParaRPr lang="zh-CN" altLang="zh-CN" sz="24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7">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3407"/>
            <a:ext cx="11881169" cy="7982858"/>
            <a:chOff x="1545003" y="-27631"/>
            <a:chExt cx="7206719" cy="5778189"/>
          </a:xfrm>
        </p:grpSpPr>
        <p:pic>
          <p:nvPicPr>
            <p:cNvPr id="6" name="Picture 15"/>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84" name="文本框 83"/>
          <p:cNvSpPr txBox="1"/>
          <p:nvPr/>
        </p:nvSpPr>
        <p:spPr>
          <a:xfrm>
            <a:off x="2026923" y="3993691"/>
            <a:ext cx="2334407" cy="460375"/>
          </a:xfrm>
          <a:prstGeom prst="rect">
            <a:avLst/>
          </a:prstGeom>
          <a:noFill/>
        </p:spPr>
        <p:txBody>
          <a:bodyPr wrap="square" rtlCol="0">
            <a:spAutoFit/>
          </a:bodyPr>
          <a:lstStyle/>
          <a:p>
            <a:r>
              <a:rPr lang="en-US" altLang="zh-CN" sz="2400" b="1" dirty="0">
                <a:latin typeface="宋体" panose="02010600030101010101" pitchFamily="2" charset="-122"/>
                <a:ea typeface="宋体" panose="02010600030101010101" pitchFamily="2" charset="-122"/>
              </a:rPr>
              <a:t>登录模块顺序图</a:t>
            </a:r>
          </a:p>
        </p:txBody>
      </p:sp>
      <p:pic>
        <p:nvPicPr>
          <p:cNvPr id="85" name="图片 8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graphicFrame>
        <p:nvGraphicFramePr>
          <p:cNvPr id="2" name="对象 -2147482624"/>
          <p:cNvGraphicFramePr>
            <a:graphicFrameLocks noChangeAspect="1"/>
          </p:cNvGraphicFramePr>
          <p:nvPr>
            <p:custDataLst>
              <p:tags r:id="rId1"/>
            </p:custDataLst>
            <p:extLst>
              <p:ext uri="{D42A27DB-BD31-4B8C-83A1-F6EECF244321}">
                <p14:modId xmlns:p14="http://schemas.microsoft.com/office/powerpoint/2010/main" val="3164962327"/>
              </p:ext>
            </p:extLst>
          </p:nvPr>
        </p:nvGraphicFramePr>
        <p:xfrm>
          <a:off x="532067" y="939529"/>
          <a:ext cx="5583555" cy="2926080"/>
        </p:xfrm>
        <a:graphic>
          <a:graphicData uri="http://schemas.openxmlformats.org/presentationml/2006/ole">
            <mc:AlternateContent xmlns:mc="http://schemas.openxmlformats.org/markup-compatibility/2006">
              <mc:Choice xmlns:v="urn:schemas-microsoft-com:vml" Requires="v">
                <p:oleObj r:id="rId20" imgW="8128000" imgH="3644900" progId="Visio.Drawing.11">
                  <p:embed/>
                </p:oleObj>
              </mc:Choice>
              <mc:Fallback>
                <p:oleObj r:id="rId20" imgW="8128000" imgH="3644900" progId="Visio.Drawing.11">
                  <p:embed/>
                  <p:pic>
                    <p:nvPicPr>
                      <p:cNvPr id="0" name="图片 3075"/>
                      <p:cNvPicPr/>
                      <p:nvPr/>
                    </p:nvPicPr>
                    <p:blipFill>
                      <a:blip r:embed="rId21"/>
                      <a:stretch>
                        <a:fillRect/>
                      </a:stretch>
                    </p:blipFill>
                    <p:spPr>
                      <a:xfrm>
                        <a:off x="532067" y="939529"/>
                        <a:ext cx="5583555" cy="2926080"/>
                      </a:xfrm>
                      <a:prstGeom prst="rect">
                        <a:avLst/>
                      </a:prstGeom>
                      <a:noFill/>
                      <a:ln w="38100">
                        <a:noFill/>
                        <a:miter/>
                      </a:ln>
                    </p:spPr>
                  </p:pic>
                </p:oleObj>
              </mc:Fallback>
            </mc:AlternateContent>
          </a:graphicData>
        </a:graphic>
      </p:graphicFrame>
      <p:graphicFrame>
        <p:nvGraphicFramePr>
          <p:cNvPr id="3" name="对象 -2147482623"/>
          <p:cNvGraphicFramePr>
            <a:graphicFrameLocks noChangeAspect="1"/>
          </p:cNvGraphicFramePr>
          <p:nvPr>
            <p:custDataLst>
              <p:tags r:id="rId2"/>
            </p:custDataLst>
            <p:extLst>
              <p:ext uri="{D42A27DB-BD31-4B8C-83A1-F6EECF244321}">
                <p14:modId xmlns:p14="http://schemas.microsoft.com/office/powerpoint/2010/main" val="765440319"/>
              </p:ext>
            </p:extLst>
          </p:nvPr>
        </p:nvGraphicFramePr>
        <p:xfrm>
          <a:off x="6145401" y="2612646"/>
          <a:ext cx="5707380" cy="3138805"/>
        </p:xfrm>
        <a:graphic>
          <a:graphicData uri="http://schemas.openxmlformats.org/presentationml/2006/ole">
            <mc:AlternateContent xmlns:mc="http://schemas.openxmlformats.org/markup-compatibility/2006">
              <mc:Choice xmlns:v="urn:schemas-microsoft-com:vml" Requires="v">
                <p:oleObj r:id="rId22" imgW="8128000" imgH="3644900" progId="Visio.Drawing.11">
                  <p:embed/>
                </p:oleObj>
              </mc:Choice>
              <mc:Fallback>
                <p:oleObj r:id="rId22" imgW="8128000" imgH="3644900" progId="Visio.Drawing.11">
                  <p:embed/>
                  <p:pic>
                    <p:nvPicPr>
                      <p:cNvPr id="0" name="图片 1"/>
                      <p:cNvPicPr/>
                      <p:nvPr/>
                    </p:nvPicPr>
                    <p:blipFill>
                      <a:blip r:embed="rId23"/>
                      <a:stretch>
                        <a:fillRect/>
                      </a:stretch>
                    </p:blipFill>
                    <p:spPr>
                      <a:xfrm>
                        <a:off x="6145401" y="2612646"/>
                        <a:ext cx="5707380" cy="3138805"/>
                      </a:xfrm>
                      <a:prstGeom prst="rect">
                        <a:avLst/>
                      </a:prstGeom>
                      <a:noFill/>
                      <a:ln w="38100">
                        <a:noFill/>
                        <a:miter/>
                      </a:ln>
                    </p:spPr>
                  </p:pic>
                </p:oleObj>
              </mc:Fallback>
            </mc:AlternateContent>
          </a:graphicData>
        </a:graphic>
      </p:graphicFrame>
      <p:sp>
        <p:nvSpPr>
          <p:cNvPr id="9" name="文本框 8"/>
          <p:cNvSpPr txBox="1"/>
          <p:nvPr>
            <p:custDataLst>
              <p:tags r:id="rId3"/>
            </p:custDataLst>
          </p:nvPr>
        </p:nvSpPr>
        <p:spPr>
          <a:xfrm>
            <a:off x="7632724" y="5895505"/>
            <a:ext cx="2975475" cy="460375"/>
          </a:xfrm>
          <a:prstGeom prst="rect">
            <a:avLst/>
          </a:prstGeom>
          <a:noFill/>
        </p:spPr>
        <p:txBody>
          <a:bodyPr wrap="square" rtlCol="0">
            <a:spAutoFit/>
          </a:bodyPr>
          <a:lstStyle/>
          <a:p>
            <a:r>
              <a:rPr lang="en-US" altLang="zh-CN" sz="2400" b="1" dirty="0">
                <a:latin typeface="宋体" panose="02010600030101010101" pitchFamily="2" charset="-122"/>
                <a:ea typeface="宋体" panose="02010600030101010101" pitchFamily="2" charset="-122"/>
              </a:rPr>
              <a:t>添加信息模块顺序图</a:t>
            </a:r>
          </a:p>
        </p:txBody>
      </p:sp>
      <p:grpSp>
        <p:nvGrpSpPr>
          <p:cNvPr id="10" name="4"/>
          <p:cNvGrpSpPr/>
          <p:nvPr/>
        </p:nvGrpSpPr>
        <p:grpSpPr>
          <a:xfrm rot="8580000">
            <a:off x="6770078" y="796475"/>
            <a:ext cx="1519555" cy="1625600"/>
            <a:chOff x="3673476" y="1131590"/>
            <a:chExt cx="966788" cy="966788"/>
          </a:xfrm>
        </p:grpSpPr>
        <p:sp>
          <p:nvSpPr>
            <p:cNvPr id="11" name="555"/>
            <p:cNvSpPr/>
            <p:nvPr>
              <p:custDataLst>
                <p:tags r:id="rId13"/>
              </p:custDataLst>
            </p:nvPr>
          </p:nvSpPr>
          <p:spPr bwMode="auto">
            <a:xfrm>
              <a:off x="3673476" y="1131590"/>
              <a:ext cx="966788" cy="966788"/>
            </a:xfrm>
            <a:custGeom>
              <a:avLst/>
              <a:gdLst>
                <a:gd name="T0" fmla="*/ 4869 w 4870"/>
                <a:gd name="T1" fmla="*/ 2493 h 4872"/>
                <a:gd name="T2" fmla="*/ 4866 w 4870"/>
                <a:gd name="T3" fmla="*/ 2310 h 4872"/>
                <a:gd name="T4" fmla="*/ 4793 w 4870"/>
                <a:gd name="T5" fmla="*/ 1827 h 4872"/>
                <a:gd name="T6" fmla="*/ 4630 w 4870"/>
                <a:gd name="T7" fmla="*/ 1380 h 4872"/>
                <a:gd name="T8" fmla="*/ 4386 w 4870"/>
                <a:gd name="T9" fmla="*/ 979 h 4872"/>
                <a:gd name="T10" fmla="*/ 4072 w 4870"/>
                <a:gd name="T11" fmla="*/ 633 h 4872"/>
                <a:gd name="T12" fmla="*/ 3698 w 4870"/>
                <a:gd name="T13" fmla="*/ 353 h 4872"/>
                <a:gd name="T14" fmla="*/ 3272 w 4870"/>
                <a:gd name="T15" fmla="*/ 148 h 4872"/>
                <a:gd name="T16" fmla="*/ 2805 w 4870"/>
                <a:gd name="T17" fmla="*/ 28 h 4872"/>
                <a:gd name="T18" fmla="*/ 2309 w 4870"/>
                <a:gd name="T19" fmla="*/ 3 h 4872"/>
                <a:gd name="T20" fmla="*/ 1826 w 4870"/>
                <a:gd name="T21" fmla="*/ 77 h 4872"/>
                <a:gd name="T22" fmla="*/ 1380 w 4870"/>
                <a:gd name="T23" fmla="*/ 240 h 4872"/>
                <a:gd name="T24" fmla="*/ 979 w 4870"/>
                <a:gd name="T25" fmla="*/ 484 h 4872"/>
                <a:gd name="T26" fmla="*/ 633 w 4870"/>
                <a:gd name="T27" fmla="*/ 798 h 4872"/>
                <a:gd name="T28" fmla="*/ 353 w 4870"/>
                <a:gd name="T29" fmla="*/ 1173 h 4872"/>
                <a:gd name="T30" fmla="*/ 148 w 4870"/>
                <a:gd name="T31" fmla="*/ 1599 h 4872"/>
                <a:gd name="T32" fmla="*/ 29 w 4870"/>
                <a:gd name="T33" fmla="*/ 2064 h 4872"/>
                <a:gd name="T34" fmla="*/ 4 w 4870"/>
                <a:gd name="T35" fmla="*/ 2562 h 4872"/>
                <a:gd name="T36" fmla="*/ 77 w 4870"/>
                <a:gd name="T37" fmla="*/ 3044 h 4872"/>
                <a:gd name="T38" fmla="*/ 240 w 4870"/>
                <a:gd name="T39" fmla="*/ 3492 h 4872"/>
                <a:gd name="T40" fmla="*/ 484 w 4870"/>
                <a:gd name="T41" fmla="*/ 3893 h 4872"/>
                <a:gd name="T42" fmla="*/ 798 w 4870"/>
                <a:gd name="T43" fmla="*/ 4238 h 4872"/>
                <a:gd name="T44" fmla="*/ 1172 w 4870"/>
                <a:gd name="T45" fmla="*/ 4519 h 4872"/>
                <a:gd name="T46" fmla="*/ 1598 w 4870"/>
                <a:gd name="T47" fmla="*/ 4724 h 4872"/>
                <a:gd name="T48" fmla="*/ 2064 w 4870"/>
                <a:gd name="T49" fmla="*/ 4844 h 4872"/>
                <a:gd name="T50" fmla="*/ 2480 w 4870"/>
                <a:gd name="T51" fmla="*/ 4871 h 4872"/>
                <a:gd name="T52" fmla="*/ 2656 w 4870"/>
                <a:gd name="T53" fmla="*/ 4862 h 4872"/>
                <a:gd name="T54" fmla="*/ 2829 w 4870"/>
                <a:gd name="T55" fmla="*/ 4840 h 4872"/>
                <a:gd name="T56" fmla="*/ 2997 w 4870"/>
                <a:gd name="T57" fmla="*/ 4807 h 4872"/>
                <a:gd name="T58" fmla="*/ 3160 w 4870"/>
                <a:gd name="T59" fmla="*/ 4761 h 4872"/>
                <a:gd name="T60" fmla="*/ 3320 w 4870"/>
                <a:gd name="T61" fmla="*/ 4704 h 4872"/>
                <a:gd name="T62" fmla="*/ 3477 w 4870"/>
                <a:gd name="T63" fmla="*/ 4636 h 4872"/>
                <a:gd name="T64" fmla="*/ 3630 w 4870"/>
                <a:gd name="T65" fmla="*/ 4556 h 4872"/>
                <a:gd name="T66" fmla="*/ 3763 w 4870"/>
                <a:gd name="T67" fmla="*/ 4477 h 4872"/>
                <a:gd name="T68" fmla="*/ 3863 w 4870"/>
                <a:gd name="T69" fmla="*/ 4415 h 4872"/>
                <a:gd name="T70" fmla="*/ 3937 w 4870"/>
                <a:gd name="T71" fmla="*/ 4396 h 4872"/>
                <a:gd name="T72" fmla="*/ 3997 w 4870"/>
                <a:gd name="T73" fmla="*/ 4415 h 4872"/>
                <a:gd name="T74" fmla="*/ 4077 w 4870"/>
                <a:gd name="T75" fmla="*/ 4475 h 4872"/>
                <a:gd name="T76" fmla="*/ 4178 w 4870"/>
                <a:gd name="T77" fmla="*/ 4554 h 4872"/>
                <a:gd name="T78" fmla="*/ 4289 w 4870"/>
                <a:gd name="T79" fmla="*/ 4616 h 4872"/>
                <a:gd name="T80" fmla="*/ 4439 w 4870"/>
                <a:gd name="T81" fmla="*/ 4663 h 4872"/>
                <a:gd name="T82" fmla="*/ 4639 w 4870"/>
                <a:gd name="T83" fmla="*/ 4686 h 4872"/>
                <a:gd name="T84" fmla="*/ 4639 w 4870"/>
                <a:gd name="T85" fmla="*/ 4649 h 4872"/>
                <a:gd name="T86" fmla="*/ 4574 w 4870"/>
                <a:gd name="T87" fmla="*/ 4590 h 4872"/>
                <a:gd name="T88" fmla="*/ 4525 w 4870"/>
                <a:gd name="T89" fmla="*/ 4522 h 4872"/>
                <a:gd name="T90" fmla="*/ 4489 w 4870"/>
                <a:gd name="T91" fmla="*/ 4448 h 4872"/>
                <a:gd name="T92" fmla="*/ 4466 w 4870"/>
                <a:gd name="T93" fmla="*/ 4370 h 4872"/>
                <a:gd name="T94" fmla="*/ 4453 w 4870"/>
                <a:gd name="T95" fmla="*/ 4292 h 4872"/>
                <a:gd name="T96" fmla="*/ 4453 w 4870"/>
                <a:gd name="T97" fmla="*/ 4163 h 4872"/>
                <a:gd name="T98" fmla="*/ 4480 w 4870"/>
                <a:gd name="T99" fmla="*/ 4020 h 4872"/>
                <a:gd name="T100" fmla="*/ 4529 w 4870"/>
                <a:gd name="T101" fmla="*/ 3866 h 4872"/>
                <a:gd name="T102" fmla="*/ 4648 w 4870"/>
                <a:gd name="T103" fmla="*/ 3566 h 4872"/>
                <a:gd name="T104" fmla="*/ 4737 w 4870"/>
                <a:gd name="T105" fmla="*/ 3319 h 4872"/>
                <a:gd name="T106" fmla="*/ 4800 w 4870"/>
                <a:gd name="T107" fmla="*/ 3098 h 4872"/>
                <a:gd name="T108" fmla="*/ 4846 w 4870"/>
                <a:gd name="T109" fmla="*/ 2853 h 4872"/>
                <a:gd name="T110" fmla="*/ 4869 w 4870"/>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70" h="4872">
                  <a:moveTo>
                    <a:pt x="4870" y="2508"/>
                  </a:moveTo>
                  <a:lnTo>
                    <a:pt x="4869" y="2510"/>
                  </a:lnTo>
                  <a:lnTo>
                    <a:pt x="4867" y="2512"/>
                  </a:lnTo>
                  <a:lnTo>
                    <a:pt x="4869" y="2493"/>
                  </a:lnTo>
                  <a:lnTo>
                    <a:pt x="4869" y="2474"/>
                  </a:lnTo>
                  <a:lnTo>
                    <a:pt x="4870" y="2455"/>
                  </a:lnTo>
                  <a:lnTo>
                    <a:pt x="4870" y="2435"/>
                  </a:lnTo>
                  <a:lnTo>
                    <a:pt x="4866" y="2310"/>
                  </a:lnTo>
                  <a:lnTo>
                    <a:pt x="4857" y="2186"/>
                  </a:lnTo>
                  <a:lnTo>
                    <a:pt x="4842" y="2064"/>
                  </a:lnTo>
                  <a:lnTo>
                    <a:pt x="4820" y="1945"/>
                  </a:lnTo>
                  <a:lnTo>
                    <a:pt x="4793" y="1827"/>
                  </a:lnTo>
                  <a:lnTo>
                    <a:pt x="4760" y="1712"/>
                  </a:lnTo>
                  <a:lnTo>
                    <a:pt x="4722" y="1599"/>
                  </a:lnTo>
                  <a:lnTo>
                    <a:pt x="4678" y="1487"/>
                  </a:lnTo>
                  <a:lnTo>
                    <a:pt x="4630" y="1380"/>
                  </a:lnTo>
                  <a:lnTo>
                    <a:pt x="4576" y="1275"/>
                  </a:lnTo>
                  <a:lnTo>
                    <a:pt x="4517" y="1173"/>
                  </a:lnTo>
                  <a:lnTo>
                    <a:pt x="4454" y="1073"/>
                  </a:lnTo>
                  <a:lnTo>
                    <a:pt x="4386" y="979"/>
                  </a:lnTo>
                  <a:lnTo>
                    <a:pt x="4313" y="886"/>
                  </a:lnTo>
                  <a:lnTo>
                    <a:pt x="4238" y="798"/>
                  </a:lnTo>
                  <a:lnTo>
                    <a:pt x="4156" y="714"/>
                  </a:lnTo>
                  <a:lnTo>
                    <a:pt x="4072" y="633"/>
                  </a:lnTo>
                  <a:lnTo>
                    <a:pt x="3984" y="556"/>
                  </a:lnTo>
                  <a:lnTo>
                    <a:pt x="3892" y="484"/>
                  </a:lnTo>
                  <a:lnTo>
                    <a:pt x="3796" y="416"/>
                  </a:lnTo>
                  <a:lnTo>
                    <a:pt x="3698" y="353"/>
                  </a:lnTo>
                  <a:lnTo>
                    <a:pt x="3595" y="294"/>
                  </a:lnTo>
                  <a:lnTo>
                    <a:pt x="3490" y="240"/>
                  </a:lnTo>
                  <a:lnTo>
                    <a:pt x="3382" y="192"/>
                  </a:lnTo>
                  <a:lnTo>
                    <a:pt x="3272" y="148"/>
                  </a:lnTo>
                  <a:lnTo>
                    <a:pt x="3159" y="109"/>
                  </a:lnTo>
                  <a:lnTo>
                    <a:pt x="3043" y="77"/>
                  </a:lnTo>
                  <a:lnTo>
                    <a:pt x="2926" y="50"/>
                  </a:lnTo>
                  <a:lnTo>
                    <a:pt x="2805" y="28"/>
                  </a:lnTo>
                  <a:lnTo>
                    <a:pt x="2684" y="12"/>
                  </a:lnTo>
                  <a:lnTo>
                    <a:pt x="2561" y="3"/>
                  </a:lnTo>
                  <a:lnTo>
                    <a:pt x="2434" y="0"/>
                  </a:lnTo>
                  <a:lnTo>
                    <a:pt x="2309" y="3"/>
                  </a:lnTo>
                  <a:lnTo>
                    <a:pt x="2187" y="12"/>
                  </a:lnTo>
                  <a:lnTo>
                    <a:pt x="2064" y="28"/>
                  </a:lnTo>
                  <a:lnTo>
                    <a:pt x="1944" y="50"/>
                  </a:lnTo>
                  <a:lnTo>
                    <a:pt x="1826" y="77"/>
                  </a:lnTo>
                  <a:lnTo>
                    <a:pt x="1711" y="109"/>
                  </a:lnTo>
                  <a:lnTo>
                    <a:pt x="1598" y="148"/>
                  </a:lnTo>
                  <a:lnTo>
                    <a:pt x="1488" y="192"/>
                  </a:lnTo>
                  <a:lnTo>
                    <a:pt x="1380" y="240"/>
                  </a:lnTo>
                  <a:lnTo>
                    <a:pt x="1275" y="294"/>
                  </a:lnTo>
                  <a:lnTo>
                    <a:pt x="1172" y="353"/>
                  </a:lnTo>
                  <a:lnTo>
                    <a:pt x="1074" y="416"/>
                  </a:lnTo>
                  <a:lnTo>
                    <a:pt x="979" y="484"/>
                  </a:lnTo>
                  <a:lnTo>
                    <a:pt x="886" y="556"/>
                  </a:lnTo>
                  <a:lnTo>
                    <a:pt x="798" y="633"/>
                  </a:lnTo>
                  <a:lnTo>
                    <a:pt x="714" y="714"/>
                  </a:lnTo>
                  <a:lnTo>
                    <a:pt x="633" y="798"/>
                  </a:lnTo>
                  <a:lnTo>
                    <a:pt x="556" y="886"/>
                  </a:lnTo>
                  <a:lnTo>
                    <a:pt x="484" y="979"/>
                  </a:lnTo>
                  <a:lnTo>
                    <a:pt x="416" y="1073"/>
                  </a:lnTo>
                  <a:lnTo>
                    <a:pt x="353" y="1173"/>
                  </a:lnTo>
                  <a:lnTo>
                    <a:pt x="295" y="1275"/>
                  </a:lnTo>
                  <a:lnTo>
                    <a:pt x="240" y="1380"/>
                  </a:lnTo>
                  <a:lnTo>
                    <a:pt x="192" y="1487"/>
                  </a:lnTo>
                  <a:lnTo>
                    <a:pt x="148" y="1599"/>
                  </a:lnTo>
                  <a:lnTo>
                    <a:pt x="110" y="1712"/>
                  </a:lnTo>
                  <a:lnTo>
                    <a:pt x="77" y="1827"/>
                  </a:lnTo>
                  <a:lnTo>
                    <a:pt x="50" y="1945"/>
                  </a:lnTo>
                  <a:lnTo>
                    <a:pt x="29" y="2064"/>
                  </a:lnTo>
                  <a:lnTo>
                    <a:pt x="13" y="2186"/>
                  </a:lnTo>
                  <a:lnTo>
                    <a:pt x="4" y="2310"/>
                  </a:lnTo>
                  <a:lnTo>
                    <a:pt x="0" y="2435"/>
                  </a:lnTo>
                  <a:lnTo>
                    <a:pt x="4" y="2562"/>
                  </a:lnTo>
                  <a:lnTo>
                    <a:pt x="13" y="2685"/>
                  </a:lnTo>
                  <a:lnTo>
                    <a:pt x="29" y="2806"/>
                  </a:lnTo>
                  <a:lnTo>
                    <a:pt x="50" y="2927"/>
                  </a:lnTo>
                  <a:lnTo>
                    <a:pt x="77" y="3044"/>
                  </a:lnTo>
                  <a:lnTo>
                    <a:pt x="110" y="3160"/>
                  </a:lnTo>
                  <a:lnTo>
                    <a:pt x="148" y="3273"/>
                  </a:lnTo>
                  <a:lnTo>
                    <a:pt x="192" y="3384"/>
                  </a:lnTo>
                  <a:lnTo>
                    <a:pt x="240" y="3492"/>
                  </a:lnTo>
                  <a:lnTo>
                    <a:pt x="295" y="3597"/>
                  </a:lnTo>
                  <a:lnTo>
                    <a:pt x="353" y="3699"/>
                  </a:lnTo>
                  <a:lnTo>
                    <a:pt x="416" y="3797"/>
                  </a:lnTo>
                  <a:lnTo>
                    <a:pt x="484" y="3893"/>
                  </a:lnTo>
                  <a:lnTo>
                    <a:pt x="556" y="3985"/>
                  </a:lnTo>
                  <a:lnTo>
                    <a:pt x="633" y="4074"/>
                  </a:lnTo>
                  <a:lnTo>
                    <a:pt x="714" y="4158"/>
                  </a:lnTo>
                  <a:lnTo>
                    <a:pt x="798" y="4238"/>
                  </a:lnTo>
                  <a:lnTo>
                    <a:pt x="886" y="4315"/>
                  </a:lnTo>
                  <a:lnTo>
                    <a:pt x="979" y="4387"/>
                  </a:lnTo>
                  <a:lnTo>
                    <a:pt x="1074" y="4456"/>
                  </a:lnTo>
                  <a:lnTo>
                    <a:pt x="1172" y="4519"/>
                  </a:lnTo>
                  <a:lnTo>
                    <a:pt x="1275" y="4578"/>
                  </a:lnTo>
                  <a:lnTo>
                    <a:pt x="1380" y="4632"/>
                  </a:lnTo>
                  <a:lnTo>
                    <a:pt x="1488" y="4680"/>
                  </a:lnTo>
                  <a:lnTo>
                    <a:pt x="1598" y="4724"/>
                  </a:lnTo>
                  <a:lnTo>
                    <a:pt x="1711" y="4761"/>
                  </a:lnTo>
                  <a:lnTo>
                    <a:pt x="1826" y="4795"/>
                  </a:lnTo>
                  <a:lnTo>
                    <a:pt x="1944" y="4822"/>
                  </a:lnTo>
                  <a:lnTo>
                    <a:pt x="2064" y="4844"/>
                  </a:lnTo>
                  <a:lnTo>
                    <a:pt x="2187" y="4858"/>
                  </a:lnTo>
                  <a:lnTo>
                    <a:pt x="2309" y="4869"/>
                  </a:lnTo>
                  <a:lnTo>
                    <a:pt x="2434" y="4872"/>
                  </a:lnTo>
                  <a:lnTo>
                    <a:pt x="2480" y="4871"/>
                  </a:lnTo>
                  <a:lnTo>
                    <a:pt x="2525" y="4870"/>
                  </a:lnTo>
                  <a:lnTo>
                    <a:pt x="2569" y="4869"/>
                  </a:lnTo>
                  <a:lnTo>
                    <a:pt x="2614" y="4865"/>
                  </a:lnTo>
                  <a:lnTo>
                    <a:pt x="2656" y="4862"/>
                  </a:lnTo>
                  <a:lnTo>
                    <a:pt x="2700" y="4857"/>
                  </a:lnTo>
                  <a:lnTo>
                    <a:pt x="2743" y="4853"/>
                  </a:lnTo>
                  <a:lnTo>
                    <a:pt x="2786" y="4847"/>
                  </a:lnTo>
                  <a:lnTo>
                    <a:pt x="2829" y="4840"/>
                  </a:lnTo>
                  <a:lnTo>
                    <a:pt x="2872" y="4832"/>
                  </a:lnTo>
                  <a:lnTo>
                    <a:pt x="2913" y="4825"/>
                  </a:lnTo>
                  <a:lnTo>
                    <a:pt x="2955" y="4817"/>
                  </a:lnTo>
                  <a:lnTo>
                    <a:pt x="2997" y="4807"/>
                  </a:lnTo>
                  <a:lnTo>
                    <a:pt x="3038" y="4796"/>
                  </a:lnTo>
                  <a:lnTo>
                    <a:pt x="3079" y="4785"/>
                  </a:lnTo>
                  <a:lnTo>
                    <a:pt x="3120" y="4774"/>
                  </a:lnTo>
                  <a:lnTo>
                    <a:pt x="3160" y="4761"/>
                  </a:lnTo>
                  <a:lnTo>
                    <a:pt x="3201" y="4748"/>
                  </a:lnTo>
                  <a:lnTo>
                    <a:pt x="3241" y="4734"/>
                  </a:lnTo>
                  <a:lnTo>
                    <a:pt x="3281" y="4720"/>
                  </a:lnTo>
                  <a:lnTo>
                    <a:pt x="3320" y="4704"/>
                  </a:lnTo>
                  <a:lnTo>
                    <a:pt x="3360" y="4688"/>
                  </a:lnTo>
                  <a:lnTo>
                    <a:pt x="3399" y="4671"/>
                  </a:lnTo>
                  <a:lnTo>
                    <a:pt x="3439" y="4654"/>
                  </a:lnTo>
                  <a:lnTo>
                    <a:pt x="3477" y="4636"/>
                  </a:lnTo>
                  <a:lnTo>
                    <a:pt x="3516" y="4617"/>
                  </a:lnTo>
                  <a:lnTo>
                    <a:pt x="3555" y="4597"/>
                  </a:lnTo>
                  <a:lnTo>
                    <a:pt x="3593" y="4577"/>
                  </a:lnTo>
                  <a:lnTo>
                    <a:pt x="3630" y="4556"/>
                  </a:lnTo>
                  <a:lnTo>
                    <a:pt x="3668" y="4535"/>
                  </a:lnTo>
                  <a:lnTo>
                    <a:pt x="3707" y="4512"/>
                  </a:lnTo>
                  <a:lnTo>
                    <a:pt x="3744" y="4489"/>
                  </a:lnTo>
                  <a:lnTo>
                    <a:pt x="3763" y="4477"/>
                  </a:lnTo>
                  <a:lnTo>
                    <a:pt x="3787" y="4463"/>
                  </a:lnTo>
                  <a:lnTo>
                    <a:pt x="3813" y="4447"/>
                  </a:lnTo>
                  <a:lnTo>
                    <a:pt x="3843" y="4428"/>
                  </a:lnTo>
                  <a:lnTo>
                    <a:pt x="3863" y="4415"/>
                  </a:lnTo>
                  <a:lnTo>
                    <a:pt x="3884" y="4406"/>
                  </a:lnTo>
                  <a:lnTo>
                    <a:pt x="3902" y="4401"/>
                  </a:lnTo>
                  <a:lnTo>
                    <a:pt x="3920" y="4397"/>
                  </a:lnTo>
                  <a:lnTo>
                    <a:pt x="3937" y="4396"/>
                  </a:lnTo>
                  <a:lnTo>
                    <a:pt x="3952" y="4398"/>
                  </a:lnTo>
                  <a:lnTo>
                    <a:pt x="3968" y="4402"/>
                  </a:lnTo>
                  <a:lnTo>
                    <a:pt x="3983" y="4407"/>
                  </a:lnTo>
                  <a:lnTo>
                    <a:pt x="3997" y="4415"/>
                  </a:lnTo>
                  <a:lnTo>
                    <a:pt x="4013" y="4424"/>
                  </a:lnTo>
                  <a:lnTo>
                    <a:pt x="4028" y="4436"/>
                  </a:lnTo>
                  <a:lnTo>
                    <a:pt x="4044" y="4448"/>
                  </a:lnTo>
                  <a:lnTo>
                    <a:pt x="4077" y="4475"/>
                  </a:lnTo>
                  <a:lnTo>
                    <a:pt x="4114" y="4505"/>
                  </a:lnTo>
                  <a:lnTo>
                    <a:pt x="4134" y="4521"/>
                  </a:lnTo>
                  <a:lnTo>
                    <a:pt x="4155" y="4538"/>
                  </a:lnTo>
                  <a:lnTo>
                    <a:pt x="4178" y="4554"/>
                  </a:lnTo>
                  <a:lnTo>
                    <a:pt x="4203" y="4570"/>
                  </a:lnTo>
                  <a:lnTo>
                    <a:pt x="4230" y="4586"/>
                  </a:lnTo>
                  <a:lnTo>
                    <a:pt x="4258" y="4601"/>
                  </a:lnTo>
                  <a:lnTo>
                    <a:pt x="4289" y="4616"/>
                  </a:lnTo>
                  <a:lnTo>
                    <a:pt x="4322" y="4630"/>
                  </a:lnTo>
                  <a:lnTo>
                    <a:pt x="4358" y="4642"/>
                  </a:lnTo>
                  <a:lnTo>
                    <a:pt x="4398" y="4653"/>
                  </a:lnTo>
                  <a:lnTo>
                    <a:pt x="4439" y="4663"/>
                  </a:lnTo>
                  <a:lnTo>
                    <a:pt x="4483" y="4671"/>
                  </a:lnTo>
                  <a:lnTo>
                    <a:pt x="4532" y="4678"/>
                  </a:lnTo>
                  <a:lnTo>
                    <a:pt x="4583" y="4683"/>
                  </a:lnTo>
                  <a:lnTo>
                    <a:pt x="4639" y="4686"/>
                  </a:lnTo>
                  <a:lnTo>
                    <a:pt x="4697" y="4686"/>
                  </a:lnTo>
                  <a:lnTo>
                    <a:pt x="4677" y="4675"/>
                  </a:lnTo>
                  <a:lnTo>
                    <a:pt x="4657" y="4662"/>
                  </a:lnTo>
                  <a:lnTo>
                    <a:pt x="4639" y="4649"/>
                  </a:lnTo>
                  <a:lnTo>
                    <a:pt x="4621" y="4635"/>
                  </a:lnTo>
                  <a:lnTo>
                    <a:pt x="4604" y="4620"/>
                  </a:lnTo>
                  <a:lnTo>
                    <a:pt x="4589" y="4606"/>
                  </a:lnTo>
                  <a:lnTo>
                    <a:pt x="4574" y="4590"/>
                  </a:lnTo>
                  <a:lnTo>
                    <a:pt x="4561" y="4574"/>
                  </a:lnTo>
                  <a:lnTo>
                    <a:pt x="4547" y="4557"/>
                  </a:lnTo>
                  <a:lnTo>
                    <a:pt x="4536" y="4540"/>
                  </a:lnTo>
                  <a:lnTo>
                    <a:pt x="4525" y="4522"/>
                  </a:lnTo>
                  <a:lnTo>
                    <a:pt x="4515" y="4504"/>
                  </a:lnTo>
                  <a:lnTo>
                    <a:pt x="4506" y="4486"/>
                  </a:lnTo>
                  <a:lnTo>
                    <a:pt x="4497" y="4467"/>
                  </a:lnTo>
                  <a:lnTo>
                    <a:pt x="4489" y="4448"/>
                  </a:lnTo>
                  <a:lnTo>
                    <a:pt x="4482" y="4429"/>
                  </a:lnTo>
                  <a:lnTo>
                    <a:pt x="4476" y="4410"/>
                  </a:lnTo>
                  <a:lnTo>
                    <a:pt x="4471" y="4390"/>
                  </a:lnTo>
                  <a:lnTo>
                    <a:pt x="4466" y="4370"/>
                  </a:lnTo>
                  <a:lnTo>
                    <a:pt x="4462" y="4351"/>
                  </a:lnTo>
                  <a:lnTo>
                    <a:pt x="4458" y="4332"/>
                  </a:lnTo>
                  <a:lnTo>
                    <a:pt x="4455" y="4312"/>
                  </a:lnTo>
                  <a:lnTo>
                    <a:pt x="4453" y="4292"/>
                  </a:lnTo>
                  <a:lnTo>
                    <a:pt x="4452" y="4273"/>
                  </a:lnTo>
                  <a:lnTo>
                    <a:pt x="4449" y="4235"/>
                  </a:lnTo>
                  <a:lnTo>
                    <a:pt x="4450" y="4198"/>
                  </a:lnTo>
                  <a:lnTo>
                    <a:pt x="4453" y="4163"/>
                  </a:lnTo>
                  <a:lnTo>
                    <a:pt x="4457" y="4129"/>
                  </a:lnTo>
                  <a:lnTo>
                    <a:pt x="4463" y="4093"/>
                  </a:lnTo>
                  <a:lnTo>
                    <a:pt x="4471" y="4057"/>
                  </a:lnTo>
                  <a:lnTo>
                    <a:pt x="4480" y="4020"/>
                  </a:lnTo>
                  <a:lnTo>
                    <a:pt x="4490" y="3982"/>
                  </a:lnTo>
                  <a:lnTo>
                    <a:pt x="4502" y="3944"/>
                  </a:lnTo>
                  <a:lnTo>
                    <a:pt x="4516" y="3906"/>
                  </a:lnTo>
                  <a:lnTo>
                    <a:pt x="4529" y="3866"/>
                  </a:lnTo>
                  <a:lnTo>
                    <a:pt x="4545" y="3826"/>
                  </a:lnTo>
                  <a:lnTo>
                    <a:pt x="4577" y="3743"/>
                  </a:lnTo>
                  <a:lnTo>
                    <a:pt x="4612" y="3656"/>
                  </a:lnTo>
                  <a:lnTo>
                    <a:pt x="4648" y="3566"/>
                  </a:lnTo>
                  <a:lnTo>
                    <a:pt x="4684" y="3470"/>
                  </a:lnTo>
                  <a:lnTo>
                    <a:pt x="4702" y="3421"/>
                  </a:lnTo>
                  <a:lnTo>
                    <a:pt x="4720" y="3371"/>
                  </a:lnTo>
                  <a:lnTo>
                    <a:pt x="4737" y="3319"/>
                  </a:lnTo>
                  <a:lnTo>
                    <a:pt x="4754" y="3266"/>
                  </a:lnTo>
                  <a:lnTo>
                    <a:pt x="4769" y="3211"/>
                  </a:lnTo>
                  <a:lnTo>
                    <a:pt x="4785" y="3156"/>
                  </a:lnTo>
                  <a:lnTo>
                    <a:pt x="4800" y="3098"/>
                  </a:lnTo>
                  <a:lnTo>
                    <a:pt x="4812" y="3039"/>
                  </a:lnTo>
                  <a:lnTo>
                    <a:pt x="4825" y="2979"/>
                  </a:lnTo>
                  <a:lnTo>
                    <a:pt x="4836" y="2917"/>
                  </a:lnTo>
                  <a:lnTo>
                    <a:pt x="4846" y="2853"/>
                  </a:lnTo>
                  <a:lnTo>
                    <a:pt x="4854" y="2787"/>
                  </a:lnTo>
                  <a:lnTo>
                    <a:pt x="4861" y="2721"/>
                  </a:lnTo>
                  <a:lnTo>
                    <a:pt x="4865" y="2652"/>
                  </a:lnTo>
                  <a:lnTo>
                    <a:pt x="4869" y="2581"/>
                  </a:lnTo>
                  <a:lnTo>
                    <a:pt x="4870" y="2508"/>
                  </a:lnTo>
                  <a:close/>
                </a:path>
              </a:pathLst>
            </a:custGeom>
            <a:solidFill>
              <a:srgbClr val="FB4631"/>
            </a:solidFill>
            <a:ln>
              <a:solidFill>
                <a:schemeClr val="accent2"/>
              </a:solid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2" name="22"/>
            <p:cNvSpPr/>
            <p:nvPr>
              <p:custDataLst>
                <p:tags r:id="rId14"/>
              </p:custDataLst>
            </p:nvPr>
          </p:nvSpPr>
          <p:spPr bwMode="auto">
            <a:xfrm>
              <a:off x="3802063" y="1260178"/>
              <a:ext cx="709613" cy="709613"/>
            </a:xfrm>
            <a:custGeom>
              <a:avLst/>
              <a:gdLst>
                <a:gd name="T0" fmla="*/ 3567 w 3576"/>
                <a:gd name="T1" fmla="*/ 1972 h 3578"/>
                <a:gd name="T2" fmla="*/ 3520 w 3576"/>
                <a:gd name="T3" fmla="*/ 2236 h 3578"/>
                <a:gd name="T4" fmla="*/ 3435 w 3576"/>
                <a:gd name="T5" fmla="*/ 2485 h 3578"/>
                <a:gd name="T6" fmla="*/ 3317 w 3576"/>
                <a:gd name="T7" fmla="*/ 2716 h 3578"/>
                <a:gd name="T8" fmla="*/ 3168 w 3576"/>
                <a:gd name="T9" fmla="*/ 2927 h 3578"/>
                <a:gd name="T10" fmla="*/ 2990 w 3576"/>
                <a:gd name="T11" fmla="*/ 3113 h 3578"/>
                <a:gd name="T12" fmla="*/ 2788 w 3576"/>
                <a:gd name="T13" fmla="*/ 3272 h 3578"/>
                <a:gd name="T14" fmla="*/ 2563 w 3576"/>
                <a:gd name="T15" fmla="*/ 3402 h 3578"/>
                <a:gd name="T16" fmla="*/ 2319 w 3576"/>
                <a:gd name="T17" fmla="*/ 3498 h 3578"/>
                <a:gd name="T18" fmla="*/ 2060 w 3576"/>
                <a:gd name="T19" fmla="*/ 3557 h 3578"/>
                <a:gd name="T20" fmla="*/ 1787 w 3576"/>
                <a:gd name="T21" fmla="*/ 3578 h 3578"/>
                <a:gd name="T22" fmla="*/ 1516 w 3576"/>
                <a:gd name="T23" fmla="*/ 3557 h 3578"/>
                <a:gd name="T24" fmla="*/ 1257 w 3576"/>
                <a:gd name="T25" fmla="*/ 3498 h 3578"/>
                <a:gd name="T26" fmla="*/ 1013 w 3576"/>
                <a:gd name="T27" fmla="*/ 3402 h 3578"/>
                <a:gd name="T28" fmla="*/ 788 w 3576"/>
                <a:gd name="T29" fmla="*/ 3272 h 3578"/>
                <a:gd name="T30" fmla="*/ 586 w 3576"/>
                <a:gd name="T31" fmla="*/ 3113 h 3578"/>
                <a:gd name="T32" fmla="*/ 408 w 3576"/>
                <a:gd name="T33" fmla="*/ 2927 h 3578"/>
                <a:gd name="T34" fmla="*/ 258 w 3576"/>
                <a:gd name="T35" fmla="*/ 2716 h 3578"/>
                <a:gd name="T36" fmla="*/ 140 w 3576"/>
                <a:gd name="T37" fmla="*/ 2485 h 3578"/>
                <a:gd name="T38" fmla="*/ 57 w 3576"/>
                <a:gd name="T39" fmla="*/ 2236 h 3578"/>
                <a:gd name="T40" fmla="*/ 9 w 3576"/>
                <a:gd name="T41" fmla="*/ 1972 h 3578"/>
                <a:gd name="T42" fmla="*/ 2 w 3576"/>
                <a:gd name="T43" fmla="*/ 1697 h 3578"/>
                <a:gd name="T44" fmla="*/ 36 w 3576"/>
                <a:gd name="T45" fmla="*/ 1429 h 3578"/>
                <a:gd name="T46" fmla="*/ 108 w 3576"/>
                <a:gd name="T47" fmla="*/ 1174 h 3578"/>
                <a:gd name="T48" fmla="*/ 215 w 3576"/>
                <a:gd name="T49" fmla="*/ 936 h 3578"/>
                <a:gd name="T50" fmla="*/ 355 w 3576"/>
                <a:gd name="T51" fmla="*/ 718 h 3578"/>
                <a:gd name="T52" fmla="*/ 523 w 3576"/>
                <a:gd name="T53" fmla="*/ 523 h 3578"/>
                <a:gd name="T54" fmla="*/ 718 w 3576"/>
                <a:gd name="T55" fmla="*/ 355 h 3578"/>
                <a:gd name="T56" fmla="*/ 936 w 3576"/>
                <a:gd name="T57" fmla="*/ 216 h 3578"/>
                <a:gd name="T58" fmla="*/ 1173 w 3576"/>
                <a:gd name="T59" fmla="*/ 108 h 3578"/>
                <a:gd name="T60" fmla="*/ 1428 w 3576"/>
                <a:gd name="T61" fmla="*/ 36 h 3578"/>
                <a:gd name="T62" fmla="*/ 1696 w 3576"/>
                <a:gd name="T63" fmla="*/ 2 h 3578"/>
                <a:gd name="T64" fmla="*/ 1971 w 3576"/>
                <a:gd name="T65" fmla="*/ 9 h 3578"/>
                <a:gd name="T66" fmla="*/ 2235 w 3576"/>
                <a:gd name="T67" fmla="*/ 57 h 3578"/>
                <a:gd name="T68" fmla="*/ 2484 w 3576"/>
                <a:gd name="T69" fmla="*/ 140 h 3578"/>
                <a:gd name="T70" fmla="*/ 2715 w 3576"/>
                <a:gd name="T71" fmla="*/ 258 h 3578"/>
                <a:gd name="T72" fmla="*/ 2926 w 3576"/>
                <a:gd name="T73" fmla="*/ 408 h 3578"/>
                <a:gd name="T74" fmla="*/ 3112 w 3576"/>
                <a:gd name="T75" fmla="*/ 585 h 3578"/>
                <a:gd name="T76" fmla="*/ 3270 w 3576"/>
                <a:gd name="T77" fmla="*/ 788 h 3578"/>
                <a:gd name="T78" fmla="*/ 3400 w 3576"/>
                <a:gd name="T79" fmla="*/ 1013 h 3578"/>
                <a:gd name="T80" fmla="*/ 3496 w 3576"/>
                <a:gd name="T81" fmla="*/ 1256 h 3578"/>
                <a:gd name="T82" fmla="*/ 3556 w 3576"/>
                <a:gd name="T83" fmla="*/ 1517 h 3578"/>
                <a:gd name="T84" fmla="*/ 3576 w 3576"/>
                <a:gd name="T85" fmla="*/ 1788 h 35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6" h="3578">
                  <a:moveTo>
                    <a:pt x="3576" y="1788"/>
                  </a:moveTo>
                  <a:lnTo>
                    <a:pt x="3574" y="1881"/>
                  </a:lnTo>
                  <a:lnTo>
                    <a:pt x="3567" y="1972"/>
                  </a:lnTo>
                  <a:lnTo>
                    <a:pt x="3556" y="2061"/>
                  </a:lnTo>
                  <a:lnTo>
                    <a:pt x="3540" y="2149"/>
                  </a:lnTo>
                  <a:lnTo>
                    <a:pt x="3520" y="2236"/>
                  </a:lnTo>
                  <a:lnTo>
                    <a:pt x="3496" y="2321"/>
                  </a:lnTo>
                  <a:lnTo>
                    <a:pt x="3468" y="2404"/>
                  </a:lnTo>
                  <a:lnTo>
                    <a:pt x="3435" y="2485"/>
                  </a:lnTo>
                  <a:lnTo>
                    <a:pt x="3400" y="2564"/>
                  </a:lnTo>
                  <a:lnTo>
                    <a:pt x="3361" y="2642"/>
                  </a:lnTo>
                  <a:lnTo>
                    <a:pt x="3317" y="2716"/>
                  </a:lnTo>
                  <a:lnTo>
                    <a:pt x="3270" y="2788"/>
                  </a:lnTo>
                  <a:lnTo>
                    <a:pt x="3221" y="2860"/>
                  </a:lnTo>
                  <a:lnTo>
                    <a:pt x="3168" y="2927"/>
                  </a:lnTo>
                  <a:lnTo>
                    <a:pt x="3112" y="2991"/>
                  </a:lnTo>
                  <a:lnTo>
                    <a:pt x="3052" y="3053"/>
                  </a:lnTo>
                  <a:lnTo>
                    <a:pt x="2990" y="3113"/>
                  </a:lnTo>
                  <a:lnTo>
                    <a:pt x="2926" y="3170"/>
                  </a:lnTo>
                  <a:lnTo>
                    <a:pt x="2858" y="3223"/>
                  </a:lnTo>
                  <a:lnTo>
                    <a:pt x="2788" y="3272"/>
                  </a:lnTo>
                  <a:lnTo>
                    <a:pt x="2715" y="3318"/>
                  </a:lnTo>
                  <a:lnTo>
                    <a:pt x="2641" y="3362"/>
                  </a:lnTo>
                  <a:lnTo>
                    <a:pt x="2563" y="3402"/>
                  </a:lnTo>
                  <a:lnTo>
                    <a:pt x="2484" y="3437"/>
                  </a:lnTo>
                  <a:lnTo>
                    <a:pt x="2403" y="3470"/>
                  </a:lnTo>
                  <a:lnTo>
                    <a:pt x="2319" y="3498"/>
                  </a:lnTo>
                  <a:lnTo>
                    <a:pt x="2235" y="3521"/>
                  </a:lnTo>
                  <a:lnTo>
                    <a:pt x="2148" y="3542"/>
                  </a:lnTo>
                  <a:lnTo>
                    <a:pt x="2060" y="3557"/>
                  </a:lnTo>
                  <a:lnTo>
                    <a:pt x="1971" y="3569"/>
                  </a:lnTo>
                  <a:lnTo>
                    <a:pt x="1880" y="3575"/>
                  </a:lnTo>
                  <a:lnTo>
                    <a:pt x="1787" y="3578"/>
                  </a:lnTo>
                  <a:lnTo>
                    <a:pt x="1696" y="3575"/>
                  </a:lnTo>
                  <a:lnTo>
                    <a:pt x="1605" y="3569"/>
                  </a:lnTo>
                  <a:lnTo>
                    <a:pt x="1516" y="3557"/>
                  </a:lnTo>
                  <a:lnTo>
                    <a:pt x="1428" y="3542"/>
                  </a:lnTo>
                  <a:lnTo>
                    <a:pt x="1341" y="3521"/>
                  </a:lnTo>
                  <a:lnTo>
                    <a:pt x="1257" y="3498"/>
                  </a:lnTo>
                  <a:lnTo>
                    <a:pt x="1173" y="3470"/>
                  </a:lnTo>
                  <a:lnTo>
                    <a:pt x="1092" y="3437"/>
                  </a:lnTo>
                  <a:lnTo>
                    <a:pt x="1013" y="3402"/>
                  </a:lnTo>
                  <a:lnTo>
                    <a:pt x="936" y="3362"/>
                  </a:lnTo>
                  <a:lnTo>
                    <a:pt x="861" y="3318"/>
                  </a:lnTo>
                  <a:lnTo>
                    <a:pt x="788" y="3272"/>
                  </a:lnTo>
                  <a:lnTo>
                    <a:pt x="718" y="3223"/>
                  </a:lnTo>
                  <a:lnTo>
                    <a:pt x="650" y="3170"/>
                  </a:lnTo>
                  <a:lnTo>
                    <a:pt x="586" y="3113"/>
                  </a:lnTo>
                  <a:lnTo>
                    <a:pt x="523" y="3053"/>
                  </a:lnTo>
                  <a:lnTo>
                    <a:pt x="465" y="2991"/>
                  </a:lnTo>
                  <a:lnTo>
                    <a:pt x="408" y="2927"/>
                  </a:lnTo>
                  <a:lnTo>
                    <a:pt x="355" y="2860"/>
                  </a:lnTo>
                  <a:lnTo>
                    <a:pt x="306" y="2788"/>
                  </a:lnTo>
                  <a:lnTo>
                    <a:pt x="258" y="2716"/>
                  </a:lnTo>
                  <a:lnTo>
                    <a:pt x="215" y="2642"/>
                  </a:lnTo>
                  <a:lnTo>
                    <a:pt x="176" y="2564"/>
                  </a:lnTo>
                  <a:lnTo>
                    <a:pt x="140" y="2485"/>
                  </a:lnTo>
                  <a:lnTo>
                    <a:pt x="108" y="2404"/>
                  </a:lnTo>
                  <a:lnTo>
                    <a:pt x="80" y="2321"/>
                  </a:lnTo>
                  <a:lnTo>
                    <a:pt x="57" y="2236"/>
                  </a:lnTo>
                  <a:lnTo>
                    <a:pt x="36" y="2149"/>
                  </a:lnTo>
                  <a:lnTo>
                    <a:pt x="21" y="2061"/>
                  </a:lnTo>
                  <a:lnTo>
                    <a:pt x="9" y="1972"/>
                  </a:lnTo>
                  <a:lnTo>
                    <a:pt x="2" y="1881"/>
                  </a:lnTo>
                  <a:lnTo>
                    <a:pt x="0" y="1788"/>
                  </a:lnTo>
                  <a:lnTo>
                    <a:pt x="2" y="1697"/>
                  </a:lnTo>
                  <a:lnTo>
                    <a:pt x="9" y="1606"/>
                  </a:lnTo>
                  <a:lnTo>
                    <a:pt x="21" y="1517"/>
                  </a:lnTo>
                  <a:lnTo>
                    <a:pt x="36" y="1429"/>
                  </a:lnTo>
                  <a:lnTo>
                    <a:pt x="57" y="1342"/>
                  </a:lnTo>
                  <a:lnTo>
                    <a:pt x="80" y="1256"/>
                  </a:lnTo>
                  <a:lnTo>
                    <a:pt x="108" y="1174"/>
                  </a:lnTo>
                  <a:lnTo>
                    <a:pt x="140" y="1093"/>
                  </a:lnTo>
                  <a:lnTo>
                    <a:pt x="176" y="1013"/>
                  </a:lnTo>
                  <a:lnTo>
                    <a:pt x="215" y="936"/>
                  </a:lnTo>
                  <a:lnTo>
                    <a:pt x="258" y="862"/>
                  </a:lnTo>
                  <a:lnTo>
                    <a:pt x="306" y="788"/>
                  </a:lnTo>
                  <a:lnTo>
                    <a:pt x="355" y="718"/>
                  </a:lnTo>
                  <a:lnTo>
                    <a:pt x="408" y="651"/>
                  </a:lnTo>
                  <a:lnTo>
                    <a:pt x="465" y="585"/>
                  </a:lnTo>
                  <a:lnTo>
                    <a:pt x="523" y="523"/>
                  </a:lnTo>
                  <a:lnTo>
                    <a:pt x="586" y="465"/>
                  </a:lnTo>
                  <a:lnTo>
                    <a:pt x="650" y="408"/>
                  </a:lnTo>
                  <a:lnTo>
                    <a:pt x="718" y="355"/>
                  </a:lnTo>
                  <a:lnTo>
                    <a:pt x="788" y="306"/>
                  </a:lnTo>
                  <a:lnTo>
                    <a:pt x="861" y="258"/>
                  </a:lnTo>
                  <a:lnTo>
                    <a:pt x="936" y="216"/>
                  </a:lnTo>
                  <a:lnTo>
                    <a:pt x="1013" y="176"/>
                  </a:lnTo>
                  <a:lnTo>
                    <a:pt x="1092" y="140"/>
                  </a:lnTo>
                  <a:lnTo>
                    <a:pt x="1173" y="108"/>
                  </a:lnTo>
                  <a:lnTo>
                    <a:pt x="1257" y="80"/>
                  </a:lnTo>
                  <a:lnTo>
                    <a:pt x="1341" y="57"/>
                  </a:lnTo>
                  <a:lnTo>
                    <a:pt x="1428" y="36"/>
                  </a:lnTo>
                  <a:lnTo>
                    <a:pt x="1516" y="20"/>
                  </a:lnTo>
                  <a:lnTo>
                    <a:pt x="1605" y="9"/>
                  </a:lnTo>
                  <a:lnTo>
                    <a:pt x="1696" y="2"/>
                  </a:lnTo>
                  <a:lnTo>
                    <a:pt x="1787" y="0"/>
                  </a:lnTo>
                  <a:lnTo>
                    <a:pt x="1880" y="2"/>
                  </a:lnTo>
                  <a:lnTo>
                    <a:pt x="1971" y="9"/>
                  </a:lnTo>
                  <a:lnTo>
                    <a:pt x="2060" y="20"/>
                  </a:lnTo>
                  <a:lnTo>
                    <a:pt x="2148" y="36"/>
                  </a:lnTo>
                  <a:lnTo>
                    <a:pt x="2235" y="57"/>
                  </a:lnTo>
                  <a:lnTo>
                    <a:pt x="2319" y="80"/>
                  </a:lnTo>
                  <a:lnTo>
                    <a:pt x="2403" y="108"/>
                  </a:lnTo>
                  <a:lnTo>
                    <a:pt x="2484" y="140"/>
                  </a:lnTo>
                  <a:lnTo>
                    <a:pt x="2563" y="176"/>
                  </a:lnTo>
                  <a:lnTo>
                    <a:pt x="2641" y="216"/>
                  </a:lnTo>
                  <a:lnTo>
                    <a:pt x="2715" y="258"/>
                  </a:lnTo>
                  <a:lnTo>
                    <a:pt x="2788" y="306"/>
                  </a:lnTo>
                  <a:lnTo>
                    <a:pt x="2858" y="355"/>
                  </a:lnTo>
                  <a:lnTo>
                    <a:pt x="2926" y="408"/>
                  </a:lnTo>
                  <a:lnTo>
                    <a:pt x="2990" y="465"/>
                  </a:lnTo>
                  <a:lnTo>
                    <a:pt x="3052" y="523"/>
                  </a:lnTo>
                  <a:lnTo>
                    <a:pt x="3112" y="585"/>
                  </a:lnTo>
                  <a:lnTo>
                    <a:pt x="3168" y="651"/>
                  </a:lnTo>
                  <a:lnTo>
                    <a:pt x="3221" y="718"/>
                  </a:lnTo>
                  <a:lnTo>
                    <a:pt x="3270" y="788"/>
                  </a:lnTo>
                  <a:lnTo>
                    <a:pt x="3317" y="862"/>
                  </a:lnTo>
                  <a:lnTo>
                    <a:pt x="3361" y="936"/>
                  </a:lnTo>
                  <a:lnTo>
                    <a:pt x="3400" y="1013"/>
                  </a:lnTo>
                  <a:lnTo>
                    <a:pt x="3435" y="1093"/>
                  </a:lnTo>
                  <a:lnTo>
                    <a:pt x="3468" y="1174"/>
                  </a:lnTo>
                  <a:lnTo>
                    <a:pt x="3496" y="1256"/>
                  </a:lnTo>
                  <a:lnTo>
                    <a:pt x="3520" y="1342"/>
                  </a:lnTo>
                  <a:lnTo>
                    <a:pt x="3540" y="1429"/>
                  </a:lnTo>
                  <a:lnTo>
                    <a:pt x="3556" y="1517"/>
                  </a:lnTo>
                  <a:lnTo>
                    <a:pt x="3567" y="1606"/>
                  </a:lnTo>
                  <a:lnTo>
                    <a:pt x="3574" y="1697"/>
                  </a:lnTo>
                  <a:lnTo>
                    <a:pt x="3576"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3" name="5"/>
          <p:cNvGrpSpPr/>
          <p:nvPr/>
        </p:nvGrpSpPr>
        <p:grpSpPr>
          <a:xfrm rot="13740000">
            <a:off x="4250409" y="4407926"/>
            <a:ext cx="1516380" cy="1432560"/>
            <a:chOff x="4597401" y="2028528"/>
            <a:chExt cx="966788" cy="966788"/>
          </a:xfrm>
        </p:grpSpPr>
        <p:sp>
          <p:nvSpPr>
            <p:cNvPr id="14" name="淘宝店chenying0907 7"/>
            <p:cNvSpPr/>
            <p:nvPr>
              <p:custDataLst>
                <p:tags r:id="rId11"/>
              </p:custDataLst>
            </p:nvPr>
          </p:nvSpPr>
          <p:spPr bwMode="auto">
            <a:xfrm>
              <a:off x="4597401" y="2028528"/>
              <a:ext cx="966788" cy="966788"/>
            </a:xfrm>
            <a:custGeom>
              <a:avLst/>
              <a:gdLst>
                <a:gd name="T0" fmla="*/ 2 w 4869"/>
                <a:gd name="T1" fmla="*/ 2493 h 4872"/>
                <a:gd name="T2" fmla="*/ 3 w 4869"/>
                <a:gd name="T3" fmla="*/ 2311 h 4872"/>
                <a:gd name="T4" fmla="*/ 76 w 4869"/>
                <a:gd name="T5" fmla="*/ 1827 h 4872"/>
                <a:gd name="T6" fmla="*/ 240 w 4869"/>
                <a:gd name="T7" fmla="*/ 1380 h 4872"/>
                <a:gd name="T8" fmla="*/ 484 w 4869"/>
                <a:gd name="T9" fmla="*/ 979 h 4872"/>
                <a:gd name="T10" fmla="*/ 798 w 4869"/>
                <a:gd name="T11" fmla="*/ 633 h 4872"/>
                <a:gd name="T12" fmla="*/ 1172 w 4869"/>
                <a:gd name="T13" fmla="*/ 353 h 4872"/>
                <a:gd name="T14" fmla="*/ 1598 w 4869"/>
                <a:gd name="T15" fmla="*/ 148 h 4872"/>
                <a:gd name="T16" fmla="*/ 2064 w 4869"/>
                <a:gd name="T17" fmla="*/ 29 h 4872"/>
                <a:gd name="T18" fmla="*/ 2560 w 4869"/>
                <a:gd name="T19" fmla="*/ 4 h 4872"/>
                <a:gd name="T20" fmla="*/ 3043 w 4869"/>
                <a:gd name="T21" fmla="*/ 77 h 4872"/>
                <a:gd name="T22" fmla="*/ 3490 w 4869"/>
                <a:gd name="T23" fmla="*/ 241 h 4872"/>
                <a:gd name="T24" fmla="*/ 3891 w 4869"/>
                <a:gd name="T25" fmla="*/ 484 h 4872"/>
                <a:gd name="T26" fmla="*/ 4237 w 4869"/>
                <a:gd name="T27" fmla="*/ 799 h 4872"/>
                <a:gd name="T28" fmla="*/ 4516 w 4869"/>
                <a:gd name="T29" fmla="*/ 1173 h 4872"/>
                <a:gd name="T30" fmla="*/ 4721 w 4869"/>
                <a:gd name="T31" fmla="*/ 1598 h 4872"/>
                <a:gd name="T32" fmla="*/ 4841 w 4869"/>
                <a:gd name="T33" fmla="*/ 2065 h 4872"/>
                <a:gd name="T34" fmla="*/ 4866 w 4869"/>
                <a:gd name="T35" fmla="*/ 2561 h 4872"/>
                <a:gd name="T36" fmla="*/ 4792 w 4869"/>
                <a:gd name="T37" fmla="*/ 3045 h 4872"/>
                <a:gd name="T38" fmla="*/ 4629 w 4869"/>
                <a:gd name="T39" fmla="*/ 3492 h 4872"/>
                <a:gd name="T40" fmla="*/ 4386 w 4869"/>
                <a:gd name="T41" fmla="*/ 3894 h 4872"/>
                <a:gd name="T42" fmla="*/ 4071 w 4869"/>
                <a:gd name="T43" fmla="*/ 4239 h 4872"/>
                <a:gd name="T44" fmla="*/ 3697 w 4869"/>
                <a:gd name="T45" fmla="*/ 4519 h 4872"/>
                <a:gd name="T46" fmla="*/ 3271 w 4869"/>
                <a:gd name="T47" fmla="*/ 4724 h 4872"/>
                <a:gd name="T48" fmla="*/ 2806 w 4869"/>
                <a:gd name="T49" fmla="*/ 4844 h 4872"/>
                <a:gd name="T50" fmla="*/ 2390 w 4869"/>
                <a:gd name="T51" fmla="*/ 4871 h 4872"/>
                <a:gd name="T52" fmla="*/ 2213 w 4869"/>
                <a:gd name="T53" fmla="*/ 4862 h 4872"/>
                <a:gd name="T54" fmla="*/ 2041 w 4869"/>
                <a:gd name="T55" fmla="*/ 4841 h 4872"/>
                <a:gd name="T56" fmla="*/ 1873 w 4869"/>
                <a:gd name="T57" fmla="*/ 4807 h 4872"/>
                <a:gd name="T58" fmla="*/ 1709 w 4869"/>
                <a:gd name="T59" fmla="*/ 4762 h 4872"/>
                <a:gd name="T60" fmla="*/ 1549 w 4869"/>
                <a:gd name="T61" fmla="*/ 4704 h 4872"/>
                <a:gd name="T62" fmla="*/ 1393 w 4869"/>
                <a:gd name="T63" fmla="*/ 4637 h 4872"/>
                <a:gd name="T64" fmla="*/ 1239 w 4869"/>
                <a:gd name="T65" fmla="*/ 4557 h 4872"/>
                <a:gd name="T66" fmla="*/ 1106 w 4869"/>
                <a:gd name="T67" fmla="*/ 4478 h 4872"/>
                <a:gd name="T68" fmla="*/ 1006 w 4869"/>
                <a:gd name="T69" fmla="*/ 4416 h 4872"/>
                <a:gd name="T70" fmla="*/ 933 w 4869"/>
                <a:gd name="T71" fmla="*/ 4397 h 4872"/>
                <a:gd name="T72" fmla="*/ 872 w 4869"/>
                <a:gd name="T73" fmla="*/ 4416 h 4872"/>
                <a:gd name="T74" fmla="*/ 793 w 4869"/>
                <a:gd name="T75" fmla="*/ 4475 h 4872"/>
                <a:gd name="T76" fmla="*/ 692 w 4869"/>
                <a:gd name="T77" fmla="*/ 4554 h 4872"/>
                <a:gd name="T78" fmla="*/ 580 w 4869"/>
                <a:gd name="T79" fmla="*/ 4616 h 4872"/>
                <a:gd name="T80" fmla="*/ 430 w 4869"/>
                <a:gd name="T81" fmla="*/ 4664 h 4872"/>
                <a:gd name="T82" fmla="*/ 231 w 4869"/>
                <a:gd name="T83" fmla="*/ 4686 h 4872"/>
                <a:gd name="T84" fmla="*/ 231 w 4869"/>
                <a:gd name="T85" fmla="*/ 4649 h 4872"/>
                <a:gd name="T86" fmla="*/ 295 w 4869"/>
                <a:gd name="T87" fmla="*/ 4590 h 4872"/>
                <a:gd name="T88" fmla="*/ 345 w 4869"/>
                <a:gd name="T89" fmla="*/ 4523 h 4872"/>
                <a:gd name="T90" fmla="*/ 381 w 4869"/>
                <a:gd name="T91" fmla="*/ 4448 h 4872"/>
                <a:gd name="T92" fmla="*/ 403 w 4869"/>
                <a:gd name="T93" fmla="*/ 4371 h 4872"/>
                <a:gd name="T94" fmla="*/ 417 w 4869"/>
                <a:gd name="T95" fmla="*/ 4293 h 4872"/>
                <a:gd name="T96" fmla="*/ 417 w 4869"/>
                <a:gd name="T97" fmla="*/ 4163 h 4872"/>
                <a:gd name="T98" fmla="*/ 390 w 4869"/>
                <a:gd name="T99" fmla="*/ 4020 h 4872"/>
                <a:gd name="T100" fmla="*/ 340 w 4869"/>
                <a:gd name="T101" fmla="*/ 3867 h 4872"/>
                <a:gd name="T102" fmla="*/ 222 w 4869"/>
                <a:gd name="T103" fmla="*/ 3567 h 4872"/>
                <a:gd name="T104" fmla="*/ 133 w 4869"/>
                <a:gd name="T105" fmla="*/ 3320 h 4872"/>
                <a:gd name="T106" fmla="*/ 70 w 4869"/>
                <a:gd name="T107" fmla="*/ 3099 h 4872"/>
                <a:gd name="T108" fmla="*/ 23 w 4869"/>
                <a:gd name="T109" fmla="*/ 2853 h 4872"/>
                <a:gd name="T110" fmla="*/ 1 w 4869"/>
                <a:gd name="T111" fmla="*/ 2581 h 48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869" h="4872">
                  <a:moveTo>
                    <a:pt x="0" y="2508"/>
                  </a:moveTo>
                  <a:lnTo>
                    <a:pt x="1" y="2510"/>
                  </a:lnTo>
                  <a:lnTo>
                    <a:pt x="2" y="2512"/>
                  </a:lnTo>
                  <a:lnTo>
                    <a:pt x="2" y="2493"/>
                  </a:lnTo>
                  <a:lnTo>
                    <a:pt x="1" y="2474"/>
                  </a:lnTo>
                  <a:lnTo>
                    <a:pt x="0" y="2455"/>
                  </a:lnTo>
                  <a:lnTo>
                    <a:pt x="0" y="2436"/>
                  </a:lnTo>
                  <a:lnTo>
                    <a:pt x="3" y="2311"/>
                  </a:lnTo>
                  <a:lnTo>
                    <a:pt x="12" y="2187"/>
                  </a:lnTo>
                  <a:lnTo>
                    <a:pt x="28" y="2065"/>
                  </a:lnTo>
                  <a:lnTo>
                    <a:pt x="49" y="1945"/>
                  </a:lnTo>
                  <a:lnTo>
                    <a:pt x="76" y="1827"/>
                  </a:lnTo>
                  <a:lnTo>
                    <a:pt x="109" y="1712"/>
                  </a:lnTo>
                  <a:lnTo>
                    <a:pt x="147" y="1598"/>
                  </a:lnTo>
                  <a:lnTo>
                    <a:pt x="191" y="1488"/>
                  </a:lnTo>
                  <a:lnTo>
                    <a:pt x="240" y="1380"/>
                  </a:lnTo>
                  <a:lnTo>
                    <a:pt x="294" y="1276"/>
                  </a:lnTo>
                  <a:lnTo>
                    <a:pt x="352" y="1173"/>
                  </a:lnTo>
                  <a:lnTo>
                    <a:pt x="416" y="1074"/>
                  </a:lnTo>
                  <a:lnTo>
                    <a:pt x="484" y="979"/>
                  </a:lnTo>
                  <a:lnTo>
                    <a:pt x="556" y="887"/>
                  </a:lnTo>
                  <a:lnTo>
                    <a:pt x="633" y="799"/>
                  </a:lnTo>
                  <a:lnTo>
                    <a:pt x="713" y="714"/>
                  </a:lnTo>
                  <a:lnTo>
                    <a:pt x="798" y="633"/>
                  </a:lnTo>
                  <a:lnTo>
                    <a:pt x="887" y="556"/>
                  </a:lnTo>
                  <a:lnTo>
                    <a:pt x="978" y="484"/>
                  </a:lnTo>
                  <a:lnTo>
                    <a:pt x="1074" y="416"/>
                  </a:lnTo>
                  <a:lnTo>
                    <a:pt x="1172" y="353"/>
                  </a:lnTo>
                  <a:lnTo>
                    <a:pt x="1274" y="295"/>
                  </a:lnTo>
                  <a:lnTo>
                    <a:pt x="1379" y="241"/>
                  </a:lnTo>
                  <a:lnTo>
                    <a:pt x="1487" y="192"/>
                  </a:lnTo>
                  <a:lnTo>
                    <a:pt x="1598" y="148"/>
                  </a:lnTo>
                  <a:lnTo>
                    <a:pt x="1710" y="110"/>
                  </a:lnTo>
                  <a:lnTo>
                    <a:pt x="1826" y="77"/>
                  </a:lnTo>
                  <a:lnTo>
                    <a:pt x="1944" y="50"/>
                  </a:lnTo>
                  <a:lnTo>
                    <a:pt x="2064" y="29"/>
                  </a:lnTo>
                  <a:lnTo>
                    <a:pt x="2186" y="13"/>
                  </a:lnTo>
                  <a:lnTo>
                    <a:pt x="2310" y="4"/>
                  </a:lnTo>
                  <a:lnTo>
                    <a:pt x="2435" y="0"/>
                  </a:lnTo>
                  <a:lnTo>
                    <a:pt x="2560" y="4"/>
                  </a:lnTo>
                  <a:lnTo>
                    <a:pt x="2684" y="13"/>
                  </a:lnTo>
                  <a:lnTo>
                    <a:pt x="2806" y="29"/>
                  </a:lnTo>
                  <a:lnTo>
                    <a:pt x="2925" y="50"/>
                  </a:lnTo>
                  <a:lnTo>
                    <a:pt x="3043" y="77"/>
                  </a:lnTo>
                  <a:lnTo>
                    <a:pt x="3158" y="110"/>
                  </a:lnTo>
                  <a:lnTo>
                    <a:pt x="3271" y="148"/>
                  </a:lnTo>
                  <a:lnTo>
                    <a:pt x="3383" y="192"/>
                  </a:lnTo>
                  <a:lnTo>
                    <a:pt x="3490" y="241"/>
                  </a:lnTo>
                  <a:lnTo>
                    <a:pt x="3594" y="295"/>
                  </a:lnTo>
                  <a:lnTo>
                    <a:pt x="3697" y="353"/>
                  </a:lnTo>
                  <a:lnTo>
                    <a:pt x="3796" y="416"/>
                  </a:lnTo>
                  <a:lnTo>
                    <a:pt x="3891" y="484"/>
                  </a:lnTo>
                  <a:lnTo>
                    <a:pt x="3983" y="556"/>
                  </a:lnTo>
                  <a:lnTo>
                    <a:pt x="4071" y="633"/>
                  </a:lnTo>
                  <a:lnTo>
                    <a:pt x="4156" y="714"/>
                  </a:lnTo>
                  <a:lnTo>
                    <a:pt x="4237" y="799"/>
                  </a:lnTo>
                  <a:lnTo>
                    <a:pt x="4313" y="887"/>
                  </a:lnTo>
                  <a:lnTo>
                    <a:pt x="4386" y="979"/>
                  </a:lnTo>
                  <a:lnTo>
                    <a:pt x="4453" y="1074"/>
                  </a:lnTo>
                  <a:lnTo>
                    <a:pt x="4516" y="1173"/>
                  </a:lnTo>
                  <a:lnTo>
                    <a:pt x="4575" y="1276"/>
                  </a:lnTo>
                  <a:lnTo>
                    <a:pt x="4629" y="1380"/>
                  </a:lnTo>
                  <a:lnTo>
                    <a:pt x="4677" y="1488"/>
                  </a:lnTo>
                  <a:lnTo>
                    <a:pt x="4721" y="1598"/>
                  </a:lnTo>
                  <a:lnTo>
                    <a:pt x="4760" y="1712"/>
                  </a:lnTo>
                  <a:lnTo>
                    <a:pt x="4792" y="1827"/>
                  </a:lnTo>
                  <a:lnTo>
                    <a:pt x="4819" y="1945"/>
                  </a:lnTo>
                  <a:lnTo>
                    <a:pt x="4841" y="2065"/>
                  </a:lnTo>
                  <a:lnTo>
                    <a:pt x="4857" y="2187"/>
                  </a:lnTo>
                  <a:lnTo>
                    <a:pt x="4866" y="2311"/>
                  </a:lnTo>
                  <a:lnTo>
                    <a:pt x="4869" y="2436"/>
                  </a:lnTo>
                  <a:lnTo>
                    <a:pt x="4866" y="2561"/>
                  </a:lnTo>
                  <a:lnTo>
                    <a:pt x="4857" y="2685"/>
                  </a:lnTo>
                  <a:lnTo>
                    <a:pt x="4841" y="2807"/>
                  </a:lnTo>
                  <a:lnTo>
                    <a:pt x="4819" y="2927"/>
                  </a:lnTo>
                  <a:lnTo>
                    <a:pt x="4792" y="3045"/>
                  </a:lnTo>
                  <a:lnTo>
                    <a:pt x="4760" y="3161"/>
                  </a:lnTo>
                  <a:lnTo>
                    <a:pt x="4721" y="3274"/>
                  </a:lnTo>
                  <a:lnTo>
                    <a:pt x="4677" y="3384"/>
                  </a:lnTo>
                  <a:lnTo>
                    <a:pt x="4629" y="3492"/>
                  </a:lnTo>
                  <a:lnTo>
                    <a:pt x="4575" y="3597"/>
                  </a:lnTo>
                  <a:lnTo>
                    <a:pt x="4516" y="3699"/>
                  </a:lnTo>
                  <a:lnTo>
                    <a:pt x="4453" y="3798"/>
                  </a:lnTo>
                  <a:lnTo>
                    <a:pt x="4386" y="3894"/>
                  </a:lnTo>
                  <a:lnTo>
                    <a:pt x="4313" y="3985"/>
                  </a:lnTo>
                  <a:lnTo>
                    <a:pt x="4237" y="4074"/>
                  </a:lnTo>
                  <a:lnTo>
                    <a:pt x="4156" y="4159"/>
                  </a:lnTo>
                  <a:lnTo>
                    <a:pt x="4071" y="4239"/>
                  </a:lnTo>
                  <a:lnTo>
                    <a:pt x="3983" y="4315"/>
                  </a:lnTo>
                  <a:lnTo>
                    <a:pt x="3891" y="4388"/>
                  </a:lnTo>
                  <a:lnTo>
                    <a:pt x="3796" y="4456"/>
                  </a:lnTo>
                  <a:lnTo>
                    <a:pt x="3697" y="4519"/>
                  </a:lnTo>
                  <a:lnTo>
                    <a:pt x="3594" y="4578"/>
                  </a:lnTo>
                  <a:lnTo>
                    <a:pt x="3490" y="4631"/>
                  </a:lnTo>
                  <a:lnTo>
                    <a:pt x="3383" y="4681"/>
                  </a:lnTo>
                  <a:lnTo>
                    <a:pt x="3271" y="4724"/>
                  </a:lnTo>
                  <a:lnTo>
                    <a:pt x="3158" y="4762"/>
                  </a:lnTo>
                  <a:lnTo>
                    <a:pt x="3043" y="4796"/>
                  </a:lnTo>
                  <a:lnTo>
                    <a:pt x="2925" y="4823"/>
                  </a:lnTo>
                  <a:lnTo>
                    <a:pt x="2806" y="4844"/>
                  </a:lnTo>
                  <a:lnTo>
                    <a:pt x="2684" y="4859"/>
                  </a:lnTo>
                  <a:lnTo>
                    <a:pt x="2560" y="4869"/>
                  </a:lnTo>
                  <a:lnTo>
                    <a:pt x="2435" y="4872"/>
                  </a:lnTo>
                  <a:lnTo>
                    <a:pt x="2390" y="4871"/>
                  </a:lnTo>
                  <a:lnTo>
                    <a:pt x="2345" y="4870"/>
                  </a:lnTo>
                  <a:lnTo>
                    <a:pt x="2301" y="4868"/>
                  </a:lnTo>
                  <a:lnTo>
                    <a:pt x="2257" y="4866"/>
                  </a:lnTo>
                  <a:lnTo>
                    <a:pt x="2213" y="4862"/>
                  </a:lnTo>
                  <a:lnTo>
                    <a:pt x="2169" y="4858"/>
                  </a:lnTo>
                  <a:lnTo>
                    <a:pt x="2126" y="4853"/>
                  </a:lnTo>
                  <a:lnTo>
                    <a:pt x="2083" y="4848"/>
                  </a:lnTo>
                  <a:lnTo>
                    <a:pt x="2041" y="4841"/>
                  </a:lnTo>
                  <a:lnTo>
                    <a:pt x="1998" y="4833"/>
                  </a:lnTo>
                  <a:lnTo>
                    <a:pt x="1956" y="4825"/>
                  </a:lnTo>
                  <a:lnTo>
                    <a:pt x="1914" y="4817"/>
                  </a:lnTo>
                  <a:lnTo>
                    <a:pt x="1873" y="4807"/>
                  </a:lnTo>
                  <a:lnTo>
                    <a:pt x="1831" y="4797"/>
                  </a:lnTo>
                  <a:lnTo>
                    <a:pt x="1790" y="4786"/>
                  </a:lnTo>
                  <a:lnTo>
                    <a:pt x="1750" y="4774"/>
                  </a:lnTo>
                  <a:lnTo>
                    <a:pt x="1709" y="4762"/>
                  </a:lnTo>
                  <a:lnTo>
                    <a:pt x="1669" y="4748"/>
                  </a:lnTo>
                  <a:lnTo>
                    <a:pt x="1628" y="4735"/>
                  </a:lnTo>
                  <a:lnTo>
                    <a:pt x="1589" y="4720"/>
                  </a:lnTo>
                  <a:lnTo>
                    <a:pt x="1549" y="4704"/>
                  </a:lnTo>
                  <a:lnTo>
                    <a:pt x="1510" y="4689"/>
                  </a:lnTo>
                  <a:lnTo>
                    <a:pt x="1470" y="4672"/>
                  </a:lnTo>
                  <a:lnTo>
                    <a:pt x="1431" y="4655"/>
                  </a:lnTo>
                  <a:lnTo>
                    <a:pt x="1393" y="4637"/>
                  </a:lnTo>
                  <a:lnTo>
                    <a:pt x="1353" y="4618"/>
                  </a:lnTo>
                  <a:lnTo>
                    <a:pt x="1315" y="4597"/>
                  </a:lnTo>
                  <a:lnTo>
                    <a:pt x="1276" y="4577"/>
                  </a:lnTo>
                  <a:lnTo>
                    <a:pt x="1239" y="4557"/>
                  </a:lnTo>
                  <a:lnTo>
                    <a:pt x="1201" y="4535"/>
                  </a:lnTo>
                  <a:lnTo>
                    <a:pt x="1164" y="4513"/>
                  </a:lnTo>
                  <a:lnTo>
                    <a:pt x="1125" y="4489"/>
                  </a:lnTo>
                  <a:lnTo>
                    <a:pt x="1106" y="4478"/>
                  </a:lnTo>
                  <a:lnTo>
                    <a:pt x="1083" y="4463"/>
                  </a:lnTo>
                  <a:lnTo>
                    <a:pt x="1057" y="4447"/>
                  </a:lnTo>
                  <a:lnTo>
                    <a:pt x="1026" y="4428"/>
                  </a:lnTo>
                  <a:lnTo>
                    <a:pt x="1006" y="4416"/>
                  </a:lnTo>
                  <a:lnTo>
                    <a:pt x="986" y="4407"/>
                  </a:lnTo>
                  <a:lnTo>
                    <a:pt x="968" y="4401"/>
                  </a:lnTo>
                  <a:lnTo>
                    <a:pt x="950" y="4398"/>
                  </a:lnTo>
                  <a:lnTo>
                    <a:pt x="933" y="4397"/>
                  </a:lnTo>
                  <a:lnTo>
                    <a:pt x="917" y="4399"/>
                  </a:lnTo>
                  <a:lnTo>
                    <a:pt x="901" y="4402"/>
                  </a:lnTo>
                  <a:lnTo>
                    <a:pt x="887" y="4408"/>
                  </a:lnTo>
                  <a:lnTo>
                    <a:pt x="872" y="4416"/>
                  </a:lnTo>
                  <a:lnTo>
                    <a:pt x="856" y="4425"/>
                  </a:lnTo>
                  <a:lnTo>
                    <a:pt x="841" y="4436"/>
                  </a:lnTo>
                  <a:lnTo>
                    <a:pt x="826" y="4448"/>
                  </a:lnTo>
                  <a:lnTo>
                    <a:pt x="793" y="4475"/>
                  </a:lnTo>
                  <a:lnTo>
                    <a:pt x="756" y="4506"/>
                  </a:lnTo>
                  <a:lnTo>
                    <a:pt x="736" y="4522"/>
                  </a:lnTo>
                  <a:lnTo>
                    <a:pt x="714" y="4539"/>
                  </a:lnTo>
                  <a:lnTo>
                    <a:pt x="692" y="4554"/>
                  </a:lnTo>
                  <a:lnTo>
                    <a:pt x="667" y="4570"/>
                  </a:lnTo>
                  <a:lnTo>
                    <a:pt x="640" y="4586"/>
                  </a:lnTo>
                  <a:lnTo>
                    <a:pt x="612" y="4602"/>
                  </a:lnTo>
                  <a:lnTo>
                    <a:pt x="580" y="4616"/>
                  </a:lnTo>
                  <a:lnTo>
                    <a:pt x="547" y="4630"/>
                  </a:lnTo>
                  <a:lnTo>
                    <a:pt x="511" y="4642"/>
                  </a:lnTo>
                  <a:lnTo>
                    <a:pt x="472" y="4654"/>
                  </a:lnTo>
                  <a:lnTo>
                    <a:pt x="430" y="4664"/>
                  </a:lnTo>
                  <a:lnTo>
                    <a:pt x="386" y="4672"/>
                  </a:lnTo>
                  <a:lnTo>
                    <a:pt x="338" y="4678"/>
                  </a:lnTo>
                  <a:lnTo>
                    <a:pt x="286" y="4683"/>
                  </a:lnTo>
                  <a:lnTo>
                    <a:pt x="231" y="4686"/>
                  </a:lnTo>
                  <a:lnTo>
                    <a:pt x="172" y="4686"/>
                  </a:lnTo>
                  <a:lnTo>
                    <a:pt x="192" y="4675"/>
                  </a:lnTo>
                  <a:lnTo>
                    <a:pt x="213" y="4663"/>
                  </a:lnTo>
                  <a:lnTo>
                    <a:pt x="231" y="4649"/>
                  </a:lnTo>
                  <a:lnTo>
                    <a:pt x="249" y="4636"/>
                  </a:lnTo>
                  <a:lnTo>
                    <a:pt x="266" y="4621"/>
                  </a:lnTo>
                  <a:lnTo>
                    <a:pt x="280" y="4606"/>
                  </a:lnTo>
                  <a:lnTo>
                    <a:pt x="295" y="4590"/>
                  </a:lnTo>
                  <a:lnTo>
                    <a:pt x="310" y="4575"/>
                  </a:lnTo>
                  <a:lnTo>
                    <a:pt x="322" y="4558"/>
                  </a:lnTo>
                  <a:lnTo>
                    <a:pt x="333" y="4541"/>
                  </a:lnTo>
                  <a:lnTo>
                    <a:pt x="345" y="4523"/>
                  </a:lnTo>
                  <a:lnTo>
                    <a:pt x="355" y="4505"/>
                  </a:lnTo>
                  <a:lnTo>
                    <a:pt x="364" y="4487"/>
                  </a:lnTo>
                  <a:lnTo>
                    <a:pt x="373" y="4468"/>
                  </a:lnTo>
                  <a:lnTo>
                    <a:pt x="381" y="4448"/>
                  </a:lnTo>
                  <a:lnTo>
                    <a:pt x="387" y="4429"/>
                  </a:lnTo>
                  <a:lnTo>
                    <a:pt x="393" y="4410"/>
                  </a:lnTo>
                  <a:lnTo>
                    <a:pt x="399" y="4391"/>
                  </a:lnTo>
                  <a:lnTo>
                    <a:pt x="403" y="4371"/>
                  </a:lnTo>
                  <a:lnTo>
                    <a:pt x="408" y="4351"/>
                  </a:lnTo>
                  <a:lnTo>
                    <a:pt x="411" y="4332"/>
                  </a:lnTo>
                  <a:lnTo>
                    <a:pt x="414" y="4312"/>
                  </a:lnTo>
                  <a:lnTo>
                    <a:pt x="417" y="4293"/>
                  </a:lnTo>
                  <a:lnTo>
                    <a:pt x="418" y="4274"/>
                  </a:lnTo>
                  <a:lnTo>
                    <a:pt x="420" y="4235"/>
                  </a:lnTo>
                  <a:lnTo>
                    <a:pt x="419" y="4198"/>
                  </a:lnTo>
                  <a:lnTo>
                    <a:pt x="417" y="4163"/>
                  </a:lnTo>
                  <a:lnTo>
                    <a:pt x="413" y="4129"/>
                  </a:lnTo>
                  <a:lnTo>
                    <a:pt x="407" y="4093"/>
                  </a:lnTo>
                  <a:lnTo>
                    <a:pt x="399" y="4057"/>
                  </a:lnTo>
                  <a:lnTo>
                    <a:pt x="390" y="4020"/>
                  </a:lnTo>
                  <a:lnTo>
                    <a:pt x="379" y="3983"/>
                  </a:lnTo>
                  <a:lnTo>
                    <a:pt x="367" y="3944"/>
                  </a:lnTo>
                  <a:lnTo>
                    <a:pt x="354" y="3906"/>
                  </a:lnTo>
                  <a:lnTo>
                    <a:pt x="340" y="3867"/>
                  </a:lnTo>
                  <a:lnTo>
                    <a:pt x="324" y="3826"/>
                  </a:lnTo>
                  <a:lnTo>
                    <a:pt x="293" y="3744"/>
                  </a:lnTo>
                  <a:lnTo>
                    <a:pt x="258" y="3657"/>
                  </a:lnTo>
                  <a:lnTo>
                    <a:pt x="222" y="3567"/>
                  </a:lnTo>
                  <a:lnTo>
                    <a:pt x="186" y="3471"/>
                  </a:lnTo>
                  <a:lnTo>
                    <a:pt x="168" y="3421"/>
                  </a:lnTo>
                  <a:lnTo>
                    <a:pt x="150" y="3372"/>
                  </a:lnTo>
                  <a:lnTo>
                    <a:pt x="133" y="3320"/>
                  </a:lnTo>
                  <a:lnTo>
                    <a:pt x="116" y="3266"/>
                  </a:lnTo>
                  <a:lnTo>
                    <a:pt x="100" y="3212"/>
                  </a:lnTo>
                  <a:lnTo>
                    <a:pt x="84" y="3155"/>
                  </a:lnTo>
                  <a:lnTo>
                    <a:pt x="70" y="3099"/>
                  </a:lnTo>
                  <a:lnTo>
                    <a:pt x="57" y="3039"/>
                  </a:lnTo>
                  <a:lnTo>
                    <a:pt x="45" y="2979"/>
                  </a:lnTo>
                  <a:lnTo>
                    <a:pt x="34" y="2917"/>
                  </a:lnTo>
                  <a:lnTo>
                    <a:pt x="23" y="2853"/>
                  </a:lnTo>
                  <a:lnTo>
                    <a:pt x="15" y="2788"/>
                  </a:lnTo>
                  <a:lnTo>
                    <a:pt x="9" y="2721"/>
                  </a:lnTo>
                  <a:lnTo>
                    <a:pt x="4" y="2651"/>
                  </a:lnTo>
                  <a:lnTo>
                    <a:pt x="1" y="2581"/>
                  </a:lnTo>
                  <a:lnTo>
                    <a:pt x="0" y="2508"/>
                  </a:lnTo>
                  <a:close/>
                </a:path>
              </a:pathLst>
            </a:custGeom>
            <a:solidFill>
              <a:srgbClr val="1BA98F"/>
            </a:solidFill>
            <a:ln>
              <a:noFill/>
            </a:ln>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sp>
          <p:nvSpPr>
            <p:cNvPr id="15" name="淘宝店chenying0907 8"/>
            <p:cNvSpPr/>
            <p:nvPr>
              <p:custDataLst>
                <p:tags r:id="rId12"/>
              </p:custDataLst>
            </p:nvPr>
          </p:nvSpPr>
          <p:spPr bwMode="auto">
            <a:xfrm>
              <a:off x="4725988" y="2157115"/>
              <a:ext cx="709613" cy="709613"/>
            </a:xfrm>
            <a:custGeom>
              <a:avLst/>
              <a:gdLst>
                <a:gd name="T0" fmla="*/ 9 w 3575"/>
                <a:gd name="T1" fmla="*/ 1972 h 3577"/>
                <a:gd name="T2" fmla="*/ 56 w 3575"/>
                <a:gd name="T3" fmla="*/ 2235 h 3577"/>
                <a:gd name="T4" fmla="*/ 140 w 3575"/>
                <a:gd name="T5" fmla="*/ 2485 h 3577"/>
                <a:gd name="T6" fmla="*/ 259 w 3575"/>
                <a:gd name="T7" fmla="*/ 2716 h 3577"/>
                <a:gd name="T8" fmla="*/ 407 w 3575"/>
                <a:gd name="T9" fmla="*/ 2927 h 3577"/>
                <a:gd name="T10" fmla="*/ 586 w 3575"/>
                <a:gd name="T11" fmla="*/ 3113 h 3577"/>
                <a:gd name="T12" fmla="*/ 788 w 3575"/>
                <a:gd name="T13" fmla="*/ 3272 h 3577"/>
                <a:gd name="T14" fmla="*/ 1013 w 3575"/>
                <a:gd name="T15" fmla="*/ 3400 h 3577"/>
                <a:gd name="T16" fmla="*/ 1256 w 3575"/>
                <a:gd name="T17" fmla="*/ 3497 h 3577"/>
                <a:gd name="T18" fmla="*/ 1515 w 3575"/>
                <a:gd name="T19" fmla="*/ 3557 h 3577"/>
                <a:gd name="T20" fmla="*/ 1788 w 3575"/>
                <a:gd name="T21" fmla="*/ 3577 h 3577"/>
                <a:gd name="T22" fmla="*/ 2059 w 3575"/>
                <a:gd name="T23" fmla="*/ 3557 h 3577"/>
                <a:gd name="T24" fmla="*/ 2319 w 3575"/>
                <a:gd name="T25" fmla="*/ 3497 h 3577"/>
                <a:gd name="T26" fmla="*/ 2563 w 3575"/>
                <a:gd name="T27" fmla="*/ 3400 h 3577"/>
                <a:gd name="T28" fmla="*/ 2787 w 3575"/>
                <a:gd name="T29" fmla="*/ 3272 h 3577"/>
                <a:gd name="T30" fmla="*/ 2989 w 3575"/>
                <a:gd name="T31" fmla="*/ 3113 h 3577"/>
                <a:gd name="T32" fmla="*/ 3167 w 3575"/>
                <a:gd name="T33" fmla="*/ 2927 h 3577"/>
                <a:gd name="T34" fmla="*/ 3317 w 3575"/>
                <a:gd name="T35" fmla="*/ 2716 h 3577"/>
                <a:gd name="T36" fmla="*/ 3435 w 3575"/>
                <a:gd name="T37" fmla="*/ 2485 h 3577"/>
                <a:gd name="T38" fmla="*/ 3519 w 3575"/>
                <a:gd name="T39" fmla="*/ 2235 h 3577"/>
                <a:gd name="T40" fmla="*/ 3566 w 3575"/>
                <a:gd name="T41" fmla="*/ 1972 h 3577"/>
                <a:gd name="T42" fmla="*/ 3573 w 3575"/>
                <a:gd name="T43" fmla="*/ 1696 h 3577"/>
                <a:gd name="T44" fmla="*/ 3539 w 3575"/>
                <a:gd name="T45" fmla="*/ 1427 h 3577"/>
                <a:gd name="T46" fmla="*/ 3467 w 3575"/>
                <a:gd name="T47" fmla="*/ 1173 h 3577"/>
                <a:gd name="T48" fmla="*/ 3360 w 3575"/>
                <a:gd name="T49" fmla="*/ 935 h 3577"/>
                <a:gd name="T50" fmla="*/ 3220 w 3575"/>
                <a:gd name="T51" fmla="*/ 718 h 3577"/>
                <a:gd name="T52" fmla="*/ 3052 w 3575"/>
                <a:gd name="T53" fmla="*/ 523 h 3577"/>
                <a:gd name="T54" fmla="*/ 2857 w 3575"/>
                <a:gd name="T55" fmla="*/ 355 h 3577"/>
                <a:gd name="T56" fmla="*/ 2640 w 3575"/>
                <a:gd name="T57" fmla="*/ 215 h 3577"/>
                <a:gd name="T58" fmla="*/ 2402 w 3575"/>
                <a:gd name="T59" fmla="*/ 108 h 3577"/>
                <a:gd name="T60" fmla="*/ 2147 w 3575"/>
                <a:gd name="T61" fmla="*/ 36 h 3577"/>
                <a:gd name="T62" fmla="*/ 1879 w 3575"/>
                <a:gd name="T63" fmla="*/ 2 h 3577"/>
                <a:gd name="T64" fmla="*/ 1604 w 3575"/>
                <a:gd name="T65" fmla="*/ 9 h 3577"/>
                <a:gd name="T66" fmla="*/ 1341 w 3575"/>
                <a:gd name="T67" fmla="*/ 56 h 3577"/>
                <a:gd name="T68" fmla="*/ 1091 w 3575"/>
                <a:gd name="T69" fmla="*/ 139 h 3577"/>
                <a:gd name="T70" fmla="*/ 860 w 3575"/>
                <a:gd name="T71" fmla="*/ 258 h 3577"/>
                <a:gd name="T72" fmla="*/ 650 w 3575"/>
                <a:gd name="T73" fmla="*/ 408 h 3577"/>
                <a:gd name="T74" fmla="*/ 464 w 3575"/>
                <a:gd name="T75" fmla="*/ 585 h 3577"/>
                <a:gd name="T76" fmla="*/ 305 w 3575"/>
                <a:gd name="T77" fmla="*/ 788 h 3577"/>
                <a:gd name="T78" fmla="*/ 175 w 3575"/>
                <a:gd name="T79" fmla="*/ 1012 h 3577"/>
                <a:gd name="T80" fmla="*/ 80 w 3575"/>
                <a:gd name="T81" fmla="*/ 1256 h 3577"/>
                <a:gd name="T82" fmla="*/ 20 w 3575"/>
                <a:gd name="T83" fmla="*/ 1516 h 3577"/>
                <a:gd name="T84" fmla="*/ 0 w 3575"/>
                <a:gd name="T85" fmla="*/ 1788 h 3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575" h="3577">
                  <a:moveTo>
                    <a:pt x="0" y="1788"/>
                  </a:moveTo>
                  <a:lnTo>
                    <a:pt x="2" y="1880"/>
                  </a:lnTo>
                  <a:lnTo>
                    <a:pt x="9" y="1972"/>
                  </a:lnTo>
                  <a:lnTo>
                    <a:pt x="20" y="2061"/>
                  </a:lnTo>
                  <a:lnTo>
                    <a:pt x="36" y="2149"/>
                  </a:lnTo>
                  <a:lnTo>
                    <a:pt x="56" y="2235"/>
                  </a:lnTo>
                  <a:lnTo>
                    <a:pt x="80" y="2320"/>
                  </a:lnTo>
                  <a:lnTo>
                    <a:pt x="108" y="2403"/>
                  </a:lnTo>
                  <a:lnTo>
                    <a:pt x="140" y="2485"/>
                  </a:lnTo>
                  <a:lnTo>
                    <a:pt x="175" y="2564"/>
                  </a:lnTo>
                  <a:lnTo>
                    <a:pt x="216" y="2641"/>
                  </a:lnTo>
                  <a:lnTo>
                    <a:pt x="259" y="2716"/>
                  </a:lnTo>
                  <a:lnTo>
                    <a:pt x="305" y="2788"/>
                  </a:lnTo>
                  <a:lnTo>
                    <a:pt x="355" y="2859"/>
                  </a:lnTo>
                  <a:lnTo>
                    <a:pt x="407" y="2927"/>
                  </a:lnTo>
                  <a:lnTo>
                    <a:pt x="464" y="2991"/>
                  </a:lnTo>
                  <a:lnTo>
                    <a:pt x="524" y="3053"/>
                  </a:lnTo>
                  <a:lnTo>
                    <a:pt x="586" y="3113"/>
                  </a:lnTo>
                  <a:lnTo>
                    <a:pt x="650" y="3169"/>
                  </a:lnTo>
                  <a:lnTo>
                    <a:pt x="717" y="3222"/>
                  </a:lnTo>
                  <a:lnTo>
                    <a:pt x="788" y="3272"/>
                  </a:lnTo>
                  <a:lnTo>
                    <a:pt x="860" y="3318"/>
                  </a:lnTo>
                  <a:lnTo>
                    <a:pt x="935" y="3361"/>
                  </a:lnTo>
                  <a:lnTo>
                    <a:pt x="1013" y="3400"/>
                  </a:lnTo>
                  <a:lnTo>
                    <a:pt x="1091" y="3436"/>
                  </a:lnTo>
                  <a:lnTo>
                    <a:pt x="1173" y="3469"/>
                  </a:lnTo>
                  <a:lnTo>
                    <a:pt x="1256" y="3497"/>
                  </a:lnTo>
                  <a:lnTo>
                    <a:pt x="1341" y="3521"/>
                  </a:lnTo>
                  <a:lnTo>
                    <a:pt x="1427" y="3541"/>
                  </a:lnTo>
                  <a:lnTo>
                    <a:pt x="1515" y="3557"/>
                  </a:lnTo>
                  <a:lnTo>
                    <a:pt x="1604" y="3568"/>
                  </a:lnTo>
                  <a:lnTo>
                    <a:pt x="1696" y="3575"/>
                  </a:lnTo>
                  <a:lnTo>
                    <a:pt x="1788" y="3577"/>
                  </a:lnTo>
                  <a:lnTo>
                    <a:pt x="1879" y="3575"/>
                  </a:lnTo>
                  <a:lnTo>
                    <a:pt x="1970" y="3568"/>
                  </a:lnTo>
                  <a:lnTo>
                    <a:pt x="2059" y="3557"/>
                  </a:lnTo>
                  <a:lnTo>
                    <a:pt x="2147" y="3541"/>
                  </a:lnTo>
                  <a:lnTo>
                    <a:pt x="2234" y="3521"/>
                  </a:lnTo>
                  <a:lnTo>
                    <a:pt x="2319" y="3497"/>
                  </a:lnTo>
                  <a:lnTo>
                    <a:pt x="2402" y="3469"/>
                  </a:lnTo>
                  <a:lnTo>
                    <a:pt x="2483" y="3436"/>
                  </a:lnTo>
                  <a:lnTo>
                    <a:pt x="2563" y="3400"/>
                  </a:lnTo>
                  <a:lnTo>
                    <a:pt x="2640" y="3361"/>
                  </a:lnTo>
                  <a:lnTo>
                    <a:pt x="2714" y="3318"/>
                  </a:lnTo>
                  <a:lnTo>
                    <a:pt x="2787" y="3272"/>
                  </a:lnTo>
                  <a:lnTo>
                    <a:pt x="2857" y="3222"/>
                  </a:lnTo>
                  <a:lnTo>
                    <a:pt x="2925" y="3169"/>
                  </a:lnTo>
                  <a:lnTo>
                    <a:pt x="2989" y="3113"/>
                  </a:lnTo>
                  <a:lnTo>
                    <a:pt x="3052" y="3053"/>
                  </a:lnTo>
                  <a:lnTo>
                    <a:pt x="3111" y="2991"/>
                  </a:lnTo>
                  <a:lnTo>
                    <a:pt x="3167" y="2927"/>
                  </a:lnTo>
                  <a:lnTo>
                    <a:pt x="3220" y="2859"/>
                  </a:lnTo>
                  <a:lnTo>
                    <a:pt x="3270" y="2788"/>
                  </a:lnTo>
                  <a:lnTo>
                    <a:pt x="3317" y="2716"/>
                  </a:lnTo>
                  <a:lnTo>
                    <a:pt x="3360" y="2641"/>
                  </a:lnTo>
                  <a:lnTo>
                    <a:pt x="3399" y="2564"/>
                  </a:lnTo>
                  <a:lnTo>
                    <a:pt x="3435" y="2485"/>
                  </a:lnTo>
                  <a:lnTo>
                    <a:pt x="3467" y="2403"/>
                  </a:lnTo>
                  <a:lnTo>
                    <a:pt x="3495" y="2320"/>
                  </a:lnTo>
                  <a:lnTo>
                    <a:pt x="3519" y="2235"/>
                  </a:lnTo>
                  <a:lnTo>
                    <a:pt x="3539" y="2149"/>
                  </a:lnTo>
                  <a:lnTo>
                    <a:pt x="3555" y="2061"/>
                  </a:lnTo>
                  <a:lnTo>
                    <a:pt x="3566" y="1972"/>
                  </a:lnTo>
                  <a:lnTo>
                    <a:pt x="3573" y="1880"/>
                  </a:lnTo>
                  <a:lnTo>
                    <a:pt x="3575" y="1788"/>
                  </a:lnTo>
                  <a:lnTo>
                    <a:pt x="3573" y="1696"/>
                  </a:lnTo>
                  <a:lnTo>
                    <a:pt x="3566" y="1605"/>
                  </a:lnTo>
                  <a:lnTo>
                    <a:pt x="3555" y="1516"/>
                  </a:lnTo>
                  <a:lnTo>
                    <a:pt x="3539" y="1427"/>
                  </a:lnTo>
                  <a:lnTo>
                    <a:pt x="3519" y="1341"/>
                  </a:lnTo>
                  <a:lnTo>
                    <a:pt x="3495" y="1256"/>
                  </a:lnTo>
                  <a:lnTo>
                    <a:pt x="3467" y="1173"/>
                  </a:lnTo>
                  <a:lnTo>
                    <a:pt x="3435" y="1092"/>
                  </a:lnTo>
                  <a:lnTo>
                    <a:pt x="3399" y="1012"/>
                  </a:lnTo>
                  <a:lnTo>
                    <a:pt x="3360" y="935"/>
                  </a:lnTo>
                  <a:lnTo>
                    <a:pt x="3317" y="861"/>
                  </a:lnTo>
                  <a:lnTo>
                    <a:pt x="3270" y="788"/>
                  </a:lnTo>
                  <a:lnTo>
                    <a:pt x="3220" y="718"/>
                  </a:lnTo>
                  <a:lnTo>
                    <a:pt x="3167" y="650"/>
                  </a:lnTo>
                  <a:lnTo>
                    <a:pt x="3111" y="585"/>
                  </a:lnTo>
                  <a:lnTo>
                    <a:pt x="3052" y="523"/>
                  </a:lnTo>
                  <a:lnTo>
                    <a:pt x="2989" y="464"/>
                  </a:lnTo>
                  <a:lnTo>
                    <a:pt x="2925" y="408"/>
                  </a:lnTo>
                  <a:lnTo>
                    <a:pt x="2857" y="355"/>
                  </a:lnTo>
                  <a:lnTo>
                    <a:pt x="2787" y="305"/>
                  </a:lnTo>
                  <a:lnTo>
                    <a:pt x="2714" y="258"/>
                  </a:lnTo>
                  <a:lnTo>
                    <a:pt x="2640" y="215"/>
                  </a:lnTo>
                  <a:lnTo>
                    <a:pt x="2563" y="175"/>
                  </a:lnTo>
                  <a:lnTo>
                    <a:pt x="2483" y="139"/>
                  </a:lnTo>
                  <a:lnTo>
                    <a:pt x="2402" y="108"/>
                  </a:lnTo>
                  <a:lnTo>
                    <a:pt x="2319" y="80"/>
                  </a:lnTo>
                  <a:lnTo>
                    <a:pt x="2234" y="56"/>
                  </a:lnTo>
                  <a:lnTo>
                    <a:pt x="2147" y="36"/>
                  </a:lnTo>
                  <a:lnTo>
                    <a:pt x="2059" y="20"/>
                  </a:lnTo>
                  <a:lnTo>
                    <a:pt x="1970" y="9"/>
                  </a:lnTo>
                  <a:lnTo>
                    <a:pt x="1879" y="2"/>
                  </a:lnTo>
                  <a:lnTo>
                    <a:pt x="1788" y="0"/>
                  </a:lnTo>
                  <a:lnTo>
                    <a:pt x="1696" y="2"/>
                  </a:lnTo>
                  <a:lnTo>
                    <a:pt x="1604" y="9"/>
                  </a:lnTo>
                  <a:lnTo>
                    <a:pt x="1515" y="20"/>
                  </a:lnTo>
                  <a:lnTo>
                    <a:pt x="1427" y="36"/>
                  </a:lnTo>
                  <a:lnTo>
                    <a:pt x="1341" y="56"/>
                  </a:lnTo>
                  <a:lnTo>
                    <a:pt x="1256" y="80"/>
                  </a:lnTo>
                  <a:lnTo>
                    <a:pt x="1173" y="108"/>
                  </a:lnTo>
                  <a:lnTo>
                    <a:pt x="1091" y="139"/>
                  </a:lnTo>
                  <a:lnTo>
                    <a:pt x="1013" y="175"/>
                  </a:lnTo>
                  <a:lnTo>
                    <a:pt x="935" y="215"/>
                  </a:lnTo>
                  <a:lnTo>
                    <a:pt x="860" y="258"/>
                  </a:lnTo>
                  <a:lnTo>
                    <a:pt x="788" y="305"/>
                  </a:lnTo>
                  <a:lnTo>
                    <a:pt x="717" y="355"/>
                  </a:lnTo>
                  <a:lnTo>
                    <a:pt x="650" y="408"/>
                  </a:lnTo>
                  <a:lnTo>
                    <a:pt x="586" y="464"/>
                  </a:lnTo>
                  <a:lnTo>
                    <a:pt x="524" y="523"/>
                  </a:lnTo>
                  <a:lnTo>
                    <a:pt x="464" y="585"/>
                  </a:lnTo>
                  <a:lnTo>
                    <a:pt x="407" y="650"/>
                  </a:lnTo>
                  <a:lnTo>
                    <a:pt x="355" y="718"/>
                  </a:lnTo>
                  <a:lnTo>
                    <a:pt x="305" y="788"/>
                  </a:lnTo>
                  <a:lnTo>
                    <a:pt x="259" y="861"/>
                  </a:lnTo>
                  <a:lnTo>
                    <a:pt x="216" y="935"/>
                  </a:lnTo>
                  <a:lnTo>
                    <a:pt x="175" y="1012"/>
                  </a:lnTo>
                  <a:lnTo>
                    <a:pt x="140" y="1092"/>
                  </a:lnTo>
                  <a:lnTo>
                    <a:pt x="108" y="1173"/>
                  </a:lnTo>
                  <a:lnTo>
                    <a:pt x="80" y="1256"/>
                  </a:lnTo>
                  <a:lnTo>
                    <a:pt x="56" y="1341"/>
                  </a:lnTo>
                  <a:lnTo>
                    <a:pt x="36" y="1427"/>
                  </a:lnTo>
                  <a:lnTo>
                    <a:pt x="20" y="1516"/>
                  </a:lnTo>
                  <a:lnTo>
                    <a:pt x="9" y="1605"/>
                  </a:lnTo>
                  <a:lnTo>
                    <a:pt x="2" y="1696"/>
                  </a:lnTo>
                  <a:lnTo>
                    <a:pt x="0" y="1788"/>
                  </a:lnTo>
                  <a:close/>
                </a:path>
              </a:pathLst>
            </a:custGeom>
            <a:solidFill>
              <a:srgbClr val="FEFEFE"/>
            </a:solidFill>
            <a:ln>
              <a:noFill/>
            </a:ln>
            <a:extLst>
              <a:ext uri="{91240B29-F687-4F45-9708-019B960494DF}">
                <a14:hiddenLine xmlns:a14="http://schemas.microsoft.com/office/drawing/2010/main" w="9525">
                  <a:solidFill>
                    <a:srgbClr val="000000"/>
                  </a:solidFill>
                  <a:round/>
                </a14:hiddenLine>
              </a:ext>
            </a:extLst>
          </p:spPr>
          <p:txBody>
            <a:bodyPr vert="horz" wrap="square" lIns="121861" tIns="60931" rIns="121861" bIns="60931"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zh-CN" altLang="en-US" sz="2000" b="0" i="0" u="none" strike="noStrike" kern="1200" cap="none" spc="0" normalizeH="0" baseline="0" noProof="0">
                <a:ln>
                  <a:noFill/>
                </a:ln>
                <a:solidFill>
                  <a:prstClr val="black">
                    <a:lumMod val="50000"/>
                    <a:lumOff val="50000"/>
                  </a:prstClr>
                </a:solidFill>
                <a:effectLst/>
                <a:uLnTx/>
                <a:uFillTx/>
                <a:ea typeface="Noto Sans S Chinese Regular" panose="020B0500000000000000" pitchFamily="34" charset="-122"/>
                <a:cs typeface="+mn-lt"/>
              </a:endParaRPr>
            </a:p>
          </p:txBody>
        </p:sp>
      </p:grpSp>
      <p:grpSp>
        <p:nvGrpSpPr>
          <p:cNvPr id="16" name="组合 15"/>
          <p:cNvGrpSpPr/>
          <p:nvPr/>
        </p:nvGrpSpPr>
        <p:grpSpPr>
          <a:xfrm>
            <a:off x="4479009" y="4601601"/>
            <a:ext cx="1048385" cy="1033145"/>
            <a:chOff x="7547152" y="1667486"/>
            <a:chExt cx="967182" cy="967182"/>
          </a:xfrm>
        </p:grpSpPr>
        <p:sp>
          <p:nvSpPr>
            <p:cNvPr id="41" name="5"/>
            <p:cNvSpPr/>
            <p:nvPr>
              <p:custDataLst>
                <p:tags r:id="rId8"/>
              </p:custDataLst>
            </p:nvPr>
          </p:nvSpPr>
          <p:spPr bwMode="auto">
            <a:xfrm>
              <a:off x="7547152" y="1667486"/>
              <a:ext cx="967182" cy="967182"/>
            </a:xfrm>
            <a:prstGeom prst="ellipse">
              <a:avLst/>
            </a:prstGeom>
            <a:solidFill>
              <a:srgbClr val="1BA98F"/>
            </a:solidFill>
            <a:ln w="101600">
              <a:solidFill>
                <a:schemeClr val="bg1">
                  <a:lumMod val="75000"/>
                </a:schemeClr>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sp>
          <p:nvSpPr>
            <p:cNvPr id="42" name="8"/>
            <p:cNvSpPr/>
            <p:nvPr>
              <p:custDataLst>
                <p:tags r:id="rId9"/>
              </p:custDataLst>
            </p:nvPr>
          </p:nvSpPr>
          <p:spPr bwMode="auto">
            <a:xfrm>
              <a:off x="7855294" y="1883789"/>
              <a:ext cx="395326" cy="295356"/>
            </a:xfrm>
            <a:custGeom>
              <a:avLst/>
              <a:gdLst/>
              <a:ahLst/>
              <a:cxnLst>
                <a:cxn ang="0">
                  <a:pos x="19" y="64"/>
                </a:cxn>
                <a:cxn ang="0">
                  <a:pos x="0" y="79"/>
                </a:cxn>
                <a:cxn ang="0">
                  <a:pos x="8" y="81"/>
                </a:cxn>
                <a:cxn ang="0">
                  <a:pos x="25" y="67"/>
                </a:cxn>
                <a:cxn ang="0">
                  <a:pos x="78" y="53"/>
                </a:cxn>
                <a:cxn ang="0">
                  <a:pos x="66" y="44"/>
                </a:cxn>
                <a:cxn ang="0">
                  <a:pos x="92" y="44"/>
                </a:cxn>
                <a:cxn ang="0">
                  <a:pos x="108" y="9"/>
                </a:cxn>
                <a:cxn ang="0">
                  <a:pos x="19" y="64"/>
                </a:cxn>
                <a:cxn ang="0">
                  <a:pos x="28" y="60"/>
                </a:cxn>
                <a:cxn ang="0">
                  <a:pos x="28" y="60"/>
                </a:cxn>
                <a:cxn ang="0">
                  <a:pos x="100" y="14"/>
                </a:cxn>
                <a:cxn ang="0">
                  <a:pos x="28" y="60"/>
                </a:cxn>
              </a:cxnLst>
              <a:rect l="0" t="0" r="r" b="b"/>
              <a:pathLst>
                <a:path w="108" h="81">
                  <a:moveTo>
                    <a:pt x="19" y="64"/>
                  </a:moveTo>
                  <a:cubicBezTo>
                    <a:pt x="0" y="79"/>
                    <a:pt x="0" y="79"/>
                    <a:pt x="0" y="79"/>
                  </a:cubicBezTo>
                  <a:cubicBezTo>
                    <a:pt x="8" y="81"/>
                    <a:pt x="8" y="81"/>
                    <a:pt x="8" y="81"/>
                  </a:cubicBezTo>
                  <a:cubicBezTo>
                    <a:pt x="25" y="67"/>
                    <a:pt x="25" y="67"/>
                    <a:pt x="25" y="67"/>
                  </a:cubicBezTo>
                  <a:cubicBezTo>
                    <a:pt x="58" y="66"/>
                    <a:pt x="78" y="53"/>
                    <a:pt x="78" y="53"/>
                  </a:cubicBezTo>
                  <a:cubicBezTo>
                    <a:pt x="66" y="44"/>
                    <a:pt x="66" y="44"/>
                    <a:pt x="66" y="44"/>
                  </a:cubicBezTo>
                  <a:cubicBezTo>
                    <a:pt x="66" y="44"/>
                    <a:pt x="87" y="42"/>
                    <a:pt x="92" y="44"/>
                  </a:cubicBezTo>
                  <a:cubicBezTo>
                    <a:pt x="97" y="42"/>
                    <a:pt x="106" y="34"/>
                    <a:pt x="108" y="9"/>
                  </a:cubicBezTo>
                  <a:cubicBezTo>
                    <a:pt x="49" y="0"/>
                    <a:pt x="34" y="33"/>
                    <a:pt x="19" y="64"/>
                  </a:cubicBezTo>
                  <a:close/>
                  <a:moveTo>
                    <a:pt x="28" y="60"/>
                  </a:moveTo>
                  <a:cubicBezTo>
                    <a:pt x="28" y="60"/>
                    <a:pt x="28" y="60"/>
                    <a:pt x="28" y="60"/>
                  </a:cubicBezTo>
                  <a:cubicBezTo>
                    <a:pt x="33" y="54"/>
                    <a:pt x="66" y="21"/>
                    <a:pt x="100" y="14"/>
                  </a:cubicBezTo>
                  <a:cubicBezTo>
                    <a:pt x="81" y="20"/>
                    <a:pt x="37" y="54"/>
                    <a:pt x="28" y="60"/>
                  </a:cubicBez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sp>
          <p:nvSpPr>
            <p:cNvPr id="49" name="7"/>
            <p:cNvSpPr/>
            <p:nvPr>
              <p:custDataLst>
                <p:tags r:id="rId10"/>
              </p:custDataLst>
            </p:nvPr>
          </p:nvSpPr>
          <p:spPr bwMode="auto">
            <a:xfrm>
              <a:off x="7842165" y="2190950"/>
              <a:ext cx="188578" cy="136320"/>
            </a:xfrm>
            <a:custGeom>
              <a:avLst/>
              <a:gdLst/>
              <a:ahLst/>
              <a:cxnLst>
                <a:cxn ang="0">
                  <a:pos x="44" y="8"/>
                </a:cxn>
                <a:cxn ang="0">
                  <a:pos x="36" y="8"/>
                </a:cxn>
                <a:cxn ang="0">
                  <a:pos x="29" y="0"/>
                </a:cxn>
                <a:cxn ang="0">
                  <a:pos x="22" y="0"/>
                </a:cxn>
                <a:cxn ang="0">
                  <a:pos x="15" y="8"/>
                </a:cxn>
                <a:cxn ang="0">
                  <a:pos x="7" y="8"/>
                </a:cxn>
                <a:cxn ang="0">
                  <a:pos x="0" y="15"/>
                </a:cxn>
                <a:cxn ang="0">
                  <a:pos x="0" y="29"/>
                </a:cxn>
                <a:cxn ang="0">
                  <a:pos x="7" y="37"/>
                </a:cxn>
                <a:cxn ang="0">
                  <a:pos x="44" y="37"/>
                </a:cxn>
                <a:cxn ang="0">
                  <a:pos x="51" y="29"/>
                </a:cxn>
                <a:cxn ang="0">
                  <a:pos x="51" y="15"/>
                </a:cxn>
                <a:cxn ang="0">
                  <a:pos x="44" y="8"/>
                </a:cxn>
              </a:cxnLst>
              <a:rect l="0" t="0" r="r" b="b"/>
              <a:pathLst>
                <a:path w="51" h="37">
                  <a:moveTo>
                    <a:pt x="44" y="8"/>
                  </a:moveTo>
                  <a:cubicBezTo>
                    <a:pt x="36" y="8"/>
                    <a:pt x="36" y="8"/>
                    <a:pt x="36" y="8"/>
                  </a:cubicBezTo>
                  <a:cubicBezTo>
                    <a:pt x="36" y="4"/>
                    <a:pt x="33" y="0"/>
                    <a:pt x="29" y="0"/>
                  </a:cubicBezTo>
                  <a:cubicBezTo>
                    <a:pt x="22" y="0"/>
                    <a:pt x="22" y="0"/>
                    <a:pt x="22" y="0"/>
                  </a:cubicBezTo>
                  <a:cubicBezTo>
                    <a:pt x="18" y="0"/>
                    <a:pt x="15" y="4"/>
                    <a:pt x="15" y="8"/>
                  </a:cubicBezTo>
                  <a:cubicBezTo>
                    <a:pt x="7" y="8"/>
                    <a:pt x="7" y="8"/>
                    <a:pt x="7" y="8"/>
                  </a:cubicBezTo>
                  <a:cubicBezTo>
                    <a:pt x="3" y="8"/>
                    <a:pt x="0" y="11"/>
                    <a:pt x="0" y="15"/>
                  </a:cubicBezTo>
                  <a:cubicBezTo>
                    <a:pt x="0" y="29"/>
                    <a:pt x="0" y="29"/>
                    <a:pt x="0" y="29"/>
                  </a:cubicBezTo>
                  <a:cubicBezTo>
                    <a:pt x="0" y="33"/>
                    <a:pt x="3" y="37"/>
                    <a:pt x="7" y="37"/>
                  </a:cubicBezTo>
                  <a:cubicBezTo>
                    <a:pt x="44" y="37"/>
                    <a:pt x="44" y="37"/>
                    <a:pt x="44" y="37"/>
                  </a:cubicBezTo>
                  <a:cubicBezTo>
                    <a:pt x="48" y="37"/>
                    <a:pt x="51" y="33"/>
                    <a:pt x="51" y="29"/>
                  </a:cubicBezTo>
                  <a:cubicBezTo>
                    <a:pt x="51" y="15"/>
                    <a:pt x="51" y="15"/>
                    <a:pt x="51" y="15"/>
                  </a:cubicBezTo>
                  <a:cubicBezTo>
                    <a:pt x="51" y="11"/>
                    <a:pt x="48" y="8"/>
                    <a:pt x="44" y="8"/>
                  </a:cubicBez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grpSp>
      <p:grpSp>
        <p:nvGrpSpPr>
          <p:cNvPr id="17" name="组合 16"/>
          <p:cNvGrpSpPr/>
          <p:nvPr/>
        </p:nvGrpSpPr>
        <p:grpSpPr>
          <a:xfrm>
            <a:off x="6908953" y="1010278"/>
            <a:ext cx="1216025" cy="1186815"/>
            <a:chOff x="1749948" y="1671296"/>
            <a:chExt cx="967182" cy="967182"/>
          </a:xfrm>
        </p:grpSpPr>
        <p:sp>
          <p:nvSpPr>
            <p:cNvPr id="50" name="8"/>
            <p:cNvSpPr/>
            <p:nvPr>
              <p:custDataLst>
                <p:tags r:id="rId5"/>
              </p:custDataLst>
            </p:nvPr>
          </p:nvSpPr>
          <p:spPr bwMode="auto">
            <a:xfrm>
              <a:off x="1749948" y="1671296"/>
              <a:ext cx="967182" cy="967182"/>
            </a:xfrm>
            <a:prstGeom prst="ellipse">
              <a:avLst/>
            </a:prstGeom>
            <a:solidFill>
              <a:srgbClr val="FB4631"/>
            </a:solidFill>
            <a:ln w="101600">
              <a:solidFill>
                <a:schemeClr val="bg1">
                  <a:lumMod val="75000"/>
                </a:schemeClr>
              </a:solid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sp>
          <p:nvSpPr>
            <p:cNvPr id="51" name="5"/>
            <p:cNvSpPr/>
            <p:nvPr>
              <p:custDataLst>
                <p:tags r:id="rId6"/>
              </p:custDataLst>
            </p:nvPr>
          </p:nvSpPr>
          <p:spPr bwMode="auto">
            <a:xfrm>
              <a:off x="2081317" y="1944053"/>
              <a:ext cx="304446" cy="420316"/>
            </a:xfrm>
            <a:custGeom>
              <a:avLst/>
              <a:gdLst/>
              <a:ahLst/>
              <a:cxnLst>
                <a:cxn ang="0">
                  <a:pos x="78" y="11"/>
                </a:cxn>
                <a:cxn ang="0">
                  <a:pos x="84" y="11"/>
                </a:cxn>
                <a:cxn ang="0">
                  <a:pos x="84" y="0"/>
                </a:cxn>
                <a:cxn ang="0">
                  <a:pos x="0" y="0"/>
                </a:cxn>
                <a:cxn ang="0">
                  <a:pos x="0" y="11"/>
                </a:cxn>
                <a:cxn ang="0">
                  <a:pos x="7" y="11"/>
                </a:cxn>
                <a:cxn ang="0">
                  <a:pos x="30" y="52"/>
                </a:cxn>
                <a:cxn ang="0">
                  <a:pos x="30" y="64"/>
                </a:cxn>
                <a:cxn ang="0">
                  <a:pos x="8" y="105"/>
                </a:cxn>
                <a:cxn ang="0">
                  <a:pos x="0" y="105"/>
                </a:cxn>
                <a:cxn ang="0">
                  <a:pos x="0" y="116"/>
                </a:cxn>
                <a:cxn ang="0">
                  <a:pos x="84" y="116"/>
                </a:cxn>
                <a:cxn ang="0">
                  <a:pos x="84" y="105"/>
                </a:cxn>
                <a:cxn ang="0">
                  <a:pos x="78" y="105"/>
                </a:cxn>
                <a:cxn ang="0">
                  <a:pos x="55" y="64"/>
                </a:cxn>
                <a:cxn ang="0">
                  <a:pos x="55" y="52"/>
                </a:cxn>
                <a:cxn ang="0">
                  <a:pos x="78" y="11"/>
                </a:cxn>
                <a:cxn ang="0">
                  <a:pos x="52" y="69"/>
                </a:cxn>
                <a:cxn ang="0">
                  <a:pos x="72" y="105"/>
                </a:cxn>
                <a:cxn ang="0">
                  <a:pos x="67" y="105"/>
                </a:cxn>
                <a:cxn ang="0">
                  <a:pos x="56" y="93"/>
                </a:cxn>
                <a:cxn ang="0">
                  <a:pos x="43" y="77"/>
                </a:cxn>
                <a:cxn ang="0">
                  <a:pos x="30" y="93"/>
                </a:cxn>
                <a:cxn ang="0">
                  <a:pos x="20" y="105"/>
                </a:cxn>
                <a:cxn ang="0">
                  <a:pos x="13" y="105"/>
                </a:cxn>
                <a:cxn ang="0">
                  <a:pos x="34" y="69"/>
                </a:cxn>
                <a:cxn ang="0">
                  <a:pos x="36" y="69"/>
                </a:cxn>
                <a:cxn ang="0">
                  <a:pos x="36" y="48"/>
                </a:cxn>
                <a:cxn ang="0">
                  <a:pos x="34" y="47"/>
                </a:cxn>
                <a:cxn ang="0">
                  <a:pos x="13" y="11"/>
                </a:cxn>
                <a:cxn ang="0">
                  <a:pos x="72" y="11"/>
                </a:cxn>
                <a:cxn ang="0">
                  <a:pos x="52" y="47"/>
                </a:cxn>
                <a:cxn ang="0">
                  <a:pos x="49" y="48"/>
                </a:cxn>
                <a:cxn ang="0">
                  <a:pos x="49" y="69"/>
                </a:cxn>
                <a:cxn ang="0">
                  <a:pos x="52" y="69"/>
                </a:cxn>
              </a:cxnLst>
              <a:rect l="0" t="0" r="r" b="b"/>
              <a:pathLst>
                <a:path w="84" h="116">
                  <a:moveTo>
                    <a:pt x="78" y="11"/>
                  </a:moveTo>
                  <a:cubicBezTo>
                    <a:pt x="84" y="11"/>
                    <a:pt x="84" y="11"/>
                    <a:pt x="84" y="11"/>
                  </a:cubicBezTo>
                  <a:cubicBezTo>
                    <a:pt x="84" y="0"/>
                    <a:pt x="84" y="0"/>
                    <a:pt x="84" y="0"/>
                  </a:cubicBezTo>
                  <a:cubicBezTo>
                    <a:pt x="0" y="0"/>
                    <a:pt x="0" y="0"/>
                    <a:pt x="0" y="0"/>
                  </a:cubicBezTo>
                  <a:cubicBezTo>
                    <a:pt x="0" y="11"/>
                    <a:pt x="0" y="11"/>
                    <a:pt x="0" y="11"/>
                  </a:cubicBezTo>
                  <a:cubicBezTo>
                    <a:pt x="7" y="11"/>
                    <a:pt x="7" y="11"/>
                    <a:pt x="7" y="11"/>
                  </a:cubicBezTo>
                  <a:cubicBezTo>
                    <a:pt x="8" y="33"/>
                    <a:pt x="16" y="48"/>
                    <a:pt x="30" y="52"/>
                  </a:cubicBezTo>
                  <a:cubicBezTo>
                    <a:pt x="30" y="64"/>
                    <a:pt x="30" y="64"/>
                    <a:pt x="30" y="64"/>
                  </a:cubicBezTo>
                  <a:cubicBezTo>
                    <a:pt x="17" y="69"/>
                    <a:pt x="9" y="83"/>
                    <a:pt x="8" y="105"/>
                  </a:cubicBezTo>
                  <a:cubicBezTo>
                    <a:pt x="0" y="105"/>
                    <a:pt x="0" y="105"/>
                    <a:pt x="0" y="105"/>
                  </a:cubicBezTo>
                  <a:cubicBezTo>
                    <a:pt x="0" y="116"/>
                    <a:pt x="0" y="116"/>
                    <a:pt x="0" y="116"/>
                  </a:cubicBezTo>
                  <a:cubicBezTo>
                    <a:pt x="84" y="116"/>
                    <a:pt x="84" y="116"/>
                    <a:pt x="84" y="116"/>
                  </a:cubicBezTo>
                  <a:cubicBezTo>
                    <a:pt x="84" y="105"/>
                    <a:pt x="84" y="105"/>
                    <a:pt x="84" y="105"/>
                  </a:cubicBezTo>
                  <a:cubicBezTo>
                    <a:pt x="78" y="105"/>
                    <a:pt x="78" y="105"/>
                    <a:pt x="78" y="105"/>
                  </a:cubicBezTo>
                  <a:cubicBezTo>
                    <a:pt x="77" y="83"/>
                    <a:pt x="69" y="69"/>
                    <a:pt x="55" y="64"/>
                  </a:cubicBezTo>
                  <a:cubicBezTo>
                    <a:pt x="55" y="52"/>
                    <a:pt x="55" y="52"/>
                    <a:pt x="55" y="52"/>
                  </a:cubicBezTo>
                  <a:cubicBezTo>
                    <a:pt x="69" y="48"/>
                    <a:pt x="77" y="33"/>
                    <a:pt x="78" y="11"/>
                  </a:cubicBezTo>
                  <a:close/>
                  <a:moveTo>
                    <a:pt x="52" y="69"/>
                  </a:moveTo>
                  <a:cubicBezTo>
                    <a:pt x="67" y="73"/>
                    <a:pt x="72" y="90"/>
                    <a:pt x="72" y="105"/>
                  </a:cubicBezTo>
                  <a:cubicBezTo>
                    <a:pt x="67" y="105"/>
                    <a:pt x="67" y="105"/>
                    <a:pt x="67" y="105"/>
                  </a:cubicBezTo>
                  <a:cubicBezTo>
                    <a:pt x="56" y="93"/>
                    <a:pt x="56" y="93"/>
                    <a:pt x="56" y="93"/>
                  </a:cubicBezTo>
                  <a:cubicBezTo>
                    <a:pt x="43" y="77"/>
                    <a:pt x="43" y="77"/>
                    <a:pt x="43" y="77"/>
                  </a:cubicBezTo>
                  <a:cubicBezTo>
                    <a:pt x="30" y="93"/>
                    <a:pt x="30" y="93"/>
                    <a:pt x="30" y="93"/>
                  </a:cubicBezTo>
                  <a:cubicBezTo>
                    <a:pt x="20" y="105"/>
                    <a:pt x="20" y="105"/>
                    <a:pt x="20" y="105"/>
                  </a:cubicBezTo>
                  <a:cubicBezTo>
                    <a:pt x="13" y="105"/>
                    <a:pt x="13" y="105"/>
                    <a:pt x="13" y="105"/>
                  </a:cubicBezTo>
                  <a:cubicBezTo>
                    <a:pt x="14" y="90"/>
                    <a:pt x="18" y="73"/>
                    <a:pt x="34" y="69"/>
                  </a:cubicBezTo>
                  <a:cubicBezTo>
                    <a:pt x="36" y="69"/>
                    <a:pt x="36" y="69"/>
                    <a:pt x="36" y="69"/>
                  </a:cubicBezTo>
                  <a:cubicBezTo>
                    <a:pt x="36" y="48"/>
                    <a:pt x="36" y="48"/>
                    <a:pt x="36" y="48"/>
                  </a:cubicBezTo>
                  <a:cubicBezTo>
                    <a:pt x="34" y="47"/>
                    <a:pt x="34" y="47"/>
                    <a:pt x="34" y="47"/>
                  </a:cubicBezTo>
                  <a:cubicBezTo>
                    <a:pt x="18" y="43"/>
                    <a:pt x="14" y="27"/>
                    <a:pt x="13" y="11"/>
                  </a:cubicBezTo>
                  <a:cubicBezTo>
                    <a:pt x="72" y="11"/>
                    <a:pt x="72" y="11"/>
                    <a:pt x="72" y="11"/>
                  </a:cubicBezTo>
                  <a:cubicBezTo>
                    <a:pt x="72" y="27"/>
                    <a:pt x="67" y="43"/>
                    <a:pt x="52" y="47"/>
                  </a:cubicBezTo>
                  <a:cubicBezTo>
                    <a:pt x="49" y="48"/>
                    <a:pt x="49" y="48"/>
                    <a:pt x="49" y="48"/>
                  </a:cubicBezTo>
                  <a:cubicBezTo>
                    <a:pt x="49" y="69"/>
                    <a:pt x="49" y="69"/>
                    <a:pt x="49" y="69"/>
                  </a:cubicBezTo>
                  <a:lnTo>
                    <a:pt x="52" y="69"/>
                  </a:ln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sp>
          <p:nvSpPr>
            <p:cNvPr id="52" name="7"/>
            <p:cNvSpPr/>
            <p:nvPr>
              <p:custDataLst>
                <p:tags r:id="rId7"/>
              </p:custDataLst>
            </p:nvPr>
          </p:nvSpPr>
          <p:spPr bwMode="auto">
            <a:xfrm>
              <a:off x="2200625" y="2042073"/>
              <a:ext cx="86336" cy="49984"/>
            </a:xfrm>
            <a:custGeom>
              <a:avLst/>
              <a:gdLst/>
              <a:ahLst/>
              <a:cxnLst>
                <a:cxn ang="0">
                  <a:pos x="38" y="0"/>
                </a:cxn>
                <a:cxn ang="0">
                  <a:pos x="0" y="0"/>
                </a:cxn>
                <a:cxn ang="0">
                  <a:pos x="9" y="11"/>
                </a:cxn>
                <a:cxn ang="0">
                  <a:pos x="19" y="22"/>
                </a:cxn>
                <a:cxn ang="0">
                  <a:pos x="29" y="11"/>
                </a:cxn>
                <a:cxn ang="0">
                  <a:pos x="38" y="0"/>
                </a:cxn>
              </a:cxnLst>
              <a:rect l="0" t="0" r="r" b="b"/>
              <a:pathLst>
                <a:path w="38" h="22">
                  <a:moveTo>
                    <a:pt x="38" y="0"/>
                  </a:moveTo>
                  <a:lnTo>
                    <a:pt x="0" y="0"/>
                  </a:lnTo>
                  <a:lnTo>
                    <a:pt x="9" y="11"/>
                  </a:lnTo>
                  <a:lnTo>
                    <a:pt x="19" y="22"/>
                  </a:lnTo>
                  <a:lnTo>
                    <a:pt x="29" y="11"/>
                  </a:lnTo>
                  <a:lnTo>
                    <a:pt x="38" y="0"/>
                  </a:lnTo>
                  <a:close/>
                </a:path>
              </a:pathLst>
            </a:custGeom>
            <a:solidFill>
              <a:schemeClr val="bg1"/>
            </a:solidFill>
            <a:ln w="9525">
              <a:noFill/>
              <a:rou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350" b="0" i="0" u="none" strike="noStrike" kern="1200" cap="none" spc="0" normalizeH="0" baseline="0" noProof="0">
                <a:ln>
                  <a:noFill/>
                </a:ln>
                <a:solidFill>
                  <a:prstClr val="black"/>
                </a:solidFill>
                <a:effectLst/>
                <a:uLnTx/>
                <a:uFillTx/>
                <a:ea typeface="+mn-ea"/>
                <a:cs typeface="+mn-lt"/>
                <a:sym typeface="+mn-lt"/>
              </a:endParaRPr>
            </a:p>
          </p:txBody>
        </p:sp>
      </p:grpSp>
      <p:sp>
        <p:nvSpPr>
          <p:cNvPr id="18" name="文本框 17"/>
          <p:cNvSpPr txBox="1"/>
          <p:nvPr>
            <p:custDataLst>
              <p:tags r:id="rId4"/>
            </p:custDataLst>
          </p:nvPr>
        </p:nvSpPr>
        <p:spPr>
          <a:xfrm>
            <a:off x="1002924" y="4792630"/>
            <a:ext cx="2967674" cy="923330"/>
          </a:xfrm>
          <a:prstGeom prst="rect">
            <a:avLst/>
          </a:prstGeom>
          <a:noFill/>
        </p:spPr>
        <p:txBody>
          <a:bodyPr wrap="square" rtlCol="0">
            <a:spAutoFit/>
          </a:bodyPr>
          <a:lstStyle/>
          <a:p>
            <a:pPr algn="just"/>
            <a:r>
              <a:rPr lang="en-US" altLang="zh-CN" b="1" dirty="0">
                <a:latin typeface="宋体" panose="02010600030101010101" pitchFamily="2" charset="-122"/>
                <a:ea typeface="宋体" panose="02010600030101010101" pitchFamily="2" charset="-122"/>
              </a:rPr>
              <a:t>用户登录后可进行添加备忘录信息、添加物品信息等操作，添加信息顺序图</a:t>
            </a:r>
          </a:p>
        </p:txBody>
      </p:sp>
      <p:sp>
        <p:nvSpPr>
          <p:cNvPr id="8" name="文本框 7">
            <a:extLst>
              <a:ext uri="{FF2B5EF4-FFF2-40B4-BE49-F238E27FC236}">
                <a16:creationId xmlns:a16="http://schemas.microsoft.com/office/drawing/2014/main" id="{B55BD964-B547-A192-5FB8-CC773FA1F0C7}"/>
              </a:ext>
            </a:extLst>
          </p:cNvPr>
          <p:cNvSpPr txBox="1"/>
          <p:nvPr/>
        </p:nvSpPr>
        <p:spPr>
          <a:xfrm>
            <a:off x="263777" y="319895"/>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ONE : </a:t>
            </a:r>
            <a:r>
              <a:rPr lang="en-US" altLang="zh-CN" sz="2400" b="1" dirty="0">
                <a:latin typeface="Century" panose="02040604050505020304" pitchFamily="18" charset="0"/>
              </a:rPr>
              <a:t>Project architecture design block diagram</a:t>
            </a:r>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par>
                          <p:cTn id="17" fill="hold">
                            <p:stCondLst>
                              <p:cond delay="1500"/>
                            </p:stCondLst>
                            <p:childTnLst>
                              <p:par>
                                <p:cTn id="18" presetID="31" presetClass="entr" presetSubtype="0" fill="hold" nodeType="afterEffect">
                                  <p:stCondLst>
                                    <p:cond delay="0"/>
                                  </p:stCondLst>
                                  <p:childTnLst>
                                    <p:set>
                                      <p:cBhvr>
                                        <p:cTn id="19" dur="1" fill="hold">
                                          <p:stCondLst>
                                            <p:cond delay="0"/>
                                          </p:stCondLst>
                                        </p:cTn>
                                        <p:tgtEl>
                                          <p:spTgt spid="10"/>
                                        </p:tgtEl>
                                        <p:attrNameLst>
                                          <p:attrName>style.visibility</p:attrName>
                                        </p:attrNameLst>
                                      </p:cBhvr>
                                      <p:to>
                                        <p:strVal val="visible"/>
                                      </p:to>
                                    </p:set>
                                    <p:anim calcmode="lin" valueType="num">
                                      <p:cBhvr>
                                        <p:cTn id="20" dur="1000" fill="hold"/>
                                        <p:tgtEl>
                                          <p:spTgt spid="10"/>
                                        </p:tgtEl>
                                        <p:attrNameLst>
                                          <p:attrName>ppt_w</p:attrName>
                                        </p:attrNameLst>
                                      </p:cBhvr>
                                      <p:tavLst>
                                        <p:tav tm="0">
                                          <p:val>
                                            <p:fltVal val="0"/>
                                          </p:val>
                                        </p:tav>
                                        <p:tav tm="100000">
                                          <p:val>
                                            <p:strVal val="#ppt_w"/>
                                          </p:val>
                                        </p:tav>
                                      </p:tavLst>
                                    </p:anim>
                                    <p:anim calcmode="lin" valueType="num">
                                      <p:cBhvr>
                                        <p:cTn id="21" dur="1000" fill="hold"/>
                                        <p:tgtEl>
                                          <p:spTgt spid="10"/>
                                        </p:tgtEl>
                                        <p:attrNameLst>
                                          <p:attrName>ppt_h</p:attrName>
                                        </p:attrNameLst>
                                      </p:cBhvr>
                                      <p:tavLst>
                                        <p:tav tm="0">
                                          <p:val>
                                            <p:fltVal val="0"/>
                                          </p:val>
                                        </p:tav>
                                        <p:tav tm="100000">
                                          <p:val>
                                            <p:strVal val="#ppt_h"/>
                                          </p:val>
                                        </p:tav>
                                      </p:tavLst>
                                    </p:anim>
                                    <p:anim calcmode="lin" valueType="num">
                                      <p:cBhvr>
                                        <p:cTn id="22" dur="1000" fill="hold"/>
                                        <p:tgtEl>
                                          <p:spTgt spid="10"/>
                                        </p:tgtEl>
                                        <p:attrNameLst>
                                          <p:attrName>style.rotation</p:attrName>
                                        </p:attrNameLst>
                                      </p:cBhvr>
                                      <p:tavLst>
                                        <p:tav tm="0">
                                          <p:val>
                                            <p:fltVal val="90"/>
                                          </p:val>
                                        </p:tav>
                                        <p:tav tm="100000">
                                          <p:val>
                                            <p:fltVal val="0"/>
                                          </p:val>
                                        </p:tav>
                                      </p:tavLst>
                                    </p:anim>
                                    <p:animEffect transition="in" filter="fade">
                                      <p:cBhvr>
                                        <p:cTn id="23" dur="1000"/>
                                        <p:tgtEl>
                                          <p:spTgt spid="10"/>
                                        </p:tgtEl>
                                      </p:cBhvr>
                                    </p:animEffect>
                                  </p:childTnLst>
                                </p:cTn>
                              </p:par>
                            </p:childTnLst>
                          </p:cTn>
                        </p:par>
                        <p:par>
                          <p:cTn id="24" fill="hold">
                            <p:stCondLst>
                              <p:cond delay="2500"/>
                            </p:stCondLst>
                            <p:childTnLst>
                              <p:par>
                                <p:cTn id="25" presetID="31"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p:cTn id="27" dur="1000" fill="hold"/>
                                        <p:tgtEl>
                                          <p:spTgt spid="13"/>
                                        </p:tgtEl>
                                        <p:attrNameLst>
                                          <p:attrName>ppt_w</p:attrName>
                                        </p:attrNameLst>
                                      </p:cBhvr>
                                      <p:tavLst>
                                        <p:tav tm="0">
                                          <p:val>
                                            <p:fltVal val="0"/>
                                          </p:val>
                                        </p:tav>
                                        <p:tav tm="100000">
                                          <p:val>
                                            <p:strVal val="#ppt_w"/>
                                          </p:val>
                                        </p:tav>
                                      </p:tavLst>
                                    </p:anim>
                                    <p:anim calcmode="lin" valueType="num">
                                      <p:cBhvr>
                                        <p:cTn id="28" dur="1000" fill="hold"/>
                                        <p:tgtEl>
                                          <p:spTgt spid="13"/>
                                        </p:tgtEl>
                                        <p:attrNameLst>
                                          <p:attrName>ppt_h</p:attrName>
                                        </p:attrNameLst>
                                      </p:cBhvr>
                                      <p:tavLst>
                                        <p:tav tm="0">
                                          <p:val>
                                            <p:fltVal val="0"/>
                                          </p:val>
                                        </p:tav>
                                        <p:tav tm="100000">
                                          <p:val>
                                            <p:strVal val="#ppt_h"/>
                                          </p:val>
                                        </p:tav>
                                      </p:tavLst>
                                    </p:anim>
                                    <p:anim calcmode="lin" valueType="num">
                                      <p:cBhvr>
                                        <p:cTn id="29" dur="1000" fill="hold"/>
                                        <p:tgtEl>
                                          <p:spTgt spid="13"/>
                                        </p:tgtEl>
                                        <p:attrNameLst>
                                          <p:attrName>style.rotation</p:attrName>
                                        </p:attrNameLst>
                                      </p:cBhvr>
                                      <p:tavLst>
                                        <p:tav tm="0">
                                          <p:val>
                                            <p:fltVal val="90"/>
                                          </p:val>
                                        </p:tav>
                                        <p:tav tm="100000">
                                          <p:val>
                                            <p:fltVal val="0"/>
                                          </p:val>
                                        </p:tav>
                                      </p:tavLst>
                                    </p:anim>
                                    <p:animEffect transition="in" filter="fade">
                                      <p:cBhvr>
                                        <p:cTn id="30" dur="1000"/>
                                        <p:tgtEl>
                                          <p:spTgt spid="13"/>
                                        </p:tgtEl>
                                      </p:cBhvr>
                                    </p:animEffect>
                                  </p:childTnLst>
                                </p:cTn>
                              </p:par>
                            </p:childTnLst>
                          </p:cTn>
                        </p:par>
                        <p:par>
                          <p:cTn id="31" fill="hold">
                            <p:stCondLst>
                              <p:cond delay="3500"/>
                            </p:stCondLst>
                            <p:childTnLst>
                              <p:par>
                                <p:cTn id="32" presetID="53" presetClass="entr" presetSubtype="16" fill="hold" nodeType="afterEffect">
                                  <p:stCondLst>
                                    <p:cond delay="0"/>
                                  </p:stCondLst>
                                  <p:childTnLst>
                                    <p:set>
                                      <p:cBhvr>
                                        <p:cTn id="33" dur="1" fill="hold">
                                          <p:stCondLst>
                                            <p:cond delay="0"/>
                                          </p:stCondLst>
                                        </p:cTn>
                                        <p:tgtEl>
                                          <p:spTgt spid="16"/>
                                        </p:tgtEl>
                                        <p:attrNameLst>
                                          <p:attrName>style.visibility</p:attrName>
                                        </p:attrNameLst>
                                      </p:cBhvr>
                                      <p:to>
                                        <p:strVal val="visible"/>
                                      </p:to>
                                    </p:set>
                                    <p:anim calcmode="lin" valueType="num">
                                      <p:cBhvr>
                                        <p:cTn id="34" dur="500" fill="hold"/>
                                        <p:tgtEl>
                                          <p:spTgt spid="16"/>
                                        </p:tgtEl>
                                        <p:attrNameLst>
                                          <p:attrName>ppt_w</p:attrName>
                                        </p:attrNameLst>
                                      </p:cBhvr>
                                      <p:tavLst>
                                        <p:tav tm="0">
                                          <p:val>
                                            <p:fltVal val="0"/>
                                          </p:val>
                                        </p:tav>
                                        <p:tav tm="100000">
                                          <p:val>
                                            <p:strVal val="#ppt_w"/>
                                          </p:val>
                                        </p:tav>
                                      </p:tavLst>
                                    </p:anim>
                                    <p:anim calcmode="lin" valueType="num">
                                      <p:cBhvr>
                                        <p:cTn id="35" dur="500" fill="hold"/>
                                        <p:tgtEl>
                                          <p:spTgt spid="16"/>
                                        </p:tgtEl>
                                        <p:attrNameLst>
                                          <p:attrName>ppt_h</p:attrName>
                                        </p:attrNameLst>
                                      </p:cBhvr>
                                      <p:tavLst>
                                        <p:tav tm="0">
                                          <p:val>
                                            <p:fltVal val="0"/>
                                          </p:val>
                                        </p:tav>
                                        <p:tav tm="100000">
                                          <p:val>
                                            <p:strVal val="#ppt_h"/>
                                          </p:val>
                                        </p:tav>
                                      </p:tavLst>
                                    </p:anim>
                                    <p:animEffect transition="in" filter="fade">
                                      <p:cBhvr>
                                        <p:cTn id="36" dur="500"/>
                                        <p:tgtEl>
                                          <p:spTgt spid="16"/>
                                        </p:tgtEl>
                                      </p:cBhvr>
                                    </p:animEffect>
                                  </p:childTnLst>
                                </p:cTn>
                              </p:par>
                            </p:childTnLst>
                          </p:cTn>
                        </p:par>
                        <p:par>
                          <p:cTn id="37" fill="hold">
                            <p:stCondLst>
                              <p:cond delay="4000"/>
                            </p:stCondLst>
                            <p:childTnLst>
                              <p:par>
                                <p:cTn id="38" presetID="53" presetClass="entr" presetSubtype="16" fill="hold" nodeType="afterEffect">
                                  <p:stCondLst>
                                    <p:cond delay="0"/>
                                  </p:stCondLst>
                                  <p:childTnLst>
                                    <p:set>
                                      <p:cBhvr>
                                        <p:cTn id="39" dur="1" fill="hold">
                                          <p:stCondLst>
                                            <p:cond delay="0"/>
                                          </p:stCondLst>
                                        </p:cTn>
                                        <p:tgtEl>
                                          <p:spTgt spid="17"/>
                                        </p:tgtEl>
                                        <p:attrNameLst>
                                          <p:attrName>style.visibility</p:attrName>
                                        </p:attrNameLst>
                                      </p:cBhvr>
                                      <p:to>
                                        <p:strVal val="visible"/>
                                      </p:to>
                                    </p:set>
                                    <p:anim calcmode="lin" valueType="num">
                                      <p:cBhvr>
                                        <p:cTn id="40" dur="500" fill="hold"/>
                                        <p:tgtEl>
                                          <p:spTgt spid="17"/>
                                        </p:tgtEl>
                                        <p:attrNameLst>
                                          <p:attrName>ppt_w</p:attrName>
                                        </p:attrNameLst>
                                      </p:cBhvr>
                                      <p:tavLst>
                                        <p:tav tm="0">
                                          <p:val>
                                            <p:fltVal val="0"/>
                                          </p:val>
                                        </p:tav>
                                        <p:tav tm="100000">
                                          <p:val>
                                            <p:strVal val="#ppt_w"/>
                                          </p:val>
                                        </p:tav>
                                      </p:tavLst>
                                    </p:anim>
                                    <p:anim calcmode="lin" valueType="num">
                                      <p:cBhvr>
                                        <p:cTn id="41" dur="500" fill="hold"/>
                                        <p:tgtEl>
                                          <p:spTgt spid="17"/>
                                        </p:tgtEl>
                                        <p:attrNameLst>
                                          <p:attrName>ppt_h</p:attrName>
                                        </p:attrNameLst>
                                      </p:cBhvr>
                                      <p:tavLst>
                                        <p:tav tm="0">
                                          <p:val>
                                            <p:fltVal val="0"/>
                                          </p:val>
                                        </p:tav>
                                        <p:tav tm="100000">
                                          <p:val>
                                            <p:strVal val="#ppt_h"/>
                                          </p:val>
                                        </p:tav>
                                      </p:tavLst>
                                    </p:anim>
                                    <p:animEffect transition="in" filter="fade">
                                      <p:cBhvr>
                                        <p:cTn id="42" dur="500"/>
                                        <p:tgtEl>
                                          <p:spTgt spid="17"/>
                                        </p:tgtEl>
                                      </p:cBhvr>
                                    </p:animEffect>
                                  </p:childTnLst>
                                </p:cTn>
                              </p:par>
                            </p:childTnLst>
                          </p:cTn>
                        </p:par>
                        <p:par>
                          <p:cTn id="43" fill="hold">
                            <p:stCondLst>
                              <p:cond delay="4500"/>
                            </p:stCondLst>
                            <p:childTnLst>
                              <p:par>
                                <p:cTn id="44" presetID="22" presetClass="entr" presetSubtype="8" fill="hold" grpId="0" nodeType="after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left)">
                                      <p:cBhvr>
                                        <p:cTn id="46" dur="500"/>
                                        <p:tgtEl>
                                          <p:spTgt spid="18"/>
                                        </p:tgtEl>
                                      </p:cBhvr>
                                    </p:animEffect>
                                  </p:childTnLst>
                                </p:cTn>
                              </p:par>
                            </p:childTnLst>
                          </p:cTn>
                        </p:par>
                        <p:par>
                          <p:cTn id="47" fill="hold">
                            <p:stCondLst>
                              <p:cond delay="5000"/>
                            </p:stCondLst>
                            <p:childTnLst>
                              <p:par>
                                <p:cTn id="48" presetID="22" presetClass="entr" presetSubtype="8" fill="hold" grpId="0" nodeType="afterEffect">
                                  <p:stCondLst>
                                    <p:cond delay="0"/>
                                  </p:stCondLst>
                                  <p:childTnLst>
                                    <p:set>
                                      <p:cBhvr>
                                        <p:cTn id="49" dur="1" fill="hold">
                                          <p:stCondLst>
                                            <p:cond delay="0"/>
                                          </p:stCondLst>
                                        </p:cTn>
                                        <p:tgtEl>
                                          <p:spTgt spid="8"/>
                                        </p:tgtEl>
                                        <p:attrNameLst>
                                          <p:attrName>style.visibility</p:attrName>
                                        </p:attrNameLst>
                                      </p:cBhvr>
                                      <p:to>
                                        <p:strVal val="visible"/>
                                      </p:to>
                                    </p:set>
                                    <p:animEffect transition="in" filter="wipe(left)">
                                      <p:cBhvr>
                                        <p:cTn id="5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9" grpId="0"/>
      <p:bldP spid="18" grpId="0"/>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897497" y="3423969"/>
            <a:ext cx="7066015" cy="706755"/>
          </a:xfrm>
          <a:prstGeom prst="rect">
            <a:avLst/>
          </a:prstGeom>
          <a:noFill/>
        </p:spPr>
        <p:txBody>
          <a:bodyPr wrap="square" rtlCol="0">
            <a:spAutoFit/>
          </a:bodyPr>
          <a:lstStyle/>
          <a:p>
            <a:pPr algn="just"/>
            <a:r>
              <a:rPr lang="en-US" altLang="zh-CN" sz="4000" dirty="0">
                <a:latin typeface="Century" panose="02040604050505020304" pitchFamily="18" charset="0"/>
                <a:sym typeface="+mn-ea"/>
              </a:rPr>
              <a:t>Division of labor</a:t>
            </a:r>
            <a:endParaRPr lang="en-US" altLang="zh-CN" sz="4000" dirty="0">
              <a:latin typeface="Century" panose="02040604050505020304" pitchFamily="18" charset="0"/>
            </a:endParaRPr>
          </a:p>
        </p:txBody>
      </p:sp>
      <p:sp>
        <p:nvSpPr>
          <p:cNvPr id="35" name="文本框 34"/>
          <p:cNvSpPr txBox="1"/>
          <p:nvPr/>
        </p:nvSpPr>
        <p:spPr>
          <a:xfrm>
            <a:off x="1700332" y="2097525"/>
            <a:ext cx="2874161" cy="1753235"/>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TWO</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84" name="文本框 83"/>
          <p:cNvSpPr txBox="1"/>
          <p:nvPr/>
        </p:nvSpPr>
        <p:spPr>
          <a:xfrm>
            <a:off x="2049142" y="1024684"/>
            <a:ext cx="1537637" cy="460375"/>
          </a:xfrm>
          <a:prstGeom prst="rect">
            <a:avLst/>
          </a:prstGeom>
          <a:noFill/>
        </p:spPr>
        <p:txBody>
          <a:bodyPr wrap="square" rtlCol="0">
            <a:spAutoFit/>
          </a:bodyPr>
          <a:lstStyle/>
          <a:p>
            <a:r>
              <a:rPr lang="zh-CN" altLang="en-US" sz="2400" b="1" dirty="0">
                <a:latin typeface="宋体" panose="02010600030101010101" pitchFamily="2" charset="-122"/>
                <a:ea typeface="宋体" panose="02010600030101010101" pitchFamily="2" charset="-122"/>
              </a:rPr>
              <a:t>人员分工</a:t>
            </a:r>
          </a:p>
        </p:txBody>
      </p:sp>
      <p:pic>
        <p:nvPicPr>
          <p:cNvPr id="85" name="图片 8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sp>
        <p:nvSpPr>
          <p:cNvPr id="100" name="文本框 99"/>
          <p:cNvSpPr txBox="1"/>
          <p:nvPr/>
        </p:nvSpPr>
        <p:spPr>
          <a:xfrm>
            <a:off x="2049142" y="1702002"/>
            <a:ext cx="2075036" cy="4634835"/>
          </a:xfrm>
          <a:prstGeom prst="rect">
            <a:avLst/>
          </a:prstGeom>
          <a:noFill/>
          <a:ln w="9525">
            <a:noFill/>
          </a:ln>
        </p:spPr>
        <p:txBody>
          <a:bodyPr>
            <a:noAutofit/>
          </a:bodyPr>
          <a:lstStyle/>
          <a:p>
            <a:pPr indent="0" algn="just"/>
            <a:r>
              <a:rPr lang="zh-CN" altLang="en-US" b="1" dirty="0">
                <a:solidFill>
                  <a:srgbClr val="3D3D3D"/>
                </a:solidFill>
                <a:latin typeface="宋体" panose="02010600030101010101" pitchFamily="2" charset="-122"/>
                <a:ea typeface="宋体" panose="02010600030101010101" pitchFamily="2" charset="-122"/>
              </a:rPr>
              <a:t>组长</a:t>
            </a:r>
            <a:r>
              <a:rPr lang="zh-CN" b="1" dirty="0">
                <a:solidFill>
                  <a:srgbClr val="3D3D3D"/>
                </a:solidFill>
                <a:latin typeface="宋体" panose="02010600030101010101" pitchFamily="2" charset="-122"/>
                <a:ea typeface="宋体" panose="02010600030101010101" pitchFamily="2" charset="-122"/>
              </a:rPr>
              <a:t>：</a:t>
            </a:r>
            <a:endParaRPr lang="en-US" altLang="zh-CN" b="1" dirty="0">
              <a:solidFill>
                <a:srgbClr val="3D3D3D"/>
              </a:solidFill>
              <a:latin typeface="宋体" panose="02010600030101010101" pitchFamily="2" charset="-122"/>
              <a:ea typeface="宋体" panose="02010600030101010101" pitchFamily="2" charset="-122"/>
            </a:endParaRPr>
          </a:p>
          <a:p>
            <a:pPr indent="0" algn="just"/>
            <a:endParaRPr lang="en-US" altLang="zh-CN" b="1" dirty="0">
              <a:solidFill>
                <a:srgbClr val="3D3D3D"/>
              </a:solidFill>
              <a:latin typeface="宋体" panose="02010600030101010101" pitchFamily="2" charset="-122"/>
              <a:ea typeface="宋体" panose="02010600030101010101" pitchFamily="2" charset="-122"/>
            </a:endParaRPr>
          </a:p>
          <a:p>
            <a:pPr indent="0" algn="just"/>
            <a:r>
              <a:rPr lang="zh-CN" altLang="en-US" b="1" dirty="0">
                <a:solidFill>
                  <a:srgbClr val="3D3D3D"/>
                </a:solidFill>
                <a:latin typeface="宋体" panose="02010600030101010101" pitchFamily="2" charset="-122"/>
                <a:ea typeface="宋体" panose="02010600030101010101" pitchFamily="2" charset="-122"/>
              </a:rPr>
              <a:t>陈世霖</a:t>
            </a:r>
            <a:endParaRPr lang="en-US" altLang="zh-CN" b="1" dirty="0">
              <a:solidFill>
                <a:srgbClr val="3D3D3D"/>
              </a:solidFill>
              <a:latin typeface="宋体" panose="02010600030101010101" pitchFamily="2" charset="-122"/>
              <a:ea typeface="宋体" panose="02010600030101010101" pitchFamily="2" charset="-122"/>
            </a:endParaRPr>
          </a:p>
          <a:p>
            <a:pPr indent="0" algn="just"/>
            <a:endParaRPr lang="zh-CN" altLang="en-US" b="1" dirty="0">
              <a:solidFill>
                <a:srgbClr val="3D3D3D"/>
              </a:solidFill>
              <a:latin typeface="宋体" panose="02010600030101010101" pitchFamily="2" charset="-122"/>
              <a:ea typeface="宋体" panose="02010600030101010101" pitchFamily="2" charset="-122"/>
            </a:endParaRPr>
          </a:p>
          <a:p>
            <a:pPr indent="0" algn="just"/>
            <a:r>
              <a:rPr lang="zh-CN" altLang="en-US" b="1" dirty="0">
                <a:solidFill>
                  <a:srgbClr val="3D3D3D"/>
                </a:solidFill>
                <a:latin typeface="宋体" panose="02010600030101010101" pitchFamily="2" charset="-122"/>
                <a:ea typeface="宋体" panose="02010600030101010101" pitchFamily="2" charset="-122"/>
              </a:rPr>
              <a:t>后端开发</a:t>
            </a:r>
            <a:r>
              <a:rPr lang="en-US" b="1" dirty="0">
                <a:solidFill>
                  <a:srgbClr val="3D3D3D"/>
                </a:solidFill>
                <a:latin typeface="宋体" panose="02010600030101010101" pitchFamily="2" charset="-122"/>
                <a:ea typeface="宋体" panose="02010600030101010101" pitchFamily="2" charset="-122"/>
              </a:rPr>
              <a:t>: </a:t>
            </a:r>
          </a:p>
          <a:p>
            <a:pPr indent="0" algn="just"/>
            <a:endParaRPr lang="en-US" b="1" dirty="0">
              <a:solidFill>
                <a:srgbClr val="3D3D3D"/>
              </a:solidFill>
              <a:latin typeface="宋体" panose="02010600030101010101" pitchFamily="2" charset="-122"/>
              <a:ea typeface="宋体" panose="02010600030101010101" pitchFamily="2" charset="-122"/>
            </a:endParaRPr>
          </a:p>
          <a:p>
            <a:pPr indent="0" algn="just"/>
            <a:r>
              <a:rPr lang="zh-CN" altLang="en-US" b="1" dirty="0">
                <a:solidFill>
                  <a:srgbClr val="3D3D3D"/>
                </a:solidFill>
                <a:latin typeface="宋体" panose="02010600030101010101" pitchFamily="2" charset="-122"/>
                <a:ea typeface="宋体" panose="02010600030101010101" pitchFamily="2" charset="-122"/>
              </a:rPr>
              <a:t>张宇臻</a:t>
            </a:r>
            <a:r>
              <a:rPr lang="en-US" b="1" dirty="0">
                <a:solidFill>
                  <a:srgbClr val="3D3D3D"/>
                </a:solidFill>
                <a:latin typeface="宋体" panose="02010600030101010101" pitchFamily="2" charset="-122"/>
                <a:ea typeface="宋体" panose="02010600030101010101" pitchFamily="2" charset="-122"/>
              </a:rPr>
              <a:t> </a:t>
            </a:r>
            <a:r>
              <a:rPr lang="zh-CN" altLang="en-US" b="1" dirty="0">
                <a:solidFill>
                  <a:srgbClr val="3D3D3D"/>
                </a:solidFill>
                <a:latin typeface="宋体" panose="02010600030101010101" pitchFamily="2" charset="-122"/>
                <a:ea typeface="宋体" panose="02010600030101010101" pitchFamily="2" charset="-122"/>
              </a:rPr>
              <a:t>方帅</a:t>
            </a:r>
            <a:r>
              <a:rPr lang="en-US" b="1" dirty="0">
                <a:solidFill>
                  <a:srgbClr val="3D3D3D"/>
                </a:solidFill>
                <a:latin typeface="宋体" panose="02010600030101010101" pitchFamily="2" charset="-122"/>
                <a:ea typeface="宋体" panose="02010600030101010101" pitchFamily="2" charset="-122"/>
                <a:cs typeface="Arial" panose="020B0604020202020204" pitchFamily="34" charset="0"/>
              </a:rPr>
              <a:t> </a:t>
            </a:r>
            <a:r>
              <a:rPr lang="en-US" b="1" dirty="0">
                <a:solidFill>
                  <a:srgbClr val="3D3D3D"/>
                </a:solidFill>
                <a:latin typeface="宋体" panose="02010600030101010101" pitchFamily="2" charset="-122"/>
                <a:ea typeface="宋体" panose="02010600030101010101" pitchFamily="2" charset="-122"/>
              </a:rPr>
              <a:t> </a:t>
            </a:r>
          </a:p>
          <a:p>
            <a:pPr indent="0" algn="just"/>
            <a:r>
              <a:rPr lang="zh-CN" altLang="en-US" b="1" dirty="0">
                <a:solidFill>
                  <a:srgbClr val="3D3D3D"/>
                </a:solidFill>
                <a:latin typeface="宋体" panose="02010600030101010101" pitchFamily="2" charset="-122"/>
                <a:ea typeface="宋体" panose="02010600030101010101" pitchFamily="2" charset="-122"/>
              </a:rPr>
              <a:t>俞中一</a:t>
            </a:r>
            <a:r>
              <a:rPr lang="en-US" b="1" dirty="0">
                <a:solidFill>
                  <a:srgbClr val="3D3D3D"/>
                </a:solidFill>
                <a:latin typeface="宋体" panose="02010600030101010101" pitchFamily="2" charset="-122"/>
                <a:ea typeface="宋体" panose="02010600030101010101" pitchFamily="2" charset="-122"/>
                <a:cs typeface="Arial" panose="020B0604020202020204" pitchFamily="34" charset="0"/>
              </a:rPr>
              <a:t> </a:t>
            </a:r>
            <a:r>
              <a:rPr lang="en-US" b="1" dirty="0">
                <a:solidFill>
                  <a:srgbClr val="3D3D3D"/>
                </a:solidFill>
                <a:latin typeface="宋体" panose="02010600030101010101" pitchFamily="2" charset="-122"/>
                <a:ea typeface="宋体" panose="02010600030101010101" pitchFamily="2" charset="-122"/>
              </a:rPr>
              <a:t> </a:t>
            </a:r>
            <a:r>
              <a:rPr lang="zh-CN" altLang="en-US" b="1" dirty="0">
                <a:solidFill>
                  <a:srgbClr val="3D3D3D"/>
                </a:solidFill>
                <a:latin typeface="宋体" panose="02010600030101010101" pitchFamily="2" charset="-122"/>
                <a:ea typeface="宋体" panose="02010600030101010101" pitchFamily="2" charset="-122"/>
              </a:rPr>
              <a:t>洪宇航</a:t>
            </a:r>
            <a:endParaRPr lang="en-US" altLang="zh-CN" b="1" dirty="0">
              <a:solidFill>
                <a:srgbClr val="3D3D3D"/>
              </a:solidFill>
              <a:latin typeface="宋体" panose="02010600030101010101" pitchFamily="2" charset="-122"/>
              <a:ea typeface="宋体" panose="02010600030101010101" pitchFamily="2" charset="-122"/>
            </a:endParaRPr>
          </a:p>
          <a:p>
            <a:pPr indent="0" algn="just"/>
            <a:endParaRPr lang="zh-CN" altLang="en-US" b="1" dirty="0">
              <a:solidFill>
                <a:srgbClr val="3D3D3D"/>
              </a:solidFill>
              <a:latin typeface="宋体" panose="02010600030101010101" pitchFamily="2" charset="-122"/>
              <a:ea typeface="宋体" panose="02010600030101010101" pitchFamily="2" charset="-122"/>
            </a:endParaRPr>
          </a:p>
          <a:p>
            <a:pPr indent="0" algn="just"/>
            <a:r>
              <a:rPr lang="zh-CN" altLang="en-US" b="1" dirty="0">
                <a:solidFill>
                  <a:srgbClr val="3D3D3D"/>
                </a:solidFill>
                <a:latin typeface="宋体" panose="02010600030101010101" pitchFamily="2" charset="-122"/>
                <a:ea typeface="宋体" panose="02010600030101010101" pitchFamily="2" charset="-122"/>
              </a:rPr>
              <a:t>前端开发</a:t>
            </a:r>
            <a:r>
              <a:rPr lang="en-US" b="1" dirty="0">
                <a:solidFill>
                  <a:srgbClr val="3D3D3D"/>
                </a:solidFill>
                <a:latin typeface="宋体" panose="02010600030101010101" pitchFamily="2" charset="-122"/>
                <a:ea typeface="宋体" panose="02010600030101010101" pitchFamily="2" charset="-122"/>
              </a:rPr>
              <a:t>:</a:t>
            </a:r>
            <a:r>
              <a:rPr 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rPr>
              <a:t> </a:t>
            </a:r>
          </a:p>
          <a:p>
            <a:pPr indent="0" algn="just"/>
            <a:endParaRPr lang="en-US" sz="2400" b="1" dirty="0">
              <a:solidFill>
                <a:srgbClr val="FF0000"/>
              </a:solidFill>
              <a:latin typeface="宋体" panose="02010600030101010101" pitchFamily="2" charset="-122"/>
              <a:ea typeface="宋体" panose="02010600030101010101" pitchFamily="2" charset="-122"/>
              <a:cs typeface="Times New Roman" panose="02020603050405020304" pitchFamily="18" charset="0"/>
            </a:endParaRPr>
          </a:p>
          <a:p>
            <a:pPr indent="0" algn="just"/>
            <a:r>
              <a:rPr lang="zh-CN" altLang="en-US" b="1" dirty="0">
                <a:solidFill>
                  <a:srgbClr val="3D3D3D"/>
                </a:solidFill>
                <a:latin typeface="宋体" panose="02010600030101010101" pitchFamily="2" charset="-122"/>
                <a:ea typeface="宋体" panose="02010600030101010101" pitchFamily="2" charset="-122"/>
              </a:rPr>
              <a:t>刘新绪</a:t>
            </a:r>
            <a:r>
              <a:rPr lang="en-US" b="1" dirty="0">
                <a:solidFill>
                  <a:srgbClr val="3D3D3D"/>
                </a:solidFill>
                <a:latin typeface="宋体" panose="02010600030101010101" pitchFamily="2" charset="-122"/>
                <a:ea typeface="宋体" panose="02010600030101010101" pitchFamily="2" charset="-122"/>
              </a:rPr>
              <a:t>  </a:t>
            </a:r>
            <a:r>
              <a:rPr lang="zh-CN" altLang="en-US" b="1" dirty="0">
                <a:solidFill>
                  <a:srgbClr val="3D3D3D"/>
                </a:solidFill>
                <a:latin typeface="宋体" panose="02010600030101010101" pitchFamily="2" charset="-122"/>
                <a:ea typeface="宋体" panose="02010600030101010101" pitchFamily="2" charset="-122"/>
              </a:rPr>
              <a:t>陈墨</a:t>
            </a:r>
            <a:r>
              <a:rPr lang="en-US" b="1" dirty="0">
                <a:solidFill>
                  <a:srgbClr val="3D3D3D"/>
                </a:solidFill>
                <a:latin typeface="宋体" panose="02010600030101010101" pitchFamily="2" charset="-122"/>
                <a:ea typeface="宋体" panose="02010600030101010101" pitchFamily="2" charset="-122"/>
              </a:rPr>
              <a:t> </a:t>
            </a:r>
          </a:p>
          <a:p>
            <a:pPr indent="0" algn="just"/>
            <a:r>
              <a:rPr lang="zh-CN" altLang="en-US" b="1" dirty="0">
                <a:solidFill>
                  <a:srgbClr val="3D3D3D"/>
                </a:solidFill>
                <a:latin typeface="宋体" panose="02010600030101010101" pitchFamily="2" charset="-122"/>
                <a:ea typeface="宋体" panose="02010600030101010101" pitchFamily="2" charset="-122"/>
              </a:rPr>
              <a:t>李腾翔</a:t>
            </a:r>
            <a:r>
              <a:rPr lang="en-US" b="1" dirty="0">
                <a:solidFill>
                  <a:srgbClr val="3D3D3D"/>
                </a:solidFill>
                <a:latin typeface="宋体" panose="02010600030101010101" pitchFamily="2" charset="-122"/>
                <a:ea typeface="宋体" panose="02010600030101010101" pitchFamily="2" charset="-122"/>
              </a:rPr>
              <a:t>  </a:t>
            </a:r>
            <a:r>
              <a:rPr lang="zh-CN" altLang="en-US" b="1" dirty="0">
                <a:solidFill>
                  <a:srgbClr val="3D3D3D"/>
                </a:solidFill>
                <a:latin typeface="宋体" panose="02010600030101010101" pitchFamily="2" charset="-122"/>
                <a:ea typeface="宋体" panose="02010600030101010101" pitchFamily="2" charset="-122"/>
              </a:rPr>
              <a:t>罗文轩</a:t>
            </a:r>
          </a:p>
        </p:txBody>
      </p:sp>
      <p:pic>
        <p:nvPicPr>
          <p:cNvPr id="3" name="图片 2">
            <a:extLst>
              <a:ext uri="{FF2B5EF4-FFF2-40B4-BE49-F238E27FC236}">
                <a16:creationId xmlns:a16="http://schemas.microsoft.com/office/drawing/2014/main" id="{C6263DAE-3875-F8EF-003C-20CEFC76BC6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948446" y="232049"/>
            <a:ext cx="4276554" cy="6414831"/>
          </a:xfrm>
          <a:prstGeom prst="rect">
            <a:avLst/>
          </a:prstGeom>
        </p:spPr>
      </p:pic>
      <p:sp>
        <p:nvSpPr>
          <p:cNvPr id="8" name="文本框 7">
            <a:extLst>
              <a:ext uri="{FF2B5EF4-FFF2-40B4-BE49-F238E27FC236}">
                <a16:creationId xmlns:a16="http://schemas.microsoft.com/office/drawing/2014/main" id="{D63F467C-B2BC-3845-B0D5-3663B2FB46F5}"/>
              </a:ext>
            </a:extLst>
          </p:cNvPr>
          <p:cNvSpPr txBox="1"/>
          <p:nvPr/>
        </p:nvSpPr>
        <p:spPr>
          <a:xfrm>
            <a:off x="263777" y="319895"/>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TWO : </a:t>
            </a:r>
            <a:r>
              <a:rPr lang="en-US" altLang="zh-CN" sz="2400" b="1" dirty="0">
                <a:latin typeface="Century" panose="02040604050505020304" pitchFamily="18" charset="0"/>
                <a:sym typeface="+mn-ea"/>
              </a:rPr>
              <a:t>Division of labor</a:t>
            </a:r>
            <a:endParaRPr lang="en-US" altLang="zh-CN" sz="2400" b="1" dirty="0">
              <a:latin typeface="Century" panose="02040604050505020304" pitchFamily="18" charset="0"/>
            </a:endParaRPr>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897497" y="3423969"/>
            <a:ext cx="7066015" cy="707886"/>
          </a:xfrm>
          <a:prstGeom prst="rect">
            <a:avLst/>
          </a:prstGeom>
          <a:noFill/>
        </p:spPr>
        <p:txBody>
          <a:bodyPr wrap="square" rtlCol="0">
            <a:spAutoFit/>
          </a:bodyPr>
          <a:lstStyle/>
          <a:p>
            <a:pPr algn="just"/>
            <a:r>
              <a:rPr lang="en-US" altLang="zh-CN" sz="4000" dirty="0">
                <a:latin typeface="Century" panose="02040604050505020304" pitchFamily="18" charset="0"/>
              </a:rPr>
              <a:t>Project implementation plan</a:t>
            </a:r>
          </a:p>
        </p:txBody>
      </p:sp>
      <p:sp>
        <p:nvSpPr>
          <p:cNvPr id="35" name="文本框 34"/>
          <p:cNvSpPr txBox="1"/>
          <p:nvPr/>
        </p:nvSpPr>
        <p:spPr>
          <a:xfrm>
            <a:off x="1700332" y="2161660"/>
            <a:ext cx="2874161" cy="1753235"/>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THREE</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233998" y="234677"/>
            <a:ext cx="11881169" cy="7982858"/>
            <a:chOff x="1545003" y="-27631"/>
            <a:chExt cx="7206719" cy="5778189"/>
          </a:xfrm>
        </p:grpSpPr>
        <p:pic>
          <p:nvPicPr>
            <p:cNvPr id="6" name="Picture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27631"/>
              <a:ext cx="7104662" cy="4639408"/>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75" dirty="0"/>
            </a:p>
          </p:txBody>
        </p:sp>
      </p:grpSp>
      <p:sp>
        <p:nvSpPr>
          <p:cNvPr id="21" name="Oval 15"/>
          <p:cNvSpPr>
            <a:spLocks noChangeArrowheads="1"/>
          </p:cNvSpPr>
          <p:nvPr/>
        </p:nvSpPr>
        <p:spPr bwMode="auto">
          <a:xfrm>
            <a:off x="2814285" y="3421619"/>
            <a:ext cx="1221143" cy="122000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3" name="Oval 17"/>
          <p:cNvSpPr>
            <a:spLocks noChangeArrowheads="1"/>
          </p:cNvSpPr>
          <p:nvPr/>
        </p:nvSpPr>
        <p:spPr bwMode="auto">
          <a:xfrm>
            <a:off x="3086660" y="3692857"/>
            <a:ext cx="676395" cy="67752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5" name="Oval 19"/>
          <p:cNvSpPr>
            <a:spLocks noChangeArrowheads="1"/>
          </p:cNvSpPr>
          <p:nvPr/>
        </p:nvSpPr>
        <p:spPr bwMode="auto">
          <a:xfrm>
            <a:off x="3345415" y="3953883"/>
            <a:ext cx="157751" cy="157751"/>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27" name="Freeform 21"/>
          <p:cNvSpPr/>
          <p:nvPr/>
        </p:nvSpPr>
        <p:spPr bwMode="auto">
          <a:xfrm>
            <a:off x="3424856" y="3141300"/>
            <a:ext cx="898835" cy="901104"/>
          </a:xfrm>
          <a:custGeom>
            <a:avLst/>
            <a:gdLst>
              <a:gd name="T0" fmla="*/ 543 w 792"/>
              <a:gd name="T1" fmla="*/ 282 h 794"/>
              <a:gd name="T2" fmla="*/ 627 w 792"/>
              <a:gd name="T3" fmla="*/ 282 h 794"/>
              <a:gd name="T4" fmla="*/ 792 w 792"/>
              <a:gd name="T5" fmla="*/ 116 h 794"/>
              <a:gd name="T6" fmla="*/ 677 w 792"/>
              <a:gd name="T7" fmla="*/ 116 h 794"/>
              <a:gd name="T8" fmla="*/ 674 w 792"/>
              <a:gd name="T9" fmla="*/ 0 h 794"/>
              <a:gd name="T10" fmla="*/ 507 w 792"/>
              <a:gd name="T11" fmla="*/ 165 h 794"/>
              <a:gd name="T12" fmla="*/ 512 w 792"/>
              <a:gd name="T13" fmla="*/ 252 h 794"/>
              <a:gd name="T14" fmla="*/ 0 w 792"/>
              <a:gd name="T15" fmla="*/ 754 h 794"/>
              <a:gd name="T16" fmla="*/ 0 w 792"/>
              <a:gd name="T17" fmla="*/ 794 h 794"/>
              <a:gd name="T18" fmla="*/ 43 w 792"/>
              <a:gd name="T19" fmla="*/ 794 h 7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2" h="794">
                <a:moveTo>
                  <a:pt x="543" y="282"/>
                </a:moveTo>
                <a:lnTo>
                  <a:pt x="627" y="282"/>
                </a:lnTo>
                <a:lnTo>
                  <a:pt x="792" y="116"/>
                </a:lnTo>
                <a:lnTo>
                  <a:pt x="677" y="116"/>
                </a:lnTo>
                <a:lnTo>
                  <a:pt x="674" y="0"/>
                </a:lnTo>
                <a:lnTo>
                  <a:pt x="507" y="165"/>
                </a:lnTo>
                <a:lnTo>
                  <a:pt x="512" y="252"/>
                </a:lnTo>
                <a:lnTo>
                  <a:pt x="0" y="754"/>
                </a:lnTo>
                <a:lnTo>
                  <a:pt x="0" y="794"/>
                </a:lnTo>
                <a:lnTo>
                  <a:pt x="43" y="794"/>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79405" tIns="39703" rIns="79405" bIns="39703" numCol="1" anchor="t" anchorCtr="0" compatLnSpc="1"/>
          <a:lstStyle/>
          <a:p>
            <a:pPr marL="0" marR="0" lvl="0" indent="0" algn="l" defTabSz="914400" rtl="0" eaLnBrk="1" fontAlgn="auto" latinLnBrk="0" hangingPunct="1">
              <a:lnSpc>
                <a:spcPct val="140000"/>
              </a:lnSpc>
              <a:spcBef>
                <a:spcPts val="0"/>
              </a:spcBef>
              <a:spcAft>
                <a:spcPts val="0"/>
              </a:spcAft>
              <a:buClrTx/>
              <a:buSzTx/>
              <a:buFontTx/>
              <a:buNone/>
              <a:defRPr/>
            </a:pPr>
            <a:endParaRPr kumimoji="0" lang="en-US" sz="1400" b="0" i="0" u="none" strike="noStrike" kern="1200" cap="none" spc="0" normalizeH="0" baseline="0" noProof="0">
              <a:ln>
                <a:noFill/>
              </a:ln>
              <a:solidFill>
                <a:prstClr val="black"/>
              </a:solidFill>
              <a:effectLst/>
              <a:uLnTx/>
              <a:uFillTx/>
              <a:latin typeface="Noto Sans S Chinese Regular" panose="020B0500000000000000" pitchFamily="34" charset="-122"/>
              <a:ea typeface="Noto Sans S Chinese Regular" panose="020B0500000000000000" pitchFamily="34" charset="-122"/>
              <a:cs typeface="+mn-cs"/>
              <a:sym typeface="Arial" panose="020B0604020202020204" pitchFamily="34" charset="0"/>
            </a:endParaRPr>
          </a:p>
        </p:txBody>
      </p:sp>
      <p:sp>
        <p:nvSpPr>
          <p:cNvPr id="84" name="文本框 83"/>
          <p:cNvSpPr txBox="1"/>
          <p:nvPr/>
        </p:nvSpPr>
        <p:spPr>
          <a:xfrm>
            <a:off x="2298747" y="1420262"/>
            <a:ext cx="2710243" cy="460375"/>
          </a:xfrm>
          <a:prstGeom prst="rect">
            <a:avLst/>
          </a:prstGeom>
          <a:noFill/>
        </p:spPr>
        <p:txBody>
          <a:bodyPr wrap="square" rtlCol="0">
            <a:spAutoFit/>
          </a:bodyPr>
          <a:lstStyle/>
          <a:p>
            <a:r>
              <a:rPr lang="zh-CN" altLang="en-US" sz="2400" b="1" dirty="0">
                <a:latin typeface="宋体" panose="02010600030101010101" pitchFamily="2" charset="-122"/>
                <a:ea typeface="宋体" panose="02010600030101010101" pitchFamily="2" charset="-122"/>
              </a:rPr>
              <a:t>系统开发流程设计</a:t>
            </a:r>
          </a:p>
        </p:txBody>
      </p:sp>
      <p:pic>
        <p:nvPicPr>
          <p:cNvPr id="85" name="图片 8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0341999" y="61907"/>
            <a:ext cx="1879782" cy="1879782"/>
          </a:xfrm>
          <a:prstGeom prst="rect">
            <a:avLst/>
          </a:prstGeom>
        </p:spPr>
      </p:pic>
      <p:graphicFrame>
        <p:nvGraphicFramePr>
          <p:cNvPr id="2" name="对象 -2147482622"/>
          <p:cNvGraphicFramePr>
            <a:graphicFrameLocks noChangeAspect="1"/>
          </p:cNvGraphicFramePr>
          <p:nvPr>
            <p:custDataLst>
              <p:tags r:id="rId1"/>
            </p:custDataLst>
            <p:extLst>
              <p:ext uri="{D42A27DB-BD31-4B8C-83A1-F6EECF244321}">
                <p14:modId xmlns:p14="http://schemas.microsoft.com/office/powerpoint/2010/main" val="591193861"/>
              </p:ext>
            </p:extLst>
          </p:nvPr>
        </p:nvGraphicFramePr>
        <p:xfrm>
          <a:off x="5515711" y="562122"/>
          <a:ext cx="6789873" cy="5754684"/>
        </p:xfrm>
        <a:graphic>
          <a:graphicData uri="http://schemas.openxmlformats.org/presentationml/2006/ole">
            <mc:AlternateContent xmlns:mc="http://schemas.openxmlformats.org/markup-compatibility/2006">
              <mc:Choice xmlns:v="urn:schemas-microsoft-com:vml" Requires="v">
                <p:oleObj r:id="rId7" imgW="6146800" imgH="4419600" progId="Visio.Drawing.11">
                  <p:embed/>
                </p:oleObj>
              </mc:Choice>
              <mc:Fallback>
                <p:oleObj r:id="rId7" imgW="6146800" imgH="4419600" progId="Visio.Drawing.11">
                  <p:embed/>
                  <p:pic>
                    <p:nvPicPr>
                      <p:cNvPr id="0" name="图片 3075"/>
                      <p:cNvPicPr/>
                      <p:nvPr/>
                    </p:nvPicPr>
                    <p:blipFill>
                      <a:blip r:embed="rId8"/>
                      <a:stretch>
                        <a:fillRect/>
                      </a:stretch>
                    </p:blipFill>
                    <p:spPr>
                      <a:xfrm>
                        <a:off x="5515711" y="562122"/>
                        <a:ext cx="6789873" cy="5754684"/>
                      </a:xfrm>
                      <a:prstGeom prst="rect">
                        <a:avLst/>
                      </a:prstGeom>
                      <a:noFill/>
                      <a:ln w="38100">
                        <a:noFill/>
                        <a:miter/>
                      </a:ln>
                    </p:spPr>
                  </p:pic>
                </p:oleObj>
              </mc:Fallback>
            </mc:AlternateContent>
          </a:graphicData>
        </a:graphic>
      </p:graphicFrame>
      <p:sp>
        <p:nvSpPr>
          <p:cNvPr id="3" name="文本框 2">
            <a:extLst>
              <a:ext uri="{FF2B5EF4-FFF2-40B4-BE49-F238E27FC236}">
                <a16:creationId xmlns:a16="http://schemas.microsoft.com/office/drawing/2014/main" id="{ED65CACE-B467-659C-34A7-8F62282A2E7D}"/>
              </a:ext>
            </a:extLst>
          </p:cNvPr>
          <p:cNvSpPr txBox="1"/>
          <p:nvPr/>
        </p:nvSpPr>
        <p:spPr>
          <a:xfrm>
            <a:off x="1187504" y="2179824"/>
            <a:ext cx="4932730" cy="2031325"/>
          </a:xfrm>
          <a:prstGeom prst="rect">
            <a:avLst/>
          </a:prstGeom>
          <a:noFill/>
        </p:spPr>
        <p:txBody>
          <a:bodyPr wrap="square" rtlCol="0">
            <a:spAutoFit/>
          </a:bodyPr>
          <a:lstStyle/>
          <a:p>
            <a:pPr algn="just"/>
            <a:r>
              <a:rPr lang="en-US" altLang="zh-CN"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zh-CN" sz="1800"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在开发本基于</a:t>
            </a:r>
            <a:r>
              <a:rPr lang="en-US" altLang="zh-CN" sz="1800"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Android</a:t>
            </a:r>
            <a:r>
              <a:rPr lang="zh-CN" altLang="zh-CN" sz="1800"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的备忘录</a:t>
            </a:r>
            <a:r>
              <a:rPr lang="en-US" altLang="zh-CN" sz="1800"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PLUS</a:t>
            </a:r>
            <a:r>
              <a:rPr lang="zh-CN" altLang="zh-CN" sz="1800" kern="12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系统时，需要分析设计整个开发流程。第一是针对整个系统的需求分析，第二是对系统功能模块和所使用的数据库进行分析，编写代码，进行系统整合，最后对系统进行测试，完善系统。系统开发流程图如图所示</a:t>
            </a:r>
            <a:endParaRPr lang="zh-CN" altLang="zh-CN" sz="1800" dirty="0">
              <a:effectLst/>
              <a:latin typeface="宋体" panose="02010600030101010101" pitchFamily="2" charset="-122"/>
              <a:ea typeface="宋体" panose="02010600030101010101" pitchFamily="2" charset="-122"/>
              <a:cs typeface="宋体" panose="02010600030101010101" pitchFamily="2" charset="-122"/>
            </a:endParaRPr>
          </a:p>
          <a:p>
            <a:endParaRPr lang="zh-CN" altLang="en-US" dirty="0"/>
          </a:p>
        </p:txBody>
      </p:sp>
      <p:sp>
        <p:nvSpPr>
          <p:cNvPr id="8" name="文本框 7">
            <a:extLst>
              <a:ext uri="{FF2B5EF4-FFF2-40B4-BE49-F238E27FC236}">
                <a16:creationId xmlns:a16="http://schemas.microsoft.com/office/drawing/2014/main" id="{0C3E8DBC-91FA-49DD-A863-8CD56EB80A6A}"/>
              </a:ext>
            </a:extLst>
          </p:cNvPr>
          <p:cNvSpPr txBox="1"/>
          <p:nvPr/>
        </p:nvSpPr>
        <p:spPr>
          <a:xfrm>
            <a:off x="263777" y="319895"/>
            <a:ext cx="10344422" cy="461665"/>
          </a:xfrm>
          <a:prstGeom prst="rect">
            <a:avLst/>
          </a:prstGeom>
          <a:noFill/>
        </p:spPr>
        <p:txBody>
          <a:bodyPr wrap="square" rtlCol="0">
            <a:spAutoFit/>
          </a:bodyPr>
          <a:lstStyle/>
          <a:p>
            <a:r>
              <a:rPr lang="en-US" altLang="zh-CN" sz="2400" b="1" dirty="0">
                <a:solidFill>
                  <a:schemeClr val="tx1">
                    <a:lumMod val="85000"/>
                    <a:lumOff val="15000"/>
                  </a:schemeClr>
                </a:solidFill>
                <a:latin typeface="Century" panose="02040604050505020304" pitchFamily="18" charset="0"/>
                <a:cs typeface="Aharoni" panose="02010803020104030203" pitchFamily="2" charset="-79"/>
              </a:rPr>
              <a:t>PART THREE : </a:t>
            </a:r>
            <a:r>
              <a:rPr lang="en-US" altLang="zh-CN" sz="2400" b="1" dirty="0">
                <a:latin typeface="Century" panose="02040604050505020304" pitchFamily="18" charset="0"/>
              </a:rPr>
              <a:t>Project implementation plan</a:t>
            </a:r>
            <a:endParaRPr lang="zh-CN" altLang="en-US" sz="2400" b="1" dirty="0">
              <a:latin typeface="Century" panose="02040604050505020304" pitchFamily="18" charset="0"/>
            </a:endParaRPr>
          </a:p>
        </p:txBody>
      </p:sp>
    </p:spTree>
  </p:cSld>
  <p:clrMapOvr>
    <a:masterClrMapping/>
  </p:clrMapOvr>
  <p:transition spd="slow" advClick="0" advTm="0">
    <p:comb/>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667001" y="-2666998"/>
            <a:ext cx="6857999" cy="12192002"/>
          </a:xfrm>
          <a:prstGeom prst="rect">
            <a:avLst/>
          </a:prstGeom>
        </p:spPr>
      </p:pic>
      <p:grpSp>
        <p:nvGrpSpPr>
          <p:cNvPr id="5" name="组合 4"/>
          <p:cNvGrpSpPr/>
          <p:nvPr/>
        </p:nvGrpSpPr>
        <p:grpSpPr>
          <a:xfrm>
            <a:off x="1349826" y="1642427"/>
            <a:ext cx="10972800" cy="5453537"/>
            <a:chOff x="1545003" y="1476373"/>
            <a:chExt cx="7206719" cy="4274185"/>
          </a:xfrm>
        </p:grpSpPr>
        <p:pic>
          <p:nvPicPr>
            <p:cNvPr id="6" name="Picture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5400000" flipH="1">
              <a:off x="4578972" y="1577808"/>
              <a:ext cx="1138781" cy="7206719"/>
            </a:xfrm>
            <a:prstGeom prst="rect">
              <a:avLst/>
            </a:prstGeom>
            <a:ln>
              <a:noFill/>
            </a:ln>
          </p:spPr>
        </p:pic>
        <p:sp>
          <p:nvSpPr>
            <p:cNvPr id="7" name="矩形 6"/>
            <p:cNvSpPr/>
            <p:nvPr/>
          </p:nvSpPr>
          <p:spPr>
            <a:xfrm>
              <a:off x="1563066" y="1476373"/>
              <a:ext cx="7104662" cy="3135404"/>
            </a:xfrm>
            <a:prstGeom prst="rect">
              <a:avLst/>
            </a:prstGeom>
            <a:solidFill>
              <a:srgbClr val="FFFFFF">
                <a:alpha val="81000"/>
              </a:srgbClr>
            </a:solidFill>
            <a:ln>
              <a:noFill/>
            </a:ln>
            <a:effectLst>
              <a:glow>
                <a:schemeClr val="accent1">
                  <a:alpha val="60000"/>
                </a:schemeClr>
              </a:glow>
              <a:outerShdw dir="6720000" algn="tl" rotWithShape="0">
                <a:prstClr val="black">
                  <a:alpha val="1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Century" panose="02040604050505020304" pitchFamily="18" charset="0"/>
              </a:endParaRPr>
            </a:p>
          </p:txBody>
        </p:sp>
      </p:grpSp>
      <p:sp>
        <p:nvSpPr>
          <p:cNvPr id="34" name="文本框 33"/>
          <p:cNvSpPr txBox="1"/>
          <p:nvPr/>
        </p:nvSpPr>
        <p:spPr>
          <a:xfrm>
            <a:off x="4897497" y="3423969"/>
            <a:ext cx="7066015" cy="1323439"/>
          </a:xfrm>
          <a:prstGeom prst="rect">
            <a:avLst/>
          </a:prstGeom>
          <a:noFill/>
        </p:spPr>
        <p:txBody>
          <a:bodyPr wrap="square" rtlCol="0">
            <a:spAutoFit/>
          </a:bodyPr>
          <a:lstStyle/>
          <a:p>
            <a:pPr algn="just"/>
            <a:r>
              <a:rPr lang="en-US" altLang="zh-CN" sz="4000" dirty="0">
                <a:latin typeface="Century" panose="02040604050505020304" pitchFamily="18" charset="0"/>
              </a:rPr>
              <a:t>Project actual progress curve, burndown chart</a:t>
            </a:r>
            <a:endParaRPr lang="zh-CN" altLang="en-US" sz="4000" dirty="0">
              <a:latin typeface="Century" panose="02040604050505020304" pitchFamily="18" charset="0"/>
            </a:endParaRPr>
          </a:p>
        </p:txBody>
      </p:sp>
      <p:sp>
        <p:nvSpPr>
          <p:cNvPr id="35" name="文本框 34"/>
          <p:cNvSpPr txBox="1"/>
          <p:nvPr/>
        </p:nvSpPr>
        <p:spPr>
          <a:xfrm>
            <a:off x="1700332" y="2097525"/>
            <a:ext cx="2874161" cy="1753235"/>
          </a:xfrm>
          <a:prstGeom prst="rect">
            <a:avLst/>
          </a:prstGeom>
          <a:noFill/>
        </p:spPr>
        <p:txBody>
          <a:bodyPr wrap="square" rtlCol="0">
            <a:spAutoFit/>
          </a:bodyPr>
          <a:lstStyle/>
          <a:p>
            <a:pPr algn="ctr"/>
            <a:r>
              <a:rPr lang="en-US" altLang="zh-CN" sz="5400" dirty="0">
                <a:solidFill>
                  <a:schemeClr val="tx1">
                    <a:lumMod val="85000"/>
                    <a:lumOff val="15000"/>
                  </a:schemeClr>
                </a:solidFill>
                <a:latin typeface="Century" panose="02040604050505020304" pitchFamily="18" charset="0"/>
                <a:cs typeface="Aharoni" panose="02010803020104030203" pitchFamily="2" charset="-79"/>
              </a:rPr>
              <a:t>PART FOUR</a:t>
            </a:r>
          </a:p>
        </p:txBody>
      </p:sp>
    </p:spTree>
  </p:cSld>
  <p:clrMapOvr>
    <a:masterClrMapping/>
  </p:clrMapOvr>
  <mc:AlternateContent xmlns:mc="http://schemas.openxmlformats.org/markup-compatibility/2006" xmlns:p14="http://schemas.microsoft.com/office/powerpoint/2010/main">
    <mc:Choice Requires="p14">
      <p:transition spd="slow" p14:dur="1600" advClick="0" advTm="0">
        <p14:gallery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additive="base">
                                        <p:cTn id="12" dur="500" fill="hold"/>
                                        <p:tgtEl>
                                          <p:spTgt spid="35"/>
                                        </p:tgtEl>
                                        <p:attrNameLst>
                                          <p:attrName>ppt_x</p:attrName>
                                        </p:attrNameLst>
                                      </p:cBhvr>
                                      <p:tavLst>
                                        <p:tav tm="0">
                                          <p:val>
                                            <p:strVal val="#ppt_x"/>
                                          </p:val>
                                        </p:tav>
                                        <p:tav tm="100000">
                                          <p:val>
                                            <p:strVal val="#ppt_x"/>
                                          </p:val>
                                        </p:tav>
                                      </p:tavLst>
                                    </p:anim>
                                    <p:anim calcmode="lin" valueType="num">
                                      <p:cBhvr additive="base">
                                        <p:cTn id="13" dur="500" fill="hold"/>
                                        <p:tgtEl>
                                          <p:spTgt spid="3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2"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anim calcmode="lin" valueType="num">
                                      <p:cBhvr additive="base">
                                        <p:cTn id="17" dur="500" fill="hold"/>
                                        <p:tgtEl>
                                          <p:spTgt spid="34"/>
                                        </p:tgtEl>
                                        <p:attrNameLst>
                                          <p:attrName>ppt_x</p:attrName>
                                        </p:attrNameLst>
                                      </p:cBhvr>
                                      <p:tavLst>
                                        <p:tav tm="0">
                                          <p:val>
                                            <p:strVal val="1+#ppt_w/2"/>
                                          </p:val>
                                        </p:tav>
                                        <p:tav tm="100000">
                                          <p:val>
                                            <p:strVal val="#ppt_x"/>
                                          </p:val>
                                        </p:tav>
                                      </p:tavLst>
                                    </p:anim>
                                    <p:anim calcmode="lin" valueType="num">
                                      <p:cBhvr additive="base">
                                        <p:cTn id="18"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水彩2"/>
  <p:tag name="KSO_WPP_MARK_KEY" val="5081db97-887b-448a-a592-5f458a5ccf7c"/>
  <p:tag name="COMMONDATA" val="eyJoZGlkIjoiMzdjZWQzNmI4OWI3YmViMGMzZDcxM2JhYjMxMzdkMDgifQ=="/>
</p:tagLst>
</file>

<file path=ppt/tags/tag10.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PA" val="v3.2.0"/>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9200.0031496063,&quot;width&quot;:10799.99842519685}"/>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960.2866141732284,&quot;width&quot;:2960.2866141732284}"/>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PA" val="v4.0.0"/>
</p:tagLst>
</file>

<file path=ppt/tags/tag46.xml><?xml version="1.0" encoding="utf-8"?>
<p:tagLst xmlns:a="http://schemas.openxmlformats.org/drawingml/2006/main" xmlns:r="http://schemas.openxmlformats.org/officeDocument/2006/relationships" xmlns:p="http://schemas.openxmlformats.org/presentationml/2006/main">
  <p:tag name="MH" val="20160408160713"/>
  <p:tag name="MH_LIBRARY" val="GRAPHIC"/>
  <p:tag name="MH_TYPE" val="SubTitle"/>
  <p:tag name="MH_ORDER" val="1"/>
</p:tagLst>
</file>

<file path=ppt/tags/tag47.xml><?xml version="1.0" encoding="utf-8"?>
<p:tagLst xmlns:a="http://schemas.openxmlformats.org/drawingml/2006/main" xmlns:r="http://schemas.openxmlformats.org/officeDocument/2006/relationships" xmlns:p="http://schemas.openxmlformats.org/presentationml/2006/main">
  <p:tag name="PA" val="v5.1.1"/>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8710.502362204723,&quot;width&quot;:2477.61115760703}"/>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9</TotalTime>
  <Words>1726</Words>
  <Application>Microsoft Office PowerPoint</Application>
  <PresentationFormat>宽屏</PresentationFormat>
  <Paragraphs>154</Paragraphs>
  <Slides>29</Slides>
  <Notes>29</Notes>
  <HiddenSlides>0</HiddenSlides>
  <MMClips>1</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29</vt:i4>
      </vt:variant>
    </vt:vector>
  </HeadingPairs>
  <TitlesOfParts>
    <vt:vector size="40" baseType="lpstr">
      <vt:lpstr>Noto Sans S Chinese Regular</vt:lpstr>
      <vt:lpstr>等线</vt:lpstr>
      <vt:lpstr>等线 Light</vt:lpstr>
      <vt:lpstr>方正黑体简体</vt:lpstr>
      <vt:lpstr>宋体</vt:lpstr>
      <vt:lpstr>Arial</vt:lpstr>
      <vt:lpstr>Century</vt:lpstr>
      <vt:lpstr>Times New Roman</vt:lpstr>
      <vt:lpstr>Office 主题​​</vt:lpstr>
      <vt:lpstr>3_Office 主题​​</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水彩2</dc:title>
  <dc:creator>张 建春</dc:creator>
  <cp:lastModifiedBy>罗 文轩</cp:lastModifiedBy>
  <cp:revision>36</cp:revision>
  <dcterms:created xsi:type="dcterms:W3CDTF">2018-09-25T14:29:00Z</dcterms:created>
  <dcterms:modified xsi:type="dcterms:W3CDTF">2022-12-22T11:50: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D30CCBA94B1447998E90A16040350DDE</vt:lpwstr>
  </property>
</Properties>
</file>